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71877787" w:displacedByCustomXml="next"/>
    <w:bookmarkStart w:id="1" w:name="_Toc63403822" w:displacedByCustomXml="next"/>
    <w:bookmarkStart w:id="2" w:name="_Toc73134956" w:displacedByCustomXml="next"/>
    <w:bookmarkStart w:id="3" w:name="_Toc115966926" w:displacedByCustomXml="next"/>
    <w:bookmarkStart w:id="4" w:name="_Toc91080336" w:displacedByCustomXml="next"/>
    <w:bookmarkStart w:id="5" w:name="_Toc90720230" w:displacedByCustomXml="next"/>
    <w:bookmarkStart w:id="6" w:name="_Toc95827197" w:displacedByCustomXml="next"/>
    <w:sdt>
      <w:sdtPr>
        <w:rPr>
          <w:rFonts w:ascii="Times New Roman" w:eastAsiaTheme="minorHAnsi" w:hAnsi="Times New Roman" w:cs="Times New Roman"/>
          <w:color w:val="4F81BD" w:themeColor="accent1"/>
          <w:sz w:val="26"/>
          <w:szCs w:val="26"/>
          <w:lang w:val="en-US" w:eastAsia="en-US" w:bidi="ar-SA"/>
        </w:rPr>
        <w:id w:val="342062142"/>
        <w:docPartObj>
          <w:docPartGallery w:val="Cover Pages"/>
          <w:docPartUnique/>
        </w:docPartObj>
      </w:sdtPr>
      <w:sdtEndPr>
        <w:rPr>
          <w:b/>
          <w:bCs/>
          <w:noProof/>
          <w:color w:val="auto"/>
          <w:lang w:val="sv-SE"/>
        </w:rPr>
      </w:sdtEndPr>
      <w:sdtContent>
        <w:p w:rsidR="007D06E8" w:rsidRDefault="007D06E8" w:rsidP="007D06E8">
          <w:pPr>
            <w:pStyle w:val="NoSpacing"/>
            <w:spacing w:before="1540" w:after="240"/>
            <w:ind w:left="-993"/>
            <w:jc w:val="center"/>
            <w:rPr>
              <w:color w:val="4F81BD" w:themeColor="accent1"/>
            </w:rPr>
          </w:pPr>
          <w:r>
            <w:rPr>
              <w:noProof/>
              <w:color w:val="4F81BD" w:themeColor="accent1"/>
              <w:lang w:val="en-US" w:eastAsia="en-US" w:bidi="ar-SA"/>
            </w:rPr>
            <mc:AlternateContent>
              <mc:Choice Requires="wps">
                <w:drawing>
                  <wp:anchor distT="0" distB="0" distL="114300" distR="114300" simplePos="0" relativeHeight="251756544" behindDoc="0" locked="0" layoutInCell="1" allowOverlap="1">
                    <wp:simplePos x="0" y="0"/>
                    <wp:positionH relativeFrom="column">
                      <wp:posOffset>-53340</wp:posOffset>
                    </wp:positionH>
                    <wp:positionV relativeFrom="paragraph">
                      <wp:posOffset>95250</wp:posOffset>
                    </wp:positionV>
                    <wp:extent cx="5943600" cy="9597390"/>
                    <wp:effectExtent l="28575" t="28575" r="28575" b="3238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597390"/>
                            </a:xfrm>
                            <a:prstGeom prst="rect">
                              <a:avLst/>
                            </a:prstGeom>
                            <a:solidFill>
                              <a:srgbClr val="FFFFFF"/>
                            </a:solidFill>
                            <a:ln w="57150" cmpd="thickThin">
                              <a:solidFill>
                                <a:srgbClr val="000000"/>
                              </a:solidFill>
                              <a:miter lim="800000"/>
                              <a:headEnd/>
                              <a:tailEnd/>
                            </a:ln>
                          </wps:spPr>
                          <wps:txbx>
                            <w:txbxContent>
                              <w:p w:rsidR="00A52F35" w:rsidRPr="00D42CD2" w:rsidRDefault="00A52F35" w:rsidP="007D06E8">
                                <w:pPr>
                                  <w:spacing w:before="120" w:line="288" w:lineRule="auto"/>
                                  <w:ind w:firstLine="0"/>
                                  <w:jc w:val="center"/>
                                  <w:rPr>
                                    <w:rFonts w:ascii="Calibri" w:hAnsi="Calibri"/>
                                    <w:b/>
                                    <w:color w:val="002060"/>
                                    <w:lang w:val="vi-VN"/>
                                  </w:rPr>
                                </w:pPr>
                                <w:r>
                                  <w:rPr>
                                    <w:rFonts w:ascii="Times New Roman Bold" w:hAnsi="Times New Roman Bold"/>
                                    <w:b/>
                                    <w:color w:val="002060"/>
                                  </w:rPr>
                                  <w:t>CÔNG TY CỔ PHẦN GIỐNG NÔNG LÂM NGHIỆP CÔNG NGHỆ CAO VIỆT NAM</w:t>
                                </w:r>
                                <w:r w:rsidRPr="0041542A">
                                  <w:rPr>
                                    <w:rFonts w:ascii="Times New Roman Bold" w:hAnsi="Times New Roman Bold"/>
                                    <w:b/>
                                    <w:color w:val="002060"/>
                                  </w:rPr>
                                  <w:t xml:space="preserve"> </w:t>
                                </w:r>
                              </w:p>
                              <w:p w:rsidR="00A52F35" w:rsidRPr="0041542A" w:rsidRDefault="00A52F35" w:rsidP="007D06E8">
                                <w:pPr>
                                  <w:spacing w:line="288" w:lineRule="auto"/>
                                  <w:ind w:firstLine="0"/>
                                  <w:jc w:val="center"/>
                                  <w:rPr>
                                    <w:b/>
                                    <w:bCs/>
                                    <w:color w:val="002060"/>
                                    <w:lang w:val="fr-FR"/>
                                  </w:rPr>
                                </w:pPr>
                                <w:r w:rsidRPr="0041542A">
                                  <w:rPr>
                                    <w:b/>
                                    <w:bCs/>
                                    <w:color w:val="002060"/>
                                    <w:lang w:val="fr-FR"/>
                                  </w:rPr>
                                  <w:t>-------</w:t>
                                </w:r>
                                <w:r w:rsidRPr="0041542A">
                                  <w:rPr>
                                    <w:b/>
                                    <w:bCs/>
                                    <w:color w:val="002060"/>
                                    <w:lang w:val="fr-FR"/>
                                  </w:rPr>
                                  <w:sym w:font="Symbol" w:char="F0A8"/>
                                </w:r>
                                <w:r w:rsidRPr="0041542A">
                                  <w:rPr>
                                    <w:b/>
                                    <w:bCs/>
                                    <w:color w:val="002060"/>
                                    <w:lang w:val="pt-BR"/>
                                  </w:rPr>
                                  <w:sym w:font="Wingdings" w:char="F026"/>
                                </w:r>
                                <w:r w:rsidRPr="0041542A">
                                  <w:rPr>
                                    <w:b/>
                                    <w:bCs/>
                                    <w:color w:val="002060"/>
                                    <w:lang w:val="fr-FR"/>
                                  </w:rPr>
                                  <w:sym w:font="Symbol" w:char="F0A8"/>
                                </w:r>
                                <w:r w:rsidRPr="0041542A">
                                  <w:rPr>
                                    <w:b/>
                                    <w:bCs/>
                                    <w:color w:val="002060"/>
                                    <w:lang w:val="fr-FR"/>
                                  </w:rPr>
                                  <w:t>--------</w:t>
                                </w:r>
                              </w:p>
                              <w:p w:rsidR="00A52F35" w:rsidRPr="004D20E7" w:rsidRDefault="00A52F35" w:rsidP="007D06E8">
                                <w:pPr>
                                  <w:spacing w:before="120" w:line="288" w:lineRule="auto"/>
                                  <w:jc w:val="center"/>
                                  <w:rPr>
                                    <w:color w:val="FF0000"/>
                                    <w:lang w:val="fr-F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1542A" w:rsidRDefault="00A52F35" w:rsidP="007D06E8">
                                <w:pPr>
                                  <w:spacing w:before="120" w:line="360" w:lineRule="auto"/>
                                  <w:jc w:val="center"/>
                                  <w:rPr>
                                    <w:b/>
                                    <w:bCs/>
                                    <w:color w:val="002060"/>
                                    <w:sz w:val="40"/>
                                    <w:szCs w:val="40"/>
                                    <w:lang w:val="pt-BR"/>
                                  </w:rPr>
                                </w:pPr>
                                <w:r w:rsidRPr="00402FFB">
                                  <w:rPr>
                                    <w:b/>
                                    <w:bCs/>
                                    <w:color w:val="FF0000"/>
                                    <w:sz w:val="40"/>
                                    <w:szCs w:val="40"/>
                                    <w:lang w:val="pt-BR"/>
                                  </w:rPr>
                                  <w:t>BÁO CÁO</w:t>
                                </w:r>
                                <w:r w:rsidRPr="00402FFB">
                                  <w:rPr>
                                    <w:b/>
                                    <w:bCs/>
                                    <w:color w:val="FF0000"/>
                                    <w:sz w:val="40"/>
                                    <w:szCs w:val="40"/>
                                    <w:lang w:val="pt-BR"/>
                                  </w:rPr>
                                  <w:br/>
                                  <w:t>ĐÁNH GIÁ TÁC ĐỘNG MÔI TRƯỜNG</w:t>
                                </w:r>
                                <w:r w:rsidRPr="00402FFB">
                                  <w:rPr>
                                    <w:b/>
                                    <w:bCs/>
                                    <w:color w:val="FF0000"/>
                                    <w:sz w:val="40"/>
                                    <w:szCs w:val="40"/>
                                    <w:lang w:val="pt-BR"/>
                                  </w:rPr>
                                  <w:br/>
                                </w:r>
                                <w:r w:rsidRPr="0041542A">
                                  <w:rPr>
                                    <w:b/>
                                    <w:bCs/>
                                    <w:color w:val="002060"/>
                                    <w:lang w:val="pt-BR"/>
                                  </w:rPr>
                                  <w:t>CỦA DỰ ÁN</w:t>
                                </w:r>
                              </w:p>
                              <w:p w:rsidR="00A52F35" w:rsidRDefault="00A52F35" w:rsidP="007D06E8">
                                <w:pPr>
                                  <w:spacing w:before="120" w:line="360" w:lineRule="auto"/>
                                  <w:jc w:val="center"/>
                                  <w:rPr>
                                    <w:b/>
                                    <w:color w:val="002060"/>
                                    <w:spacing w:val="-10"/>
                                    <w:sz w:val="32"/>
                                    <w:szCs w:val="32"/>
                                  </w:rPr>
                                </w:pPr>
                                <w:r>
                                  <w:rPr>
                                    <w:b/>
                                    <w:color w:val="002060"/>
                                    <w:spacing w:val="-10"/>
                                    <w:sz w:val="32"/>
                                    <w:szCs w:val="32"/>
                                  </w:rPr>
                                  <w:t>NHÀ MÁY CHẾ BIẾN HẠT GIỐNG VÀ NÔNG SẢN VIỆT</w:t>
                                </w:r>
                              </w:p>
                              <w:p w:rsidR="00A52F35" w:rsidRDefault="00A52F35" w:rsidP="007D06E8">
                                <w:pPr>
                                  <w:spacing w:before="120" w:line="360" w:lineRule="auto"/>
                                  <w:jc w:val="center"/>
                                  <w:rPr>
                                    <w:b/>
                                    <w:bCs/>
                                    <w:color w:val="002060"/>
                                    <w:lang w:val="pt-BR"/>
                                  </w:rPr>
                                </w:pPr>
                                <w:r>
                                  <w:rPr>
                                    <w:b/>
                                    <w:bCs/>
                                    <w:color w:val="002060"/>
                                    <w:lang w:val="pt-BR"/>
                                  </w:rPr>
                                  <w:t>ĐỊA ĐIỂM</w:t>
                                </w:r>
                                <w:r>
                                  <w:rPr>
                                    <w:b/>
                                    <w:bCs/>
                                    <w:color w:val="002060"/>
                                    <w:lang w:val="pt-BR"/>
                                  </w:rPr>
                                  <w:br/>
                                  <w:t xml:space="preserve">LÔ ĐẤT C – KCN BẮC ĐỒNG HỚI, HUYỆN BỐ TRẠCH </w:t>
                                </w:r>
                                <w:r>
                                  <w:rPr>
                                    <w:b/>
                                    <w:bCs/>
                                    <w:color w:val="002060"/>
                                    <w:lang w:val="pt-BR"/>
                                  </w:rPr>
                                  <w:br/>
                                  <w:t>VÀ THÀNH PHỐ ĐỒNG HỚI, TỈNH QUẢNG BÌNH</w:t>
                                </w:r>
                              </w:p>
                              <w:p w:rsidR="00A52F35" w:rsidRDefault="00A52F35" w:rsidP="007D06E8">
                                <w:pPr>
                                  <w:spacing w:before="120" w:line="360" w:lineRule="auto"/>
                                  <w:jc w:val="center"/>
                                  <w:rPr>
                                    <w:b/>
                                    <w:bCs/>
                                    <w:color w:val="2E74B5"/>
                                    <w:sz w:val="32"/>
                                    <w:szCs w:val="32"/>
                                    <w:lang w:val="pt-BR"/>
                                  </w:rPr>
                                </w:pPr>
                              </w:p>
                              <w:p w:rsidR="00A52F35" w:rsidRDefault="00A52F35" w:rsidP="007D06E8">
                                <w:pPr>
                                  <w:tabs>
                                    <w:tab w:val="left" w:pos="4560"/>
                                  </w:tabs>
                                  <w:spacing w:before="120" w:line="288" w:lineRule="auto"/>
                                  <w:jc w:val="center"/>
                                  <w:rPr>
                                    <w:b/>
                                    <w:bCs/>
                                    <w:color w:val="2E74B5"/>
                                    <w:sz w:val="30"/>
                                    <w:szCs w:val="32"/>
                                    <w:lang w:val="sv-SE"/>
                                  </w:rPr>
                                </w:pPr>
                              </w:p>
                              <w:p w:rsidR="00A52F35" w:rsidRDefault="00A52F35" w:rsidP="007D06E8">
                                <w:pPr>
                                  <w:tabs>
                                    <w:tab w:val="left" w:pos="4560"/>
                                  </w:tabs>
                                  <w:spacing w:before="120" w:line="288" w:lineRule="auto"/>
                                  <w:jc w:val="center"/>
                                  <w:rPr>
                                    <w:b/>
                                    <w:bCs/>
                                    <w:color w:val="2E74B5"/>
                                    <w:sz w:val="30"/>
                                    <w:szCs w:val="32"/>
                                    <w:lang w:val="sv-SE"/>
                                  </w:rPr>
                                </w:pPr>
                              </w:p>
                              <w:p w:rsidR="00A52F35" w:rsidRPr="00323BD6" w:rsidRDefault="00A52F35" w:rsidP="007D06E8">
                                <w:pPr>
                                  <w:tabs>
                                    <w:tab w:val="left" w:pos="4560"/>
                                  </w:tabs>
                                  <w:spacing w:before="120" w:line="288" w:lineRule="auto"/>
                                  <w:jc w:val="center"/>
                                  <w:rPr>
                                    <w:b/>
                                    <w:bCs/>
                                    <w:color w:val="2E74B5"/>
                                    <w:sz w:val="30"/>
                                    <w:szCs w:val="32"/>
                                    <w:lang w:val="sv-SE"/>
                                  </w:rPr>
                                </w:pPr>
                              </w:p>
                              <w:p w:rsidR="00A52F35" w:rsidRPr="00323BD6" w:rsidRDefault="00A52F35" w:rsidP="007D06E8">
                                <w:pPr>
                                  <w:tabs>
                                    <w:tab w:val="left" w:pos="4560"/>
                                  </w:tabs>
                                  <w:spacing w:before="120" w:line="288" w:lineRule="auto"/>
                                  <w:jc w:val="center"/>
                                  <w:rPr>
                                    <w:b/>
                                    <w:bCs/>
                                    <w:color w:val="2E74B5"/>
                                    <w:szCs w:val="24"/>
                                    <w:lang w:val="sv-SE"/>
                                  </w:rPr>
                                </w:pPr>
                              </w:p>
                              <w:p w:rsidR="00A52F35" w:rsidRPr="00323BD6" w:rsidRDefault="00A52F35" w:rsidP="007D06E8">
                                <w:pPr>
                                  <w:tabs>
                                    <w:tab w:val="left" w:pos="4560"/>
                                  </w:tabs>
                                  <w:spacing w:before="120" w:line="288" w:lineRule="auto"/>
                                  <w:jc w:val="center"/>
                                  <w:rPr>
                                    <w:color w:val="2E74B5"/>
                                    <w:lang w:val="sv-SE"/>
                                  </w:rPr>
                                </w:pPr>
                              </w:p>
                              <w:p w:rsidR="00A52F35" w:rsidRPr="00323BD6" w:rsidRDefault="00A52F35" w:rsidP="007D06E8">
                                <w:pPr>
                                  <w:tabs>
                                    <w:tab w:val="left" w:pos="4560"/>
                                  </w:tabs>
                                  <w:spacing w:before="120" w:line="288" w:lineRule="auto"/>
                                  <w:jc w:val="center"/>
                                  <w:rPr>
                                    <w:i/>
                                    <w:iCs/>
                                    <w:color w:val="2E74B5"/>
                                    <w:sz w:val="20"/>
                                    <w:szCs w:val="20"/>
                                    <w:lang w:val="sv-SE"/>
                                  </w:rPr>
                                </w:pPr>
                              </w:p>
                              <w:p w:rsidR="00A52F35" w:rsidRPr="00323BD6" w:rsidRDefault="00A52F35" w:rsidP="007D06E8">
                                <w:pPr>
                                  <w:tabs>
                                    <w:tab w:val="left" w:pos="4560"/>
                                  </w:tabs>
                                  <w:spacing w:before="120" w:line="288" w:lineRule="auto"/>
                                  <w:jc w:val="center"/>
                                  <w:rPr>
                                    <w:i/>
                                    <w:iCs/>
                                    <w:color w:val="2E74B5"/>
                                    <w:sz w:val="20"/>
                                    <w:szCs w:val="20"/>
                                    <w:lang w:val="sv-SE"/>
                                  </w:rPr>
                                </w:pPr>
                              </w:p>
                              <w:p w:rsidR="00A52F35" w:rsidRDefault="00A52F35" w:rsidP="007D06E8">
                                <w:pPr>
                                  <w:tabs>
                                    <w:tab w:val="left" w:pos="4560"/>
                                  </w:tabs>
                                  <w:spacing w:before="120" w:line="288" w:lineRule="auto"/>
                                  <w:jc w:val="center"/>
                                  <w:rPr>
                                    <w:lang w:val="sv-SE"/>
                                  </w:rPr>
                                </w:pPr>
                              </w:p>
                              <w:p w:rsidR="00A52F35" w:rsidRPr="00DD5404" w:rsidRDefault="00A52F35" w:rsidP="007D06E8">
                                <w:pPr>
                                  <w:tabs>
                                    <w:tab w:val="left" w:pos="4560"/>
                                  </w:tabs>
                                  <w:spacing w:line="288" w:lineRule="auto"/>
                                  <w:ind w:firstLine="0"/>
                                  <w:jc w:val="center"/>
                                  <w:rPr>
                                    <w:b/>
                                    <w:i/>
                                  </w:rPr>
                                </w:pPr>
                                <w:r w:rsidRPr="00FD2AB1">
                                  <w:rPr>
                                    <w:b/>
                                    <w:i/>
                                    <w:lang w:val="vi-VN"/>
                                  </w:rPr>
                                  <w:t xml:space="preserve">Quảng Bình, </w:t>
                                </w:r>
                                <w:r>
                                  <w:rPr>
                                    <w:b/>
                                    <w:i/>
                                  </w:rPr>
                                  <w:t>Năm</w:t>
                                </w:r>
                                <w:r w:rsidRPr="00FD2AB1">
                                  <w:rPr>
                                    <w:b/>
                                    <w:i/>
                                    <w:lang w:val="vi-VN"/>
                                  </w:rPr>
                                  <w:t xml:space="preserve"> 202</w:t>
                                </w:r>
                                <w:r>
                                  <w:rPr>
                                    <w:b/>
                                    <w:i/>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4.2pt;margin-top:7.5pt;width:468pt;height:755.7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" strokeweight="4.5pt">
                    <v:stroke linestyle="thickThin"/>
                    <v:textbox>
                      <w:txbxContent>
                        <w:p w:rsidR="00A52F35" w:rsidRPr="00D42CD2" w:rsidRDefault="00A52F35" w:rsidP="007D06E8">
                          <w:pPr>
                            <w:spacing w:before="120" w:line="288" w:lineRule="auto"/>
                            <w:ind w:firstLine="0"/>
                            <w:jc w:val="center"/>
                            <w:rPr>
                              <w:rFonts w:ascii="Calibri" w:hAnsi="Calibri"/>
                              <w:b/>
                              <w:color w:val="002060"/>
                              <w:lang w:val="vi-VN"/>
                            </w:rPr>
                          </w:pPr>
                          <w:r>
                            <w:rPr>
                              <w:rFonts w:ascii="Times New Roman Bold" w:hAnsi="Times New Roman Bold"/>
                              <w:b/>
                              <w:color w:val="002060"/>
                            </w:rPr>
                            <w:t>CÔNG TY CỔ PHẦN GIỐNG NÔNG LÂM NGHIỆP CÔNG NGHỆ CAO VIỆT NAM</w:t>
                          </w:r>
                          <w:r w:rsidRPr="0041542A">
                            <w:rPr>
                              <w:rFonts w:ascii="Times New Roman Bold" w:hAnsi="Times New Roman Bold"/>
                              <w:b/>
                              <w:color w:val="002060"/>
                            </w:rPr>
                            <w:t xml:space="preserve"> </w:t>
                          </w:r>
                        </w:p>
                        <w:p w:rsidR="00A52F35" w:rsidRPr="0041542A" w:rsidRDefault="00A52F35" w:rsidP="007D06E8">
                          <w:pPr>
                            <w:spacing w:line="288" w:lineRule="auto"/>
                            <w:ind w:firstLine="0"/>
                            <w:jc w:val="center"/>
                            <w:rPr>
                              <w:b/>
                              <w:bCs/>
                              <w:color w:val="002060"/>
                              <w:lang w:val="fr-FR"/>
                            </w:rPr>
                          </w:pPr>
                          <w:r w:rsidRPr="0041542A">
                            <w:rPr>
                              <w:b/>
                              <w:bCs/>
                              <w:color w:val="002060"/>
                              <w:lang w:val="fr-FR"/>
                            </w:rPr>
                            <w:t>-------</w:t>
                          </w:r>
                          <w:r w:rsidRPr="0041542A">
                            <w:rPr>
                              <w:b/>
                              <w:bCs/>
                              <w:color w:val="002060"/>
                              <w:lang w:val="fr-FR"/>
                            </w:rPr>
                            <w:sym w:font="Symbol" w:char="F0A8"/>
                          </w:r>
                          <w:r w:rsidRPr="0041542A">
                            <w:rPr>
                              <w:b/>
                              <w:bCs/>
                              <w:color w:val="002060"/>
                              <w:lang w:val="pt-BR"/>
                            </w:rPr>
                            <w:sym w:font="Wingdings" w:char="F026"/>
                          </w:r>
                          <w:r w:rsidRPr="0041542A">
                            <w:rPr>
                              <w:b/>
                              <w:bCs/>
                              <w:color w:val="002060"/>
                              <w:lang w:val="fr-FR"/>
                            </w:rPr>
                            <w:sym w:font="Symbol" w:char="F0A8"/>
                          </w:r>
                          <w:r w:rsidRPr="0041542A">
                            <w:rPr>
                              <w:b/>
                              <w:bCs/>
                              <w:color w:val="002060"/>
                              <w:lang w:val="fr-FR"/>
                            </w:rPr>
                            <w:t>--------</w:t>
                          </w:r>
                        </w:p>
                        <w:p w:rsidR="00A52F35" w:rsidRPr="004D20E7" w:rsidRDefault="00A52F35" w:rsidP="007D06E8">
                          <w:pPr>
                            <w:spacing w:before="120" w:line="288" w:lineRule="auto"/>
                            <w:jc w:val="center"/>
                            <w:rPr>
                              <w:color w:val="FF0000"/>
                              <w:lang w:val="fr-F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D20E7" w:rsidRDefault="00A52F35" w:rsidP="007D06E8">
                          <w:pPr>
                            <w:spacing w:before="120" w:line="288" w:lineRule="auto"/>
                            <w:jc w:val="center"/>
                            <w:rPr>
                              <w:color w:val="FF0000"/>
                              <w:lang w:val="pt-BR"/>
                            </w:rPr>
                          </w:pPr>
                        </w:p>
                        <w:p w:rsidR="00A52F35" w:rsidRPr="0041542A" w:rsidRDefault="00A52F35" w:rsidP="007D06E8">
                          <w:pPr>
                            <w:spacing w:before="120" w:line="360" w:lineRule="auto"/>
                            <w:jc w:val="center"/>
                            <w:rPr>
                              <w:b/>
                              <w:bCs/>
                              <w:color w:val="002060"/>
                              <w:sz w:val="40"/>
                              <w:szCs w:val="40"/>
                              <w:lang w:val="pt-BR"/>
                            </w:rPr>
                          </w:pPr>
                          <w:r w:rsidRPr="00402FFB">
                            <w:rPr>
                              <w:b/>
                              <w:bCs/>
                              <w:color w:val="FF0000"/>
                              <w:sz w:val="40"/>
                              <w:szCs w:val="40"/>
                              <w:lang w:val="pt-BR"/>
                            </w:rPr>
                            <w:t>BÁO CÁO</w:t>
                          </w:r>
                          <w:r w:rsidRPr="00402FFB">
                            <w:rPr>
                              <w:b/>
                              <w:bCs/>
                              <w:color w:val="FF0000"/>
                              <w:sz w:val="40"/>
                              <w:szCs w:val="40"/>
                              <w:lang w:val="pt-BR"/>
                            </w:rPr>
                            <w:br/>
                            <w:t>ĐÁNH GIÁ TÁC ĐỘNG MÔI TRƯỜNG</w:t>
                          </w:r>
                          <w:r w:rsidRPr="00402FFB">
                            <w:rPr>
                              <w:b/>
                              <w:bCs/>
                              <w:color w:val="FF0000"/>
                              <w:sz w:val="40"/>
                              <w:szCs w:val="40"/>
                              <w:lang w:val="pt-BR"/>
                            </w:rPr>
                            <w:br/>
                          </w:r>
                          <w:r w:rsidRPr="0041542A">
                            <w:rPr>
                              <w:b/>
                              <w:bCs/>
                              <w:color w:val="002060"/>
                              <w:lang w:val="pt-BR"/>
                            </w:rPr>
                            <w:t>CỦA DỰ ÁN</w:t>
                          </w:r>
                        </w:p>
                        <w:p w:rsidR="00A52F35" w:rsidRDefault="00A52F35" w:rsidP="007D06E8">
                          <w:pPr>
                            <w:spacing w:before="120" w:line="360" w:lineRule="auto"/>
                            <w:jc w:val="center"/>
                            <w:rPr>
                              <w:b/>
                              <w:color w:val="002060"/>
                              <w:spacing w:val="-10"/>
                              <w:sz w:val="32"/>
                              <w:szCs w:val="32"/>
                            </w:rPr>
                          </w:pPr>
                          <w:r>
                            <w:rPr>
                              <w:b/>
                              <w:color w:val="002060"/>
                              <w:spacing w:val="-10"/>
                              <w:sz w:val="32"/>
                              <w:szCs w:val="32"/>
                            </w:rPr>
                            <w:t>NHÀ MÁY CHẾ BIẾN HẠT GIỐNG VÀ NÔNG SẢN VIỆT</w:t>
                          </w:r>
                        </w:p>
                        <w:p w:rsidR="00A52F35" w:rsidRDefault="00A52F35" w:rsidP="007D06E8">
                          <w:pPr>
                            <w:spacing w:before="120" w:line="360" w:lineRule="auto"/>
                            <w:jc w:val="center"/>
                            <w:rPr>
                              <w:b/>
                              <w:bCs/>
                              <w:color w:val="002060"/>
                              <w:lang w:val="pt-BR"/>
                            </w:rPr>
                          </w:pPr>
                          <w:r>
                            <w:rPr>
                              <w:b/>
                              <w:bCs/>
                              <w:color w:val="002060"/>
                              <w:lang w:val="pt-BR"/>
                            </w:rPr>
                            <w:t>ĐỊA ĐIỂM</w:t>
                          </w:r>
                          <w:r>
                            <w:rPr>
                              <w:b/>
                              <w:bCs/>
                              <w:color w:val="002060"/>
                              <w:lang w:val="pt-BR"/>
                            </w:rPr>
                            <w:br/>
                            <w:t xml:space="preserve">LÔ ĐẤT C – KCN BẮC ĐỒNG HỚI, HUYỆN BỐ TRẠCH </w:t>
                          </w:r>
                          <w:r>
                            <w:rPr>
                              <w:b/>
                              <w:bCs/>
                              <w:color w:val="002060"/>
                              <w:lang w:val="pt-BR"/>
                            </w:rPr>
                            <w:br/>
                            <w:t>VÀ THÀNH PHỐ ĐỒNG HỚI, TỈNH QUẢNG BÌNH</w:t>
                          </w:r>
                        </w:p>
                        <w:p w:rsidR="00A52F35" w:rsidRDefault="00A52F35" w:rsidP="007D06E8">
                          <w:pPr>
                            <w:spacing w:before="120" w:line="360" w:lineRule="auto"/>
                            <w:jc w:val="center"/>
                            <w:rPr>
                              <w:b/>
                              <w:bCs/>
                              <w:color w:val="2E74B5"/>
                              <w:sz w:val="32"/>
                              <w:szCs w:val="32"/>
                              <w:lang w:val="pt-BR"/>
                            </w:rPr>
                          </w:pPr>
                        </w:p>
                        <w:p w:rsidR="00A52F35" w:rsidRDefault="00A52F35" w:rsidP="007D06E8">
                          <w:pPr>
                            <w:tabs>
                              <w:tab w:val="left" w:pos="4560"/>
                            </w:tabs>
                            <w:spacing w:before="120" w:line="288" w:lineRule="auto"/>
                            <w:jc w:val="center"/>
                            <w:rPr>
                              <w:b/>
                              <w:bCs/>
                              <w:color w:val="2E74B5"/>
                              <w:sz w:val="30"/>
                              <w:szCs w:val="32"/>
                              <w:lang w:val="sv-SE"/>
                            </w:rPr>
                          </w:pPr>
                        </w:p>
                        <w:p w:rsidR="00A52F35" w:rsidRDefault="00A52F35" w:rsidP="007D06E8">
                          <w:pPr>
                            <w:tabs>
                              <w:tab w:val="left" w:pos="4560"/>
                            </w:tabs>
                            <w:spacing w:before="120" w:line="288" w:lineRule="auto"/>
                            <w:jc w:val="center"/>
                            <w:rPr>
                              <w:b/>
                              <w:bCs/>
                              <w:color w:val="2E74B5"/>
                              <w:sz w:val="30"/>
                              <w:szCs w:val="32"/>
                              <w:lang w:val="sv-SE"/>
                            </w:rPr>
                          </w:pPr>
                        </w:p>
                        <w:p w:rsidR="00A52F35" w:rsidRPr="00323BD6" w:rsidRDefault="00A52F35" w:rsidP="007D06E8">
                          <w:pPr>
                            <w:tabs>
                              <w:tab w:val="left" w:pos="4560"/>
                            </w:tabs>
                            <w:spacing w:before="120" w:line="288" w:lineRule="auto"/>
                            <w:jc w:val="center"/>
                            <w:rPr>
                              <w:b/>
                              <w:bCs/>
                              <w:color w:val="2E74B5"/>
                              <w:sz w:val="30"/>
                              <w:szCs w:val="32"/>
                              <w:lang w:val="sv-SE"/>
                            </w:rPr>
                          </w:pPr>
                        </w:p>
                        <w:p w:rsidR="00A52F35" w:rsidRPr="00323BD6" w:rsidRDefault="00A52F35" w:rsidP="007D06E8">
                          <w:pPr>
                            <w:tabs>
                              <w:tab w:val="left" w:pos="4560"/>
                            </w:tabs>
                            <w:spacing w:before="120" w:line="288" w:lineRule="auto"/>
                            <w:jc w:val="center"/>
                            <w:rPr>
                              <w:b/>
                              <w:bCs/>
                              <w:color w:val="2E74B5"/>
                              <w:szCs w:val="24"/>
                              <w:lang w:val="sv-SE"/>
                            </w:rPr>
                          </w:pPr>
                        </w:p>
                        <w:p w:rsidR="00A52F35" w:rsidRPr="00323BD6" w:rsidRDefault="00A52F35" w:rsidP="007D06E8">
                          <w:pPr>
                            <w:tabs>
                              <w:tab w:val="left" w:pos="4560"/>
                            </w:tabs>
                            <w:spacing w:before="120" w:line="288" w:lineRule="auto"/>
                            <w:jc w:val="center"/>
                            <w:rPr>
                              <w:color w:val="2E74B5"/>
                              <w:lang w:val="sv-SE"/>
                            </w:rPr>
                          </w:pPr>
                        </w:p>
                        <w:p w:rsidR="00A52F35" w:rsidRPr="00323BD6" w:rsidRDefault="00A52F35" w:rsidP="007D06E8">
                          <w:pPr>
                            <w:tabs>
                              <w:tab w:val="left" w:pos="4560"/>
                            </w:tabs>
                            <w:spacing w:before="120" w:line="288" w:lineRule="auto"/>
                            <w:jc w:val="center"/>
                            <w:rPr>
                              <w:i/>
                              <w:iCs/>
                              <w:color w:val="2E74B5"/>
                              <w:sz w:val="20"/>
                              <w:szCs w:val="20"/>
                              <w:lang w:val="sv-SE"/>
                            </w:rPr>
                          </w:pPr>
                        </w:p>
                        <w:p w:rsidR="00A52F35" w:rsidRPr="00323BD6" w:rsidRDefault="00A52F35" w:rsidP="007D06E8">
                          <w:pPr>
                            <w:tabs>
                              <w:tab w:val="left" w:pos="4560"/>
                            </w:tabs>
                            <w:spacing w:before="120" w:line="288" w:lineRule="auto"/>
                            <w:jc w:val="center"/>
                            <w:rPr>
                              <w:i/>
                              <w:iCs/>
                              <w:color w:val="2E74B5"/>
                              <w:sz w:val="20"/>
                              <w:szCs w:val="20"/>
                              <w:lang w:val="sv-SE"/>
                            </w:rPr>
                          </w:pPr>
                        </w:p>
                        <w:p w:rsidR="00A52F35" w:rsidRDefault="00A52F35" w:rsidP="007D06E8">
                          <w:pPr>
                            <w:tabs>
                              <w:tab w:val="left" w:pos="4560"/>
                            </w:tabs>
                            <w:spacing w:before="120" w:line="288" w:lineRule="auto"/>
                            <w:jc w:val="center"/>
                            <w:rPr>
                              <w:lang w:val="sv-SE"/>
                            </w:rPr>
                          </w:pPr>
                        </w:p>
                        <w:p w:rsidR="00A52F35" w:rsidRPr="00DD5404" w:rsidRDefault="00A52F35" w:rsidP="007D06E8">
                          <w:pPr>
                            <w:tabs>
                              <w:tab w:val="left" w:pos="4560"/>
                            </w:tabs>
                            <w:spacing w:line="288" w:lineRule="auto"/>
                            <w:ind w:firstLine="0"/>
                            <w:jc w:val="center"/>
                            <w:rPr>
                              <w:b/>
                              <w:i/>
                            </w:rPr>
                          </w:pPr>
                          <w:r w:rsidRPr="00FD2AB1">
                            <w:rPr>
                              <w:b/>
                              <w:i/>
                              <w:lang w:val="vi-VN"/>
                            </w:rPr>
                            <w:t xml:space="preserve">Quảng Bình, </w:t>
                          </w:r>
                          <w:r>
                            <w:rPr>
                              <w:b/>
                              <w:i/>
                            </w:rPr>
                            <w:t>Năm</w:t>
                          </w:r>
                          <w:r w:rsidRPr="00FD2AB1">
                            <w:rPr>
                              <w:b/>
                              <w:i/>
                              <w:lang w:val="vi-VN"/>
                            </w:rPr>
                            <w:t xml:space="preserve"> 202</w:t>
                          </w:r>
                          <w:r>
                            <w:rPr>
                              <w:b/>
                              <w:i/>
                            </w:rPr>
                            <w:t>2</w:t>
                          </w:r>
                        </w:p>
                      </w:txbxContent>
                    </v:textbox>
                  </v:shape>
                </w:pict>
              </mc:Fallback>
            </mc:AlternateContent>
          </w:r>
        </w:p>
        <w:p w:rsidR="007D06E8" w:rsidRDefault="007D06E8">
          <w:pPr>
            <w:spacing w:line="312" w:lineRule="auto"/>
            <w:rPr>
              <w:rFonts w:ascii="Arial Unicode MS" w:eastAsia="Arial Unicode MS" w:hAnsi="Arial Unicode MS" w:cs="Arial Unicode MS"/>
              <w:color w:val="4F81BD" w:themeColor="accent1"/>
              <w:sz w:val="24"/>
              <w:szCs w:val="24"/>
              <w:lang w:val="vi-VN" w:eastAsia="vi-VN" w:bidi="vi-VN"/>
            </w:rPr>
          </w:pPr>
          <w:r>
            <w:rPr>
              <w:color w:val="4F81BD" w:themeColor="accent1"/>
            </w:rPr>
            <w:br w:type="page"/>
          </w:r>
        </w:p>
        <w:p w:rsidR="007D06E8" w:rsidRDefault="007D06E8" w:rsidP="007D06E8">
          <w:pPr>
            <w:pStyle w:val="NoSpacing"/>
            <w:tabs>
              <w:tab w:val="left" w:pos="825"/>
              <w:tab w:val="center" w:pos="4181"/>
            </w:tabs>
            <w:spacing w:before="1540" w:after="240"/>
            <w:ind w:left="-993"/>
            <w:rPr>
              <w:color w:val="4F81BD" w:themeColor="accent1"/>
            </w:rPr>
          </w:pPr>
          <w:r>
            <w:rPr>
              <w:noProof/>
              <w:lang w:val="en-US" w:eastAsia="en-US" w:bidi="ar-SA"/>
            </w:rPr>
            <w:lastRenderedPageBreak/>
            <w:drawing>
              <wp:anchor distT="0" distB="0" distL="114300" distR="114300" simplePos="0" relativeHeight="251755520" behindDoc="0" locked="0" layoutInCell="1" allowOverlap="1" wp14:anchorId="1759B9B5" wp14:editId="6836139E">
                <wp:simplePos x="0" y="0"/>
                <wp:positionH relativeFrom="column">
                  <wp:posOffset>-557530</wp:posOffset>
                </wp:positionH>
                <wp:positionV relativeFrom="paragraph">
                  <wp:posOffset>0</wp:posOffset>
                </wp:positionV>
                <wp:extent cx="6633210" cy="1009967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6633210" cy="10099675"/>
                        </a:xfrm>
                        <a:prstGeom prst="rect">
                          <a:avLst/>
                        </a:prstGeom>
                      </pic:spPr>
                    </pic:pic>
                  </a:graphicData>
                </a:graphic>
                <wp14:sizeRelH relativeFrom="page">
                  <wp14:pctWidth>0</wp14:pctWidth>
                </wp14:sizeRelH>
                <wp14:sizeRelV relativeFrom="page">
                  <wp14:pctHeight>0</wp14:pctHeight>
                </wp14:sizeRelV>
              </wp:anchor>
            </w:drawing>
          </w:r>
          <w:r>
            <w:rPr>
              <w:color w:val="4F81BD" w:themeColor="accent1"/>
            </w:rPr>
            <w:tab/>
          </w:r>
          <w:r>
            <w:rPr>
              <w:color w:val="4F81BD" w:themeColor="accent1"/>
            </w:rPr>
            <w:tab/>
          </w:r>
        </w:p>
        <w:p w:rsidR="007D06E8" w:rsidRDefault="00A52F35">
          <w:pPr>
            <w:spacing w:line="312" w:lineRule="auto"/>
            <w:rPr>
              <w:noProof/>
              <w:lang w:val="sv-SE"/>
            </w:rPr>
          </w:pPr>
        </w:p>
      </w:sdtContent>
    </w:sdt>
    <w:sdt>
      <w:sdtPr>
        <w:rPr>
          <w:rFonts w:ascii="Times New Roman" w:eastAsiaTheme="minorHAnsi" w:hAnsi="Times New Roman" w:cs="Times New Roman"/>
          <w:b w:val="0"/>
          <w:bCs w:val="0"/>
          <w:color w:val="auto"/>
          <w:sz w:val="26"/>
          <w:szCs w:val="26"/>
          <w:lang w:eastAsia="en-US"/>
        </w:rPr>
        <w:id w:val="-355735945"/>
        <w:docPartObj>
          <w:docPartGallery w:val="Table of Contents"/>
          <w:docPartUnique/>
        </w:docPartObj>
      </w:sdtPr>
      <w:sdtEndPr>
        <w:rPr>
          <w:noProof/>
        </w:rPr>
      </w:sdtEndPr>
      <w:sdtContent>
        <w:p w:rsidR="00190B2C" w:rsidRPr="00B0792D" w:rsidRDefault="00794C08" w:rsidP="007C18F2">
          <w:pPr>
            <w:pStyle w:val="TOCHeading"/>
            <w:spacing w:before="0" w:line="312" w:lineRule="auto"/>
            <w:jc w:val="center"/>
            <w:outlineLvl w:val="0"/>
            <w:rPr>
              <w:b w:val="0"/>
              <w:noProof/>
              <w:color w:val="auto"/>
            </w:rPr>
          </w:pPr>
          <w:r w:rsidRPr="00B0792D">
            <w:rPr>
              <w:rFonts w:ascii="Times New Roman" w:eastAsiaTheme="minorHAnsi" w:hAnsi="Times New Roman" w:cs="Times New Roman"/>
              <w:b w:val="0"/>
              <w:bCs w:val="0"/>
              <w:color w:val="auto"/>
              <w:sz w:val="26"/>
              <w:szCs w:val="26"/>
              <w:lang w:eastAsia="en-US"/>
            </w:rPr>
            <w:t>MỤC LỤ</w:t>
          </w:r>
          <w:bookmarkEnd w:id="2"/>
          <w:bookmarkEnd w:id="1"/>
          <w:bookmarkEnd w:id="0"/>
          <w:r w:rsidR="001C1C5B" w:rsidRPr="00B0792D">
            <w:rPr>
              <w:rFonts w:ascii="Times New Roman" w:eastAsiaTheme="minorHAnsi" w:hAnsi="Times New Roman" w:cs="Times New Roman"/>
              <w:b w:val="0"/>
              <w:bCs w:val="0"/>
              <w:color w:val="auto"/>
              <w:sz w:val="26"/>
              <w:szCs w:val="26"/>
              <w:lang w:eastAsia="en-US"/>
            </w:rPr>
            <w:t>C</w:t>
          </w:r>
          <w:bookmarkEnd w:id="6"/>
          <w:bookmarkEnd w:id="5"/>
          <w:bookmarkEnd w:id="4"/>
          <w:bookmarkEnd w:id="3"/>
          <w:r w:rsidRPr="00B0792D">
            <w:rPr>
              <w:rFonts w:ascii="Times New Roman" w:eastAsia="Times New Roman" w:hAnsi="Times New Roman" w:cs="Times New Roman"/>
              <w:b w:val="0"/>
              <w:bCs w:val="0"/>
              <w:color w:val="auto"/>
              <w:kern w:val="36"/>
              <w:sz w:val="26"/>
              <w:szCs w:val="26"/>
              <w:lang w:val="nb-NO"/>
            </w:rPr>
            <w:fldChar w:fldCharType="begin"/>
          </w:r>
          <w:r w:rsidRPr="00B0792D">
            <w:rPr>
              <w:rFonts w:ascii="Times New Roman" w:hAnsi="Times New Roman" w:cs="Times New Roman"/>
              <w:b w:val="0"/>
              <w:bCs w:val="0"/>
              <w:color w:val="auto"/>
              <w:sz w:val="26"/>
              <w:szCs w:val="26"/>
            </w:rPr>
            <w:instrText xml:space="preserve"> TOC \o "1-3" \h \z \u </w:instrText>
          </w:r>
          <w:r w:rsidRPr="00B0792D">
            <w:rPr>
              <w:rFonts w:ascii="Times New Roman" w:eastAsia="Times New Roman" w:hAnsi="Times New Roman" w:cs="Times New Roman"/>
              <w:b w:val="0"/>
              <w:bCs w:val="0"/>
              <w:color w:val="auto"/>
              <w:kern w:val="36"/>
              <w:sz w:val="26"/>
              <w:szCs w:val="26"/>
              <w:lang w:val="nb-NO"/>
            </w:rPr>
            <w:fldChar w:fldCharType="separate"/>
          </w:r>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26" w:history="1">
            <w:r w:rsidR="00190B2C" w:rsidRPr="00B0792D">
              <w:rPr>
                <w:rStyle w:val="Hyperlink"/>
                <w:rFonts w:eastAsiaTheme="minorHAnsi"/>
                <w:b w:val="0"/>
                <w:color w:val="auto"/>
              </w:rPr>
              <w:t>MỤC LỤC</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26 \h </w:instrText>
            </w:r>
            <w:r w:rsidR="00190B2C" w:rsidRPr="00B0792D">
              <w:rPr>
                <w:b w:val="0"/>
                <w:webHidden/>
              </w:rPr>
            </w:r>
            <w:r w:rsidR="00190B2C" w:rsidRPr="00B0792D">
              <w:rPr>
                <w:b w:val="0"/>
                <w:webHidden/>
              </w:rPr>
              <w:fldChar w:fldCharType="separate"/>
            </w:r>
            <w:r w:rsidR="007D06E8">
              <w:rPr>
                <w:b w:val="0"/>
                <w:webHidden/>
              </w:rPr>
              <w:t>1</w:t>
            </w:r>
            <w:r w:rsidR="00190B2C" w:rsidRPr="00B0792D">
              <w:rPr>
                <w:b w:val="0"/>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27" w:history="1">
            <w:r w:rsidR="00190B2C" w:rsidRPr="00B0792D">
              <w:rPr>
                <w:rStyle w:val="Hyperlink"/>
                <w:b w:val="0"/>
                <w:color w:val="auto"/>
                <w:lang w:val="vi-VN"/>
              </w:rPr>
              <w:t xml:space="preserve">DANH MỤC CÁC TỪ </w:t>
            </w:r>
            <w:r w:rsidR="00190B2C" w:rsidRPr="00B0792D">
              <w:rPr>
                <w:rStyle w:val="Hyperlink"/>
                <w:b w:val="0"/>
                <w:color w:val="auto"/>
              </w:rPr>
              <w:t xml:space="preserve">VÀ CÁC KÝ HIỆU </w:t>
            </w:r>
            <w:r w:rsidR="00190B2C" w:rsidRPr="00B0792D">
              <w:rPr>
                <w:rStyle w:val="Hyperlink"/>
                <w:b w:val="0"/>
                <w:color w:val="auto"/>
                <w:lang w:val="vi-VN"/>
              </w:rPr>
              <w:t>VIẾT TẮT</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27 \h </w:instrText>
            </w:r>
            <w:r w:rsidR="00190B2C" w:rsidRPr="00B0792D">
              <w:rPr>
                <w:b w:val="0"/>
                <w:webHidden/>
              </w:rPr>
            </w:r>
            <w:r w:rsidR="00190B2C" w:rsidRPr="00B0792D">
              <w:rPr>
                <w:b w:val="0"/>
                <w:webHidden/>
              </w:rPr>
              <w:fldChar w:fldCharType="separate"/>
            </w:r>
            <w:r w:rsidR="007D06E8">
              <w:rPr>
                <w:b w:val="0"/>
                <w:webHidden/>
              </w:rPr>
              <w:t>4</w:t>
            </w:r>
            <w:r w:rsidR="00190B2C" w:rsidRPr="00B0792D">
              <w:rPr>
                <w:b w:val="0"/>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28" w:history="1">
            <w:r w:rsidR="00190B2C" w:rsidRPr="00B0792D">
              <w:rPr>
                <w:rStyle w:val="Hyperlink"/>
                <w:b w:val="0"/>
                <w:color w:val="auto"/>
                <w:lang w:val="vi-VN"/>
              </w:rPr>
              <w:t>DANH MỤC BẢNG BIỂU</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28 \h </w:instrText>
            </w:r>
            <w:r w:rsidR="00190B2C" w:rsidRPr="00B0792D">
              <w:rPr>
                <w:b w:val="0"/>
                <w:webHidden/>
              </w:rPr>
            </w:r>
            <w:r w:rsidR="00190B2C" w:rsidRPr="00B0792D">
              <w:rPr>
                <w:b w:val="0"/>
                <w:webHidden/>
              </w:rPr>
              <w:fldChar w:fldCharType="separate"/>
            </w:r>
            <w:r w:rsidR="007D06E8">
              <w:rPr>
                <w:b w:val="0"/>
                <w:webHidden/>
              </w:rPr>
              <w:t>5</w:t>
            </w:r>
            <w:r w:rsidR="00190B2C" w:rsidRPr="00B0792D">
              <w:rPr>
                <w:b w:val="0"/>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29" w:history="1">
            <w:r w:rsidR="00190B2C" w:rsidRPr="00B0792D">
              <w:rPr>
                <w:rStyle w:val="Hyperlink"/>
                <w:b w:val="0"/>
                <w:color w:val="auto"/>
              </w:rPr>
              <w:t>DANH MỤC HÌNH VẼ</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29 \h </w:instrText>
            </w:r>
            <w:r w:rsidR="00190B2C" w:rsidRPr="00B0792D">
              <w:rPr>
                <w:b w:val="0"/>
                <w:webHidden/>
              </w:rPr>
            </w:r>
            <w:r w:rsidR="00190B2C" w:rsidRPr="00B0792D">
              <w:rPr>
                <w:b w:val="0"/>
                <w:webHidden/>
              </w:rPr>
              <w:fldChar w:fldCharType="separate"/>
            </w:r>
            <w:r w:rsidR="007D06E8">
              <w:rPr>
                <w:b w:val="0"/>
                <w:webHidden/>
              </w:rPr>
              <w:t>7</w:t>
            </w:r>
            <w:r w:rsidR="00190B2C" w:rsidRPr="00B0792D">
              <w:rPr>
                <w:b w:val="0"/>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30" w:history="1">
            <w:r w:rsidR="00190B2C" w:rsidRPr="00B0792D">
              <w:rPr>
                <w:rStyle w:val="Hyperlink"/>
                <w:b w:val="0"/>
                <w:color w:val="auto"/>
              </w:rPr>
              <w:t>MỞ ĐẦU</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30 \h </w:instrText>
            </w:r>
            <w:r w:rsidR="00190B2C" w:rsidRPr="00B0792D">
              <w:rPr>
                <w:b w:val="0"/>
                <w:webHidden/>
              </w:rPr>
            </w:r>
            <w:r w:rsidR="00190B2C" w:rsidRPr="00B0792D">
              <w:rPr>
                <w:b w:val="0"/>
                <w:webHidden/>
              </w:rPr>
              <w:fldChar w:fldCharType="separate"/>
            </w:r>
            <w:r w:rsidR="007D06E8">
              <w:rPr>
                <w:b w:val="0"/>
                <w:webHidden/>
              </w:rPr>
              <w:t>8</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31" w:history="1">
            <w:r w:rsidR="00190B2C" w:rsidRPr="00B0792D">
              <w:rPr>
                <w:rStyle w:val="Hyperlink"/>
                <w:noProof/>
                <w:color w:val="auto"/>
              </w:rPr>
              <w:t>1. Xuất xứ của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31 \h </w:instrText>
            </w:r>
            <w:r w:rsidR="00190B2C" w:rsidRPr="00B0792D">
              <w:rPr>
                <w:noProof/>
                <w:webHidden/>
              </w:rPr>
            </w:r>
            <w:r w:rsidR="00190B2C" w:rsidRPr="00B0792D">
              <w:rPr>
                <w:noProof/>
                <w:webHidden/>
              </w:rPr>
              <w:fldChar w:fldCharType="separate"/>
            </w:r>
            <w:r w:rsidR="007D06E8">
              <w:rPr>
                <w:noProof/>
                <w:webHidden/>
              </w:rPr>
              <w:t>8</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32" w:history="1">
            <w:r w:rsidR="00190B2C" w:rsidRPr="00B0792D">
              <w:rPr>
                <w:rStyle w:val="Hyperlink"/>
                <w:b w:val="0"/>
                <w:color w:val="auto"/>
              </w:rPr>
              <w:t>1.1 Thông tin chung về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32 \h </w:instrText>
            </w:r>
            <w:r w:rsidR="00190B2C" w:rsidRPr="00B0792D">
              <w:rPr>
                <w:b w:val="0"/>
                <w:webHidden/>
              </w:rPr>
            </w:r>
            <w:r w:rsidR="00190B2C" w:rsidRPr="00B0792D">
              <w:rPr>
                <w:b w:val="0"/>
                <w:webHidden/>
              </w:rPr>
              <w:fldChar w:fldCharType="separate"/>
            </w:r>
            <w:r w:rsidR="007D06E8">
              <w:rPr>
                <w:b w:val="0"/>
                <w:webHidden/>
              </w:rPr>
              <w:t>8</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33" w:history="1">
            <w:r w:rsidR="00190B2C" w:rsidRPr="00B0792D">
              <w:rPr>
                <w:rStyle w:val="Hyperlink"/>
                <w:rFonts w:eastAsia="Times New Roman"/>
                <w:b w:val="0"/>
                <w:color w:val="auto"/>
              </w:rPr>
              <w:t xml:space="preserve">1.2. </w:t>
            </w:r>
            <w:r w:rsidR="00190B2C" w:rsidRPr="00B0792D">
              <w:rPr>
                <w:rStyle w:val="Hyperlink"/>
                <w:b w:val="0"/>
                <w:color w:val="auto"/>
                <w:lang w:val="vi-VN" w:eastAsia="vi-VN"/>
              </w:rPr>
              <w:t>Cơ quan, tổ chức có thẩm quyền phê duyệt chủ trương đầu tư (đối với dự án phải có quyết định chủ trương đầu tư), báo cáo nghiên cứu khả thi</w:t>
            </w:r>
            <w:r w:rsidR="00190B2C" w:rsidRPr="00B0792D">
              <w:rPr>
                <w:rStyle w:val="Hyperlink"/>
                <w:b w:val="0"/>
                <w:color w:val="auto"/>
                <w:lang w:eastAsia="vi-VN"/>
              </w:rPr>
              <w:t xml:space="preserve"> hoặc tài liệu tương đương với báo cáo nghiên cứu khả thi của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33 \h </w:instrText>
            </w:r>
            <w:r w:rsidR="00190B2C" w:rsidRPr="00B0792D">
              <w:rPr>
                <w:b w:val="0"/>
                <w:webHidden/>
              </w:rPr>
            </w:r>
            <w:r w:rsidR="00190B2C" w:rsidRPr="00B0792D">
              <w:rPr>
                <w:b w:val="0"/>
                <w:webHidden/>
              </w:rPr>
              <w:fldChar w:fldCharType="separate"/>
            </w:r>
            <w:r w:rsidR="007D06E8">
              <w:rPr>
                <w:b w:val="0"/>
                <w:webHidden/>
              </w:rPr>
              <w:t>8</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34" w:history="1">
            <w:r w:rsidR="00190B2C" w:rsidRPr="00B0792D">
              <w:rPr>
                <w:rStyle w:val="Hyperlink"/>
                <w:rFonts w:eastAsia="Times New Roman"/>
                <w:b w:val="0"/>
                <w:bCs/>
                <w:color w:val="auto"/>
              </w:rPr>
              <w:t xml:space="preserve">1.3. </w:t>
            </w:r>
            <w:r w:rsidR="00190B2C" w:rsidRPr="00B0792D">
              <w:rPr>
                <w:rStyle w:val="Hyperlink"/>
                <w:b w:val="0"/>
                <w:color w:val="auto"/>
              </w:rPr>
              <w:t xml:space="preserve">Sự phù hợp của dự án </w:t>
            </w:r>
            <w:r w:rsidR="00190B2C" w:rsidRPr="00B0792D">
              <w:rPr>
                <w:rStyle w:val="Hyperlink"/>
                <w:b w:val="0"/>
                <w:color w:val="auto"/>
                <w:lang w:val="vi-VN"/>
              </w:rPr>
              <w:t xml:space="preserve">đầu tư </w:t>
            </w:r>
            <w:r w:rsidR="00190B2C" w:rsidRPr="00B0792D">
              <w:rPr>
                <w:rStyle w:val="Hyperlink"/>
                <w:b w:val="0"/>
                <w:color w:val="auto"/>
              </w:rPr>
              <w:t>với Quy hoạch bảo vệ môi trường quốc gia, quy hoạch vùng, quy hoạch tỉnh, quy định của pháp luật về bảo vệ môi trường; m</w:t>
            </w:r>
            <w:r w:rsidR="00190B2C" w:rsidRPr="00B0792D">
              <w:rPr>
                <w:rStyle w:val="Hyperlink"/>
                <w:b w:val="0"/>
                <w:color w:val="auto"/>
                <w:lang w:val="vi-VN" w:eastAsia="vi-VN"/>
              </w:rPr>
              <w:t>ối quan hệ của dự án với các dự án khác</w:t>
            </w:r>
            <w:r w:rsidR="00190B2C" w:rsidRPr="00B0792D">
              <w:rPr>
                <w:rStyle w:val="Hyperlink"/>
                <w:b w:val="0"/>
                <w:color w:val="auto"/>
                <w:lang w:eastAsia="vi-VN"/>
              </w:rPr>
              <w:t xml:space="preserve">, các </w:t>
            </w:r>
            <w:r w:rsidR="00190B2C" w:rsidRPr="00B0792D">
              <w:rPr>
                <w:rStyle w:val="Hyperlink"/>
                <w:b w:val="0"/>
                <w:color w:val="auto"/>
                <w:lang w:val="vi-VN" w:eastAsia="vi-VN"/>
              </w:rPr>
              <w:t>quy hoạch</w:t>
            </w:r>
            <w:r w:rsidR="00190B2C" w:rsidRPr="00B0792D">
              <w:rPr>
                <w:rStyle w:val="Hyperlink"/>
                <w:b w:val="0"/>
                <w:color w:val="auto"/>
                <w:lang w:eastAsia="vi-VN"/>
              </w:rPr>
              <w:t xml:space="preserve"> và quy định khác của pháp luật có liên qua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34 \h </w:instrText>
            </w:r>
            <w:r w:rsidR="00190B2C" w:rsidRPr="00B0792D">
              <w:rPr>
                <w:b w:val="0"/>
                <w:webHidden/>
              </w:rPr>
            </w:r>
            <w:r w:rsidR="00190B2C" w:rsidRPr="00B0792D">
              <w:rPr>
                <w:b w:val="0"/>
                <w:webHidden/>
              </w:rPr>
              <w:fldChar w:fldCharType="separate"/>
            </w:r>
            <w:r w:rsidR="007D06E8">
              <w:rPr>
                <w:b w:val="0"/>
                <w:webHidden/>
              </w:rPr>
              <w:t>8</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35" w:history="1">
            <w:r w:rsidR="00190B2C" w:rsidRPr="00B0792D">
              <w:rPr>
                <w:rStyle w:val="Hyperlink"/>
                <w:rFonts w:eastAsia="Times New Roman"/>
                <w:bCs/>
                <w:noProof/>
                <w:color w:val="auto"/>
                <w:lang w:val="sv-SE"/>
              </w:rPr>
              <w:t>2. Căn cứ pháp lý và kỹ thuật của việc thực hiện ĐTM</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35 \h </w:instrText>
            </w:r>
            <w:r w:rsidR="00190B2C" w:rsidRPr="00B0792D">
              <w:rPr>
                <w:noProof/>
                <w:webHidden/>
              </w:rPr>
            </w:r>
            <w:r w:rsidR="00190B2C" w:rsidRPr="00B0792D">
              <w:rPr>
                <w:noProof/>
                <w:webHidden/>
              </w:rPr>
              <w:fldChar w:fldCharType="separate"/>
            </w:r>
            <w:r w:rsidR="007D06E8">
              <w:rPr>
                <w:noProof/>
                <w:webHidden/>
              </w:rPr>
              <w:t>9</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36" w:history="1">
            <w:r w:rsidR="00190B2C" w:rsidRPr="00B0792D">
              <w:rPr>
                <w:rStyle w:val="Hyperlink"/>
                <w:rFonts w:eastAsia="Times New Roman"/>
                <w:b w:val="0"/>
                <w:bCs/>
                <w:color w:val="auto"/>
              </w:rPr>
              <w:t>2.1. Các văn bản pháp lý, tiêu chuẩn, quy chuẩ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36 \h </w:instrText>
            </w:r>
            <w:r w:rsidR="00190B2C" w:rsidRPr="00B0792D">
              <w:rPr>
                <w:b w:val="0"/>
                <w:webHidden/>
              </w:rPr>
            </w:r>
            <w:r w:rsidR="00190B2C" w:rsidRPr="00B0792D">
              <w:rPr>
                <w:b w:val="0"/>
                <w:webHidden/>
              </w:rPr>
              <w:fldChar w:fldCharType="separate"/>
            </w:r>
            <w:r w:rsidR="007D06E8">
              <w:rPr>
                <w:b w:val="0"/>
                <w:webHidden/>
              </w:rPr>
              <w:t>9</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37" w:history="1">
            <w:r w:rsidR="00190B2C" w:rsidRPr="00B0792D">
              <w:rPr>
                <w:rStyle w:val="Hyperlink"/>
                <w:rFonts w:eastAsia="Times New Roman"/>
                <w:b w:val="0"/>
                <w:bCs/>
                <w:color w:val="auto"/>
              </w:rPr>
              <w:t>2.2. Các văn bản pháp lý liên quan trực tiếp đến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37 \h </w:instrText>
            </w:r>
            <w:r w:rsidR="00190B2C" w:rsidRPr="00B0792D">
              <w:rPr>
                <w:b w:val="0"/>
                <w:webHidden/>
              </w:rPr>
            </w:r>
            <w:r w:rsidR="00190B2C" w:rsidRPr="00B0792D">
              <w:rPr>
                <w:b w:val="0"/>
                <w:webHidden/>
              </w:rPr>
              <w:fldChar w:fldCharType="separate"/>
            </w:r>
            <w:r w:rsidR="007D06E8">
              <w:rPr>
                <w:b w:val="0"/>
                <w:webHidden/>
              </w:rPr>
              <w:t>10</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38" w:history="1">
            <w:r w:rsidR="00190B2C" w:rsidRPr="00B0792D">
              <w:rPr>
                <w:rStyle w:val="Hyperlink"/>
                <w:rFonts w:eastAsia="Times New Roman"/>
                <w:b w:val="0"/>
                <w:bCs/>
                <w:color w:val="auto"/>
              </w:rPr>
              <w:t>2.3. Các tài liệu, dữ liệu do Chủ dự án tạo lập</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38 \h </w:instrText>
            </w:r>
            <w:r w:rsidR="00190B2C" w:rsidRPr="00B0792D">
              <w:rPr>
                <w:b w:val="0"/>
                <w:webHidden/>
              </w:rPr>
            </w:r>
            <w:r w:rsidR="00190B2C" w:rsidRPr="00B0792D">
              <w:rPr>
                <w:b w:val="0"/>
                <w:webHidden/>
              </w:rPr>
              <w:fldChar w:fldCharType="separate"/>
            </w:r>
            <w:r w:rsidR="007D06E8">
              <w:rPr>
                <w:b w:val="0"/>
                <w:webHidden/>
              </w:rPr>
              <w:t>10</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39" w:history="1">
            <w:r w:rsidR="00190B2C" w:rsidRPr="00B0792D">
              <w:rPr>
                <w:rStyle w:val="Hyperlink"/>
                <w:rFonts w:eastAsia="Times New Roman"/>
                <w:bCs/>
                <w:noProof/>
                <w:color w:val="auto"/>
                <w:lang w:val="sv-SE"/>
              </w:rPr>
              <w:t>3. Tổ chức thực hiện ĐTM</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39 \h </w:instrText>
            </w:r>
            <w:r w:rsidR="00190B2C" w:rsidRPr="00B0792D">
              <w:rPr>
                <w:noProof/>
                <w:webHidden/>
              </w:rPr>
            </w:r>
            <w:r w:rsidR="00190B2C" w:rsidRPr="00B0792D">
              <w:rPr>
                <w:noProof/>
                <w:webHidden/>
              </w:rPr>
              <w:fldChar w:fldCharType="separate"/>
            </w:r>
            <w:r w:rsidR="007D06E8">
              <w:rPr>
                <w:noProof/>
                <w:webHidden/>
              </w:rPr>
              <w:t>11</w:t>
            </w:r>
            <w:r w:rsidR="00190B2C" w:rsidRPr="00B0792D">
              <w:rPr>
                <w:noProof/>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40" w:history="1">
            <w:r w:rsidR="00190B2C" w:rsidRPr="00B0792D">
              <w:rPr>
                <w:rStyle w:val="Hyperlink"/>
                <w:rFonts w:eastAsia="Times New Roman"/>
                <w:bCs/>
                <w:noProof/>
                <w:color w:val="auto"/>
                <w:lang w:val="nl-NL"/>
              </w:rPr>
              <w:t>4. Phương pháp  ĐTM</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40 \h </w:instrText>
            </w:r>
            <w:r w:rsidR="00190B2C" w:rsidRPr="00B0792D">
              <w:rPr>
                <w:noProof/>
                <w:webHidden/>
              </w:rPr>
            </w:r>
            <w:r w:rsidR="00190B2C" w:rsidRPr="00B0792D">
              <w:rPr>
                <w:noProof/>
                <w:webHidden/>
              </w:rPr>
              <w:fldChar w:fldCharType="separate"/>
            </w:r>
            <w:r w:rsidR="007D06E8">
              <w:rPr>
                <w:noProof/>
                <w:webHidden/>
              </w:rPr>
              <w:t>13</w:t>
            </w:r>
            <w:r w:rsidR="00190B2C" w:rsidRPr="00B0792D">
              <w:rPr>
                <w:noProof/>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41" w:history="1">
            <w:r w:rsidR="00190B2C" w:rsidRPr="00B0792D">
              <w:rPr>
                <w:rStyle w:val="Hyperlink"/>
                <w:rFonts w:eastAsia="Times New Roman"/>
                <w:bCs/>
                <w:noProof/>
                <w:color w:val="auto"/>
              </w:rPr>
              <w:t>5. Tóm tắt nội dung chính của báo cáo ĐTM</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41 \h </w:instrText>
            </w:r>
            <w:r w:rsidR="00190B2C" w:rsidRPr="00B0792D">
              <w:rPr>
                <w:noProof/>
                <w:webHidden/>
              </w:rPr>
            </w:r>
            <w:r w:rsidR="00190B2C" w:rsidRPr="00B0792D">
              <w:rPr>
                <w:noProof/>
                <w:webHidden/>
              </w:rPr>
              <w:fldChar w:fldCharType="separate"/>
            </w:r>
            <w:r w:rsidR="007D06E8">
              <w:rPr>
                <w:noProof/>
                <w:webHidden/>
              </w:rPr>
              <w:t>14</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42" w:history="1">
            <w:r w:rsidR="00190B2C" w:rsidRPr="00B0792D">
              <w:rPr>
                <w:rStyle w:val="Hyperlink"/>
                <w:b w:val="0"/>
                <w:color w:val="auto"/>
              </w:rPr>
              <w:t xml:space="preserve">5.1 </w:t>
            </w:r>
            <w:r w:rsidR="00190B2C" w:rsidRPr="00B0792D">
              <w:rPr>
                <w:rStyle w:val="Hyperlink"/>
                <w:rFonts w:eastAsia="Times New Roman"/>
                <w:b w:val="0"/>
                <w:color w:val="auto"/>
                <w:lang w:val="vi-VN"/>
              </w:rPr>
              <w:t>Thông tin về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42 \h </w:instrText>
            </w:r>
            <w:r w:rsidR="00190B2C" w:rsidRPr="00B0792D">
              <w:rPr>
                <w:b w:val="0"/>
                <w:webHidden/>
              </w:rPr>
            </w:r>
            <w:r w:rsidR="00190B2C" w:rsidRPr="00B0792D">
              <w:rPr>
                <w:b w:val="0"/>
                <w:webHidden/>
              </w:rPr>
              <w:fldChar w:fldCharType="separate"/>
            </w:r>
            <w:r w:rsidR="007D06E8">
              <w:rPr>
                <w:b w:val="0"/>
                <w:webHidden/>
              </w:rPr>
              <w:t>14</w:t>
            </w:r>
            <w:r w:rsidR="00190B2C" w:rsidRPr="00B0792D">
              <w:rPr>
                <w:b w:val="0"/>
                <w:webHidden/>
              </w:rPr>
              <w:fldChar w:fldCharType="end"/>
            </w:r>
          </w:hyperlink>
        </w:p>
        <w:p w:rsidR="00190B2C" w:rsidRPr="00B0792D" w:rsidRDefault="00A52F35" w:rsidP="007D06E8">
          <w:pPr>
            <w:pStyle w:val="TOC3"/>
            <w:jc w:val="both"/>
            <w:rPr>
              <w:rFonts w:asciiTheme="minorHAnsi" w:eastAsiaTheme="minorEastAsia" w:hAnsiTheme="minorHAnsi" w:cstheme="minorBidi"/>
              <w:b w:val="0"/>
              <w:sz w:val="22"/>
              <w:szCs w:val="22"/>
              <w:lang w:val="en-US"/>
            </w:rPr>
          </w:pPr>
          <w:hyperlink w:anchor="_Toc115966943" w:history="1">
            <w:r w:rsidR="00190B2C" w:rsidRPr="007D06E8">
              <w:rPr>
                <w:rStyle w:val="Hyperlink"/>
                <w:b w:val="0"/>
                <w:color w:val="auto"/>
                <w:spacing w:val="-10"/>
              </w:rPr>
              <w:t xml:space="preserve">5.2 </w:t>
            </w:r>
            <w:r w:rsidR="00190B2C" w:rsidRPr="007D06E8">
              <w:rPr>
                <w:rStyle w:val="Hyperlink"/>
                <w:rFonts w:eastAsia="MS Mincho"/>
                <w:b w:val="0"/>
                <w:color w:val="auto"/>
                <w:spacing w:val="-10"/>
              </w:rPr>
              <w:t>Hạng mục công trình và hoạt động của Dự án có khả năng tác động xấu đến môi trường</w:t>
            </w:r>
            <w:r w:rsidR="00190B2C" w:rsidRPr="007D06E8">
              <w:rPr>
                <w:b w:val="0"/>
                <w:webHidden/>
              </w:rPr>
              <w:tab/>
            </w:r>
            <w:r w:rsidR="00190B2C" w:rsidRPr="00B0792D">
              <w:rPr>
                <w:b w:val="0"/>
                <w:webHidden/>
              </w:rPr>
              <w:fldChar w:fldCharType="begin"/>
            </w:r>
            <w:r w:rsidR="00190B2C" w:rsidRPr="00B0792D">
              <w:rPr>
                <w:b w:val="0"/>
                <w:webHidden/>
              </w:rPr>
              <w:instrText xml:space="preserve"> PAGEREF _Toc115966943 \h </w:instrText>
            </w:r>
            <w:r w:rsidR="00190B2C" w:rsidRPr="00B0792D">
              <w:rPr>
                <w:b w:val="0"/>
                <w:webHidden/>
              </w:rPr>
            </w:r>
            <w:r w:rsidR="00190B2C" w:rsidRPr="00B0792D">
              <w:rPr>
                <w:b w:val="0"/>
                <w:webHidden/>
              </w:rPr>
              <w:fldChar w:fldCharType="separate"/>
            </w:r>
            <w:r w:rsidR="007D06E8">
              <w:rPr>
                <w:b w:val="0"/>
                <w:webHidden/>
              </w:rPr>
              <w:t>15</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44" w:history="1">
            <w:r w:rsidR="00190B2C" w:rsidRPr="00B0792D">
              <w:rPr>
                <w:rStyle w:val="Hyperlink"/>
                <w:b w:val="0"/>
                <w:color w:val="auto"/>
              </w:rPr>
              <w:t>5.</w:t>
            </w:r>
            <w:r w:rsidR="00190B2C" w:rsidRPr="00B0792D">
              <w:rPr>
                <w:rStyle w:val="Hyperlink"/>
                <w:rFonts w:eastAsia="MS Mincho"/>
                <w:b w:val="0"/>
                <w:color w:val="auto"/>
              </w:rPr>
              <w:t>3. Dự báo các tác động môi trường chính, chất thải phát sinh theo các giai đoạn của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44 \h </w:instrText>
            </w:r>
            <w:r w:rsidR="00190B2C" w:rsidRPr="00B0792D">
              <w:rPr>
                <w:b w:val="0"/>
                <w:webHidden/>
              </w:rPr>
            </w:r>
            <w:r w:rsidR="00190B2C" w:rsidRPr="00B0792D">
              <w:rPr>
                <w:b w:val="0"/>
                <w:webHidden/>
              </w:rPr>
              <w:fldChar w:fldCharType="separate"/>
            </w:r>
            <w:r w:rsidR="007D06E8">
              <w:rPr>
                <w:b w:val="0"/>
                <w:webHidden/>
              </w:rPr>
              <w:t>17</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45" w:history="1">
            <w:r w:rsidR="00190B2C" w:rsidRPr="00B0792D">
              <w:rPr>
                <w:rStyle w:val="Hyperlink"/>
                <w:b w:val="0"/>
                <w:color w:val="auto"/>
              </w:rPr>
              <w:t>5.</w:t>
            </w:r>
            <w:r w:rsidR="00190B2C" w:rsidRPr="00B0792D">
              <w:rPr>
                <w:rStyle w:val="Hyperlink"/>
                <w:rFonts w:eastAsia="MS Mincho"/>
                <w:b w:val="0"/>
                <w:color w:val="auto"/>
              </w:rPr>
              <w:t>4. Các công trình và biện pháp bảo vệ môi trường của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45 \h </w:instrText>
            </w:r>
            <w:r w:rsidR="00190B2C" w:rsidRPr="00B0792D">
              <w:rPr>
                <w:b w:val="0"/>
                <w:webHidden/>
              </w:rPr>
            </w:r>
            <w:r w:rsidR="00190B2C" w:rsidRPr="00B0792D">
              <w:rPr>
                <w:b w:val="0"/>
                <w:webHidden/>
              </w:rPr>
              <w:fldChar w:fldCharType="separate"/>
            </w:r>
            <w:r w:rsidR="007D06E8">
              <w:rPr>
                <w:b w:val="0"/>
                <w:webHidden/>
              </w:rPr>
              <w:t>21</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46" w:history="1">
            <w:r w:rsidR="00190B2C" w:rsidRPr="00B0792D">
              <w:rPr>
                <w:rStyle w:val="Hyperlink"/>
                <w:b w:val="0"/>
                <w:color w:val="auto"/>
              </w:rPr>
              <w:t>5.</w:t>
            </w:r>
            <w:r w:rsidR="00190B2C" w:rsidRPr="00B0792D">
              <w:rPr>
                <w:rStyle w:val="Hyperlink"/>
                <w:rFonts w:eastAsia="MS Mincho"/>
                <w:b w:val="0"/>
                <w:color w:val="auto"/>
              </w:rPr>
              <w:t>5. Chương trình quản lý và giám sát môi trường của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46 \h </w:instrText>
            </w:r>
            <w:r w:rsidR="00190B2C" w:rsidRPr="00B0792D">
              <w:rPr>
                <w:b w:val="0"/>
                <w:webHidden/>
              </w:rPr>
            </w:r>
            <w:r w:rsidR="00190B2C" w:rsidRPr="00B0792D">
              <w:rPr>
                <w:b w:val="0"/>
                <w:webHidden/>
              </w:rPr>
              <w:fldChar w:fldCharType="separate"/>
            </w:r>
            <w:r w:rsidR="007D06E8">
              <w:rPr>
                <w:b w:val="0"/>
                <w:webHidden/>
              </w:rPr>
              <w:t>25</w:t>
            </w:r>
            <w:r w:rsidR="00190B2C" w:rsidRPr="00B0792D">
              <w:rPr>
                <w:b w:val="0"/>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47" w:history="1">
            <w:r w:rsidR="00190B2C" w:rsidRPr="00B0792D">
              <w:rPr>
                <w:rStyle w:val="Hyperlink"/>
                <w:b w:val="0"/>
                <w:color w:val="auto"/>
                <w:lang w:val="nl-NL"/>
              </w:rPr>
              <w:t>Chương 1</w:t>
            </w:r>
            <w:r w:rsidR="00190B2C" w:rsidRPr="00B0792D">
              <w:rPr>
                <w:rStyle w:val="Hyperlink"/>
                <w:b w:val="0"/>
                <w:color w:val="auto"/>
                <w:lang w:val="vi-VN"/>
              </w:rPr>
              <w:t xml:space="preserve"> </w:t>
            </w:r>
            <w:r w:rsidR="00190B2C" w:rsidRPr="00B0792D">
              <w:rPr>
                <w:rStyle w:val="Hyperlink"/>
                <w:b w:val="0"/>
                <w:color w:val="auto"/>
                <w:lang w:val="nl-NL"/>
              </w:rPr>
              <w:t>THÔNG TIN VỀ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47 \h </w:instrText>
            </w:r>
            <w:r w:rsidR="00190B2C" w:rsidRPr="00B0792D">
              <w:rPr>
                <w:b w:val="0"/>
                <w:webHidden/>
              </w:rPr>
            </w:r>
            <w:r w:rsidR="00190B2C" w:rsidRPr="00B0792D">
              <w:rPr>
                <w:b w:val="0"/>
                <w:webHidden/>
              </w:rPr>
              <w:fldChar w:fldCharType="separate"/>
            </w:r>
            <w:r w:rsidR="007D06E8">
              <w:rPr>
                <w:b w:val="0"/>
                <w:webHidden/>
              </w:rPr>
              <w:t>27</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48" w:history="1">
            <w:r w:rsidR="00190B2C" w:rsidRPr="00B0792D">
              <w:rPr>
                <w:rStyle w:val="Hyperlink"/>
                <w:rFonts w:eastAsia="Times New Roman"/>
                <w:noProof/>
                <w:color w:val="auto"/>
                <w:kern w:val="36"/>
                <w:lang w:val="nl-NL"/>
              </w:rPr>
              <w:t>1.1. Thông tin về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48 \h </w:instrText>
            </w:r>
            <w:r w:rsidR="00190B2C" w:rsidRPr="00B0792D">
              <w:rPr>
                <w:noProof/>
                <w:webHidden/>
              </w:rPr>
            </w:r>
            <w:r w:rsidR="00190B2C" w:rsidRPr="00B0792D">
              <w:rPr>
                <w:noProof/>
                <w:webHidden/>
              </w:rPr>
              <w:fldChar w:fldCharType="separate"/>
            </w:r>
            <w:r w:rsidR="007D06E8">
              <w:rPr>
                <w:noProof/>
                <w:webHidden/>
              </w:rPr>
              <w:t>27</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49" w:history="1">
            <w:r w:rsidR="00190B2C" w:rsidRPr="00B0792D">
              <w:rPr>
                <w:rStyle w:val="Hyperlink"/>
                <w:rFonts w:eastAsia="Times New Roman"/>
                <w:b w:val="0"/>
                <w:bCs/>
                <w:color w:val="auto"/>
              </w:rPr>
              <w:t>1.1.1. Tên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49 \h </w:instrText>
            </w:r>
            <w:r w:rsidR="00190B2C" w:rsidRPr="00B0792D">
              <w:rPr>
                <w:b w:val="0"/>
                <w:webHidden/>
              </w:rPr>
            </w:r>
            <w:r w:rsidR="00190B2C" w:rsidRPr="00B0792D">
              <w:rPr>
                <w:b w:val="0"/>
                <w:webHidden/>
              </w:rPr>
              <w:fldChar w:fldCharType="separate"/>
            </w:r>
            <w:r w:rsidR="007D06E8">
              <w:rPr>
                <w:b w:val="0"/>
                <w:webHidden/>
              </w:rPr>
              <w:t>27</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50" w:history="1">
            <w:r w:rsidR="00190B2C" w:rsidRPr="00B0792D">
              <w:rPr>
                <w:rStyle w:val="Hyperlink"/>
                <w:rFonts w:eastAsia="Times New Roman"/>
                <w:b w:val="0"/>
                <w:bCs/>
                <w:color w:val="auto"/>
              </w:rPr>
              <w:t>1.1.2. Vị trí địa lý của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50 \h </w:instrText>
            </w:r>
            <w:r w:rsidR="00190B2C" w:rsidRPr="00B0792D">
              <w:rPr>
                <w:b w:val="0"/>
                <w:webHidden/>
              </w:rPr>
            </w:r>
            <w:r w:rsidR="00190B2C" w:rsidRPr="00B0792D">
              <w:rPr>
                <w:b w:val="0"/>
                <w:webHidden/>
              </w:rPr>
              <w:fldChar w:fldCharType="separate"/>
            </w:r>
            <w:r w:rsidR="007D06E8">
              <w:rPr>
                <w:b w:val="0"/>
                <w:webHidden/>
              </w:rPr>
              <w:t>27</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51" w:history="1">
            <w:r w:rsidR="00190B2C" w:rsidRPr="00B0792D">
              <w:rPr>
                <w:rStyle w:val="Hyperlink"/>
                <w:rFonts w:eastAsia="Times New Roman"/>
                <w:b w:val="0"/>
                <w:bCs/>
                <w:color w:val="auto"/>
              </w:rPr>
              <w:t>1.1.3.</w:t>
            </w:r>
            <w:r w:rsidR="00190B2C" w:rsidRPr="00B0792D">
              <w:rPr>
                <w:rStyle w:val="Hyperlink"/>
                <w:rFonts w:eastAsia="Times New Roman"/>
                <w:b w:val="0"/>
                <w:color w:val="auto"/>
                <w:lang w:val="nl-NL"/>
              </w:rPr>
              <w:t xml:space="preserve"> Hiện trạng quản lý, sử dụng đất, mặt nước của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51 \h </w:instrText>
            </w:r>
            <w:r w:rsidR="00190B2C" w:rsidRPr="00B0792D">
              <w:rPr>
                <w:b w:val="0"/>
                <w:webHidden/>
              </w:rPr>
            </w:r>
            <w:r w:rsidR="00190B2C" w:rsidRPr="00B0792D">
              <w:rPr>
                <w:b w:val="0"/>
                <w:webHidden/>
              </w:rPr>
              <w:fldChar w:fldCharType="separate"/>
            </w:r>
            <w:r w:rsidR="007D06E8">
              <w:rPr>
                <w:b w:val="0"/>
                <w:webHidden/>
              </w:rPr>
              <w:t>27</w:t>
            </w:r>
            <w:r w:rsidR="00190B2C" w:rsidRPr="00B0792D">
              <w:rPr>
                <w:b w:val="0"/>
                <w:webHidden/>
              </w:rPr>
              <w:fldChar w:fldCharType="end"/>
            </w:r>
          </w:hyperlink>
        </w:p>
        <w:p w:rsidR="00190B2C" w:rsidRPr="00B0792D" w:rsidRDefault="00A52F35" w:rsidP="00190B2C">
          <w:pPr>
            <w:pStyle w:val="TOC3"/>
            <w:jc w:val="both"/>
            <w:rPr>
              <w:rFonts w:asciiTheme="minorHAnsi" w:eastAsiaTheme="minorEastAsia" w:hAnsiTheme="minorHAnsi" w:cstheme="minorBidi"/>
              <w:b w:val="0"/>
              <w:sz w:val="22"/>
              <w:szCs w:val="22"/>
              <w:lang w:val="en-US"/>
            </w:rPr>
          </w:pPr>
          <w:hyperlink w:anchor="_Toc115966952" w:history="1">
            <w:r w:rsidR="00190B2C" w:rsidRPr="00B0792D">
              <w:rPr>
                <w:rStyle w:val="Hyperlink"/>
                <w:rFonts w:eastAsia="Times New Roman"/>
                <w:b w:val="0"/>
                <w:bCs/>
                <w:color w:val="auto"/>
              </w:rPr>
              <w:t xml:space="preserve">1.1.4. </w:t>
            </w:r>
            <w:r w:rsidR="00190B2C" w:rsidRPr="00B0792D">
              <w:rPr>
                <w:rStyle w:val="Hyperlink"/>
                <w:b w:val="0"/>
                <w:color w:val="auto"/>
              </w:rPr>
              <w:t>Khoảng cách từ dự án tới khu dân cư và các đối tượng nhạy cảm về môi trường xung quanh</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52 \h </w:instrText>
            </w:r>
            <w:r w:rsidR="00190B2C" w:rsidRPr="00B0792D">
              <w:rPr>
                <w:b w:val="0"/>
                <w:webHidden/>
              </w:rPr>
            </w:r>
            <w:r w:rsidR="00190B2C" w:rsidRPr="00B0792D">
              <w:rPr>
                <w:b w:val="0"/>
                <w:webHidden/>
              </w:rPr>
              <w:fldChar w:fldCharType="separate"/>
            </w:r>
            <w:r w:rsidR="007D06E8">
              <w:rPr>
                <w:b w:val="0"/>
                <w:webHidden/>
              </w:rPr>
              <w:t>28</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53" w:history="1">
            <w:r w:rsidR="00190B2C" w:rsidRPr="00B0792D">
              <w:rPr>
                <w:rStyle w:val="Hyperlink"/>
                <w:rFonts w:eastAsia="Times New Roman"/>
                <w:b w:val="0"/>
                <w:bCs/>
                <w:color w:val="auto"/>
              </w:rPr>
              <w:t xml:space="preserve">1.1.5. Mục tiêu và quy mô của </w:t>
            </w:r>
            <w:r w:rsidR="00190B2C" w:rsidRPr="00B0792D">
              <w:rPr>
                <w:rStyle w:val="Hyperlink"/>
                <w:rFonts w:eastAsia="Times New Roman"/>
                <w:b w:val="0"/>
                <w:bCs/>
                <w:color w:val="auto"/>
                <w:lang w:val="pt-BR"/>
              </w:rPr>
              <w:t>D</w:t>
            </w:r>
            <w:r w:rsidR="00190B2C" w:rsidRPr="00B0792D">
              <w:rPr>
                <w:rStyle w:val="Hyperlink"/>
                <w:rFonts w:eastAsia="Times New Roman"/>
                <w:b w:val="0"/>
                <w:bCs/>
                <w:color w:val="auto"/>
              </w:rPr>
              <w:t>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53 \h </w:instrText>
            </w:r>
            <w:r w:rsidR="00190B2C" w:rsidRPr="00B0792D">
              <w:rPr>
                <w:b w:val="0"/>
                <w:webHidden/>
              </w:rPr>
            </w:r>
            <w:r w:rsidR="00190B2C" w:rsidRPr="00B0792D">
              <w:rPr>
                <w:b w:val="0"/>
                <w:webHidden/>
              </w:rPr>
              <w:fldChar w:fldCharType="separate"/>
            </w:r>
            <w:r w:rsidR="007D06E8">
              <w:rPr>
                <w:b w:val="0"/>
                <w:webHidden/>
              </w:rPr>
              <w:t>29</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54" w:history="1">
            <w:r w:rsidR="00190B2C" w:rsidRPr="00B0792D">
              <w:rPr>
                <w:rStyle w:val="Hyperlink"/>
                <w:rFonts w:eastAsia="Times New Roman"/>
                <w:bCs/>
                <w:noProof/>
                <w:color w:val="auto"/>
              </w:rPr>
              <w:t>1.2. Các hạng mục công trình và hoạt động của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54 \h </w:instrText>
            </w:r>
            <w:r w:rsidR="00190B2C" w:rsidRPr="00B0792D">
              <w:rPr>
                <w:noProof/>
                <w:webHidden/>
              </w:rPr>
            </w:r>
            <w:r w:rsidR="00190B2C" w:rsidRPr="00B0792D">
              <w:rPr>
                <w:noProof/>
                <w:webHidden/>
              </w:rPr>
              <w:fldChar w:fldCharType="separate"/>
            </w:r>
            <w:r w:rsidR="007D06E8">
              <w:rPr>
                <w:noProof/>
                <w:webHidden/>
              </w:rPr>
              <w:t>29</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55" w:history="1">
            <w:r w:rsidR="00190B2C" w:rsidRPr="00B0792D">
              <w:rPr>
                <w:rStyle w:val="Hyperlink"/>
                <w:rFonts w:eastAsia="Times New Roman"/>
                <w:b w:val="0"/>
                <w:bCs/>
                <w:color w:val="auto"/>
                <w:lang w:val="nl-NL"/>
              </w:rPr>
              <w:t>1.</w:t>
            </w:r>
            <w:r w:rsidR="00190B2C" w:rsidRPr="00B0792D">
              <w:rPr>
                <w:rStyle w:val="Hyperlink"/>
                <w:rFonts w:eastAsia="Times New Roman"/>
                <w:b w:val="0"/>
                <w:bCs/>
                <w:color w:val="auto"/>
              </w:rPr>
              <w:t>2.1</w:t>
            </w:r>
            <w:r w:rsidR="00190B2C" w:rsidRPr="00B0792D">
              <w:rPr>
                <w:rStyle w:val="Hyperlink"/>
                <w:rFonts w:eastAsia="Times New Roman"/>
                <w:b w:val="0"/>
                <w:bCs/>
                <w:color w:val="auto"/>
                <w:lang w:val="nl-NL"/>
              </w:rPr>
              <w:t xml:space="preserve">. </w:t>
            </w:r>
            <w:r w:rsidR="00190B2C" w:rsidRPr="00B0792D">
              <w:rPr>
                <w:rStyle w:val="Hyperlink"/>
                <w:rFonts w:eastAsia="Times New Roman"/>
                <w:b w:val="0"/>
                <w:bCs/>
                <w:color w:val="auto"/>
              </w:rPr>
              <w:t>Các hạng mục công trình chính</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55 \h </w:instrText>
            </w:r>
            <w:r w:rsidR="00190B2C" w:rsidRPr="00B0792D">
              <w:rPr>
                <w:b w:val="0"/>
                <w:webHidden/>
              </w:rPr>
            </w:r>
            <w:r w:rsidR="00190B2C" w:rsidRPr="00B0792D">
              <w:rPr>
                <w:b w:val="0"/>
                <w:webHidden/>
              </w:rPr>
              <w:fldChar w:fldCharType="separate"/>
            </w:r>
            <w:r w:rsidR="007D06E8">
              <w:rPr>
                <w:b w:val="0"/>
                <w:webHidden/>
              </w:rPr>
              <w:t>29</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56" w:history="1">
            <w:r w:rsidR="00190B2C" w:rsidRPr="00B0792D">
              <w:rPr>
                <w:rStyle w:val="Hyperlink"/>
                <w:rFonts w:eastAsia="Times New Roman"/>
                <w:b w:val="0"/>
                <w:bCs/>
                <w:color w:val="auto"/>
                <w:lang w:val="nl-NL"/>
              </w:rPr>
              <w:t>1.</w:t>
            </w:r>
            <w:r w:rsidR="00190B2C" w:rsidRPr="00B0792D">
              <w:rPr>
                <w:rStyle w:val="Hyperlink"/>
                <w:rFonts w:eastAsia="Times New Roman"/>
                <w:b w:val="0"/>
                <w:bCs/>
                <w:color w:val="auto"/>
              </w:rPr>
              <w:t>2.2</w:t>
            </w:r>
            <w:r w:rsidR="00190B2C" w:rsidRPr="00B0792D">
              <w:rPr>
                <w:rStyle w:val="Hyperlink"/>
                <w:rFonts w:eastAsia="Times New Roman"/>
                <w:b w:val="0"/>
                <w:bCs/>
                <w:color w:val="auto"/>
                <w:lang w:val="nl-NL"/>
              </w:rPr>
              <w:t xml:space="preserve">. </w:t>
            </w:r>
            <w:r w:rsidR="00190B2C" w:rsidRPr="00B0792D">
              <w:rPr>
                <w:rStyle w:val="Hyperlink"/>
                <w:rFonts w:eastAsia="Times New Roman"/>
                <w:b w:val="0"/>
                <w:bCs/>
                <w:color w:val="auto"/>
              </w:rPr>
              <w:t>Các hạng mục công trình phụ trợ của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56 \h </w:instrText>
            </w:r>
            <w:r w:rsidR="00190B2C" w:rsidRPr="00B0792D">
              <w:rPr>
                <w:b w:val="0"/>
                <w:webHidden/>
              </w:rPr>
            </w:r>
            <w:r w:rsidR="00190B2C" w:rsidRPr="00B0792D">
              <w:rPr>
                <w:b w:val="0"/>
                <w:webHidden/>
              </w:rPr>
              <w:fldChar w:fldCharType="separate"/>
            </w:r>
            <w:r w:rsidR="007D06E8">
              <w:rPr>
                <w:b w:val="0"/>
                <w:webHidden/>
              </w:rPr>
              <w:t>30</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57" w:history="1">
            <w:r w:rsidR="00190B2C" w:rsidRPr="00B0792D">
              <w:rPr>
                <w:rStyle w:val="Hyperlink"/>
                <w:rFonts w:eastAsia="Times New Roman"/>
                <w:b w:val="0"/>
                <w:bCs/>
                <w:color w:val="auto"/>
                <w:lang w:val="nl-NL"/>
              </w:rPr>
              <w:t>1.</w:t>
            </w:r>
            <w:r w:rsidR="00190B2C" w:rsidRPr="00B0792D">
              <w:rPr>
                <w:rStyle w:val="Hyperlink"/>
                <w:rFonts w:eastAsia="Times New Roman"/>
                <w:b w:val="0"/>
                <w:bCs/>
                <w:color w:val="auto"/>
              </w:rPr>
              <w:t>2.3</w:t>
            </w:r>
            <w:r w:rsidR="00190B2C" w:rsidRPr="00B0792D">
              <w:rPr>
                <w:rStyle w:val="Hyperlink"/>
                <w:rFonts w:eastAsia="Times New Roman"/>
                <w:b w:val="0"/>
                <w:bCs/>
                <w:color w:val="auto"/>
                <w:lang w:val="nl-NL"/>
              </w:rPr>
              <w:t xml:space="preserve">. </w:t>
            </w:r>
            <w:r w:rsidR="00190B2C" w:rsidRPr="00B0792D">
              <w:rPr>
                <w:rStyle w:val="Hyperlink"/>
                <w:rFonts w:eastAsia="Times New Roman"/>
                <w:b w:val="0"/>
                <w:bCs/>
                <w:color w:val="auto"/>
              </w:rPr>
              <w:t>Các hoạt động của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57 \h </w:instrText>
            </w:r>
            <w:r w:rsidR="00190B2C" w:rsidRPr="00B0792D">
              <w:rPr>
                <w:b w:val="0"/>
                <w:webHidden/>
              </w:rPr>
            </w:r>
            <w:r w:rsidR="00190B2C" w:rsidRPr="00B0792D">
              <w:rPr>
                <w:b w:val="0"/>
                <w:webHidden/>
              </w:rPr>
              <w:fldChar w:fldCharType="separate"/>
            </w:r>
            <w:r w:rsidR="007D06E8">
              <w:rPr>
                <w:b w:val="0"/>
                <w:webHidden/>
              </w:rPr>
              <w:t>34</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58" w:history="1">
            <w:r w:rsidR="00190B2C" w:rsidRPr="00B0792D">
              <w:rPr>
                <w:rStyle w:val="Hyperlink"/>
                <w:rFonts w:eastAsia="Times New Roman"/>
                <w:b w:val="0"/>
                <w:bCs/>
                <w:color w:val="auto"/>
                <w:lang w:val="nl-NL"/>
              </w:rPr>
              <w:t>1.</w:t>
            </w:r>
            <w:r w:rsidR="00190B2C" w:rsidRPr="00B0792D">
              <w:rPr>
                <w:rStyle w:val="Hyperlink"/>
                <w:rFonts w:eastAsia="Times New Roman"/>
                <w:b w:val="0"/>
                <w:bCs/>
                <w:color w:val="auto"/>
              </w:rPr>
              <w:t>2.4</w:t>
            </w:r>
            <w:r w:rsidR="00190B2C" w:rsidRPr="00B0792D">
              <w:rPr>
                <w:rStyle w:val="Hyperlink"/>
                <w:rFonts w:eastAsia="Times New Roman"/>
                <w:b w:val="0"/>
                <w:bCs/>
                <w:color w:val="auto"/>
                <w:lang w:val="nl-NL"/>
              </w:rPr>
              <w:t xml:space="preserve">. </w:t>
            </w:r>
            <w:r w:rsidR="00190B2C" w:rsidRPr="00B0792D">
              <w:rPr>
                <w:rStyle w:val="Hyperlink"/>
                <w:b w:val="0"/>
                <w:color w:val="auto"/>
                <w:lang w:val="pt-BR"/>
              </w:rPr>
              <w:t>Các hạng mục công trình xử lý chất thải và bảo vệ môi trườ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58 \h </w:instrText>
            </w:r>
            <w:r w:rsidR="00190B2C" w:rsidRPr="00B0792D">
              <w:rPr>
                <w:b w:val="0"/>
                <w:webHidden/>
              </w:rPr>
            </w:r>
            <w:r w:rsidR="00190B2C" w:rsidRPr="00B0792D">
              <w:rPr>
                <w:b w:val="0"/>
                <w:webHidden/>
              </w:rPr>
              <w:fldChar w:fldCharType="separate"/>
            </w:r>
            <w:r w:rsidR="007D06E8">
              <w:rPr>
                <w:b w:val="0"/>
                <w:webHidden/>
              </w:rPr>
              <w:t>34</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59" w:history="1">
            <w:r w:rsidR="00190B2C" w:rsidRPr="00B0792D">
              <w:rPr>
                <w:rStyle w:val="Hyperlink"/>
                <w:rFonts w:eastAsia="Times New Roman"/>
                <w:b w:val="0"/>
                <w:bCs/>
                <w:color w:val="auto"/>
              </w:rPr>
              <w:t>1.2.5. Khu công nghiệp Bắc Đồng Hới</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59 \h </w:instrText>
            </w:r>
            <w:r w:rsidR="00190B2C" w:rsidRPr="00B0792D">
              <w:rPr>
                <w:b w:val="0"/>
                <w:webHidden/>
              </w:rPr>
            </w:r>
            <w:r w:rsidR="00190B2C" w:rsidRPr="00B0792D">
              <w:rPr>
                <w:b w:val="0"/>
                <w:webHidden/>
              </w:rPr>
              <w:fldChar w:fldCharType="separate"/>
            </w:r>
            <w:r w:rsidR="007D06E8">
              <w:rPr>
                <w:b w:val="0"/>
                <w:webHidden/>
              </w:rPr>
              <w:t>38</w:t>
            </w:r>
            <w:r w:rsidR="00190B2C" w:rsidRPr="00B0792D">
              <w:rPr>
                <w:b w:val="0"/>
                <w:webHidden/>
              </w:rPr>
              <w:fldChar w:fldCharType="end"/>
            </w:r>
          </w:hyperlink>
        </w:p>
        <w:p w:rsidR="00190B2C" w:rsidRPr="00B0792D" w:rsidRDefault="00A52F35" w:rsidP="00190B2C">
          <w:pPr>
            <w:pStyle w:val="TOC3"/>
            <w:jc w:val="both"/>
            <w:rPr>
              <w:rFonts w:asciiTheme="minorHAnsi" w:eastAsiaTheme="minorEastAsia" w:hAnsiTheme="minorHAnsi" w:cstheme="minorBidi"/>
              <w:b w:val="0"/>
              <w:sz w:val="22"/>
              <w:szCs w:val="22"/>
              <w:lang w:val="en-US"/>
            </w:rPr>
          </w:pPr>
          <w:hyperlink w:anchor="_Toc115966960" w:history="1">
            <w:r w:rsidR="00190B2C" w:rsidRPr="00B0792D">
              <w:rPr>
                <w:rStyle w:val="Hyperlink"/>
                <w:b w:val="0"/>
                <w:color w:val="auto"/>
                <w:lang w:val="it-IT"/>
              </w:rPr>
              <w:t>1.2.6. Đánh giá việc lựa chọn công nghệ, hạng mục công trình và hoạt động của dự án đầu tư có khả năng tác động xấu đến môi trườ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60 \h </w:instrText>
            </w:r>
            <w:r w:rsidR="00190B2C" w:rsidRPr="00B0792D">
              <w:rPr>
                <w:b w:val="0"/>
                <w:webHidden/>
              </w:rPr>
            </w:r>
            <w:r w:rsidR="00190B2C" w:rsidRPr="00B0792D">
              <w:rPr>
                <w:b w:val="0"/>
                <w:webHidden/>
              </w:rPr>
              <w:fldChar w:fldCharType="separate"/>
            </w:r>
            <w:r w:rsidR="007D06E8">
              <w:rPr>
                <w:b w:val="0"/>
                <w:webHidden/>
              </w:rPr>
              <w:t>46</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61" w:history="1">
            <w:r w:rsidR="00190B2C" w:rsidRPr="00B0792D">
              <w:rPr>
                <w:rStyle w:val="Hyperlink"/>
                <w:rFonts w:eastAsia="Times New Roman"/>
                <w:bCs/>
                <w:noProof/>
                <w:color w:val="auto"/>
                <w:lang w:val="nl-NL"/>
              </w:rPr>
              <w:t>1.3. Nguyên, nhiên, vật liệu, hoá chất sử dụng của Dự án; nguồn cung cấp điện nước và các sản phẩm của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61 \h </w:instrText>
            </w:r>
            <w:r w:rsidR="00190B2C" w:rsidRPr="00B0792D">
              <w:rPr>
                <w:noProof/>
                <w:webHidden/>
              </w:rPr>
            </w:r>
            <w:r w:rsidR="00190B2C" w:rsidRPr="00B0792D">
              <w:rPr>
                <w:noProof/>
                <w:webHidden/>
              </w:rPr>
              <w:fldChar w:fldCharType="separate"/>
            </w:r>
            <w:r w:rsidR="007D06E8">
              <w:rPr>
                <w:noProof/>
                <w:webHidden/>
              </w:rPr>
              <w:t>46</w:t>
            </w:r>
            <w:r w:rsidR="00190B2C" w:rsidRPr="00B0792D">
              <w:rPr>
                <w:noProof/>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62" w:history="1">
            <w:r w:rsidR="00190B2C" w:rsidRPr="00B0792D">
              <w:rPr>
                <w:rStyle w:val="Hyperlink"/>
                <w:rFonts w:eastAsia="Times New Roman"/>
                <w:bCs/>
                <w:noProof/>
                <w:color w:val="auto"/>
              </w:rPr>
              <w:t>1.4. Công nghệ sản xuất, vận hành</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62 \h </w:instrText>
            </w:r>
            <w:r w:rsidR="00190B2C" w:rsidRPr="00B0792D">
              <w:rPr>
                <w:noProof/>
                <w:webHidden/>
              </w:rPr>
            </w:r>
            <w:r w:rsidR="00190B2C" w:rsidRPr="00B0792D">
              <w:rPr>
                <w:noProof/>
                <w:webHidden/>
              </w:rPr>
              <w:fldChar w:fldCharType="separate"/>
            </w:r>
            <w:r w:rsidR="007D06E8">
              <w:rPr>
                <w:noProof/>
                <w:webHidden/>
              </w:rPr>
              <w:t>49</w:t>
            </w:r>
            <w:r w:rsidR="00190B2C" w:rsidRPr="00B0792D">
              <w:rPr>
                <w:noProof/>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63" w:history="1">
            <w:r w:rsidR="00190B2C" w:rsidRPr="00B0792D">
              <w:rPr>
                <w:rStyle w:val="Hyperlink"/>
                <w:rFonts w:eastAsia="Times New Roman"/>
                <w:noProof/>
                <w:color w:val="auto"/>
                <w:lang w:val="pt-BR"/>
              </w:rPr>
              <w:t>1.5.</w:t>
            </w:r>
            <w:r w:rsidR="00190B2C" w:rsidRPr="00B0792D">
              <w:rPr>
                <w:rStyle w:val="Hyperlink"/>
                <w:rFonts w:eastAsia="Times New Roman"/>
                <w:noProof/>
                <w:color w:val="auto"/>
              </w:rPr>
              <w:t xml:space="preserve"> Biện pháp tổ chức thi cô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63 \h </w:instrText>
            </w:r>
            <w:r w:rsidR="00190B2C" w:rsidRPr="00B0792D">
              <w:rPr>
                <w:noProof/>
                <w:webHidden/>
              </w:rPr>
            </w:r>
            <w:r w:rsidR="00190B2C" w:rsidRPr="00B0792D">
              <w:rPr>
                <w:noProof/>
                <w:webHidden/>
              </w:rPr>
              <w:fldChar w:fldCharType="separate"/>
            </w:r>
            <w:r w:rsidR="007D06E8">
              <w:rPr>
                <w:noProof/>
                <w:webHidden/>
              </w:rPr>
              <w:t>53</w:t>
            </w:r>
            <w:r w:rsidR="00190B2C" w:rsidRPr="00B0792D">
              <w:rPr>
                <w:noProof/>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64" w:history="1">
            <w:r w:rsidR="00190B2C" w:rsidRPr="00B0792D">
              <w:rPr>
                <w:rStyle w:val="Hyperlink"/>
                <w:rFonts w:eastAsia="Times New Roman"/>
                <w:bCs/>
                <w:noProof/>
                <w:color w:val="auto"/>
                <w:lang w:val="pt-BR"/>
              </w:rPr>
              <w:t>1.6. Tiến độ, tổng mức đầu tư, tổ chức quản lý và thực hiện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64 \h </w:instrText>
            </w:r>
            <w:r w:rsidR="00190B2C" w:rsidRPr="00B0792D">
              <w:rPr>
                <w:noProof/>
                <w:webHidden/>
              </w:rPr>
            </w:r>
            <w:r w:rsidR="00190B2C" w:rsidRPr="00B0792D">
              <w:rPr>
                <w:noProof/>
                <w:webHidden/>
              </w:rPr>
              <w:fldChar w:fldCharType="separate"/>
            </w:r>
            <w:r w:rsidR="007D06E8">
              <w:rPr>
                <w:noProof/>
                <w:webHidden/>
              </w:rPr>
              <w:t>54</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65" w:history="1">
            <w:r w:rsidR="00190B2C" w:rsidRPr="00B0792D">
              <w:rPr>
                <w:rStyle w:val="Hyperlink"/>
                <w:rFonts w:eastAsia="Times New Roman"/>
                <w:b w:val="0"/>
                <w:bCs/>
                <w:color w:val="auto"/>
              </w:rPr>
              <w:t>1.6.1. Tiến độ thực hiện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65 \h </w:instrText>
            </w:r>
            <w:r w:rsidR="00190B2C" w:rsidRPr="00B0792D">
              <w:rPr>
                <w:b w:val="0"/>
                <w:webHidden/>
              </w:rPr>
            </w:r>
            <w:r w:rsidR="00190B2C" w:rsidRPr="00B0792D">
              <w:rPr>
                <w:b w:val="0"/>
                <w:webHidden/>
              </w:rPr>
              <w:fldChar w:fldCharType="separate"/>
            </w:r>
            <w:r w:rsidR="007D06E8">
              <w:rPr>
                <w:b w:val="0"/>
                <w:webHidden/>
              </w:rPr>
              <w:t>54</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66" w:history="1">
            <w:r w:rsidR="00190B2C" w:rsidRPr="00B0792D">
              <w:rPr>
                <w:rStyle w:val="Hyperlink"/>
                <w:rFonts w:eastAsia="Times New Roman"/>
                <w:b w:val="0"/>
                <w:bCs/>
                <w:color w:val="auto"/>
              </w:rPr>
              <w:t>1.6.2. Tổng mức đầu tư của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66 \h </w:instrText>
            </w:r>
            <w:r w:rsidR="00190B2C" w:rsidRPr="00B0792D">
              <w:rPr>
                <w:b w:val="0"/>
                <w:webHidden/>
              </w:rPr>
            </w:r>
            <w:r w:rsidR="00190B2C" w:rsidRPr="00B0792D">
              <w:rPr>
                <w:b w:val="0"/>
                <w:webHidden/>
              </w:rPr>
              <w:fldChar w:fldCharType="separate"/>
            </w:r>
            <w:r w:rsidR="007D06E8">
              <w:rPr>
                <w:b w:val="0"/>
                <w:webHidden/>
              </w:rPr>
              <w:t>54</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67" w:history="1">
            <w:r w:rsidR="00190B2C" w:rsidRPr="00B0792D">
              <w:rPr>
                <w:rStyle w:val="Hyperlink"/>
                <w:rFonts w:eastAsia="Times New Roman"/>
                <w:b w:val="0"/>
                <w:bCs/>
                <w:color w:val="auto"/>
              </w:rPr>
              <w:t>1.</w:t>
            </w:r>
            <w:r w:rsidR="00190B2C" w:rsidRPr="00B0792D">
              <w:rPr>
                <w:rStyle w:val="Hyperlink"/>
                <w:rFonts w:eastAsia="Times New Roman"/>
                <w:b w:val="0"/>
                <w:bCs/>
                <w:color w:val="auto"/>
                <w:lang w:val="nl-NL"/>
              </w:rPr>
              <w:t>6.3</w:t>
            </w:r>
            <w:r w:rsidR="00190B2C" w:rsidRPr="00B0792D">
              <w:rPr>
                <w:rStyle w:val="Hyperlink"/>
                <w:rFonts w:eastAsia="Times New Roman"/>
                <w:b w:val="0"/>
                <w:bCs/>
                <w:color w:val="auto"/>
              </w:rPr>
              <w:t>. Tổ chức quản lý và thực hiện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67 \h </w:instrText>
            </w:r>
            <w:r w:rsidR="00190B2C" w:rsidRPr="00B0792D">
              <w:rPr>
                <w:b w:val="0"/>
                <w:webHidden/>
              </w:rPr>
            </w:r>
            <w:r w:rsidR="00190B2C" w:rsidRPr="00B0792D">
              <w:rPr>
                <w:b w:val="0"/>
                <w:webHidden/>
              </w:rPr>
              <w:fldChar w:fldCharType="separate"/>
            </w:r>
            <w:r w:rsidR="007D06E8">
              <w:rPr>
                <w:b w:val="0"/>
                <w:webHidden/>
              </w:rPr>
              <w:t>54</w:t>
            </w:r>
            <w:r w:rsidR="00190B2C" w:rsidRPr="00B0792D">
              <w:rPr>
                <w:b w:val="0"/>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68" w:history="1">
            <w:r w:rsidR="00190B2C" w:rsidRPr="00B0792D">
              <w:rPr>
                <w:rStyle w:val="Hyperlink"/>
                <w:b w:val="0"/>
                <w:color w:val="auto"/>
              </w:rPr>
              <w:t>CHƯƠNG 2 ĐIỀU KIỆN TỰ NHIÊN, KINH TẾ - XÃ HỘI  VÀ HIỆN TRẠNG MÔI TRƯỜNG KHU VỰC THỰC HIỆN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68 \h </w:instrText>
            </w:r>
            <w:r w:rsidR="00190B2C" w:rsidRPr="00B0792D">
              <w:rPr>
                <w:b w:val="0"/>
                <w:webHidden/>
              </w:rPr>
            </w:r>
            <w:r w:rsidR="00190B2C" w:rsidRPr="00B0792D">
              <w:rPr>
                <w:b w:val="0"/>
                <w:webHidden/>
              </w:rPr>
              <w:fldChar w:fldCharType="separate"/>
            </w:r>
            <w:r w:rsidR="007D06E8">
              <w:rPr>
                <w:b w:val="0"/>
                <w:webHidden/>
              </w:rPr>
              <w:t>56</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69" w:history="1">
            <w:r w:rsidR="00190B2C" w:rsidRPr="00B0792D">
              <w:rPr>
                <w:rStyle w:val="Hyperlink"/>
                <w:rFonts w:eastAsia="Times New Roman"/>
                <w:bCs/>
                <w:noProof/>
                <w:color w:val="auto"/>
                <w:lang w:val="vi-VN"/>
              </w:rPr>
              <w:t>2.</w:t>
            </w:r>
            <w:r w:rsidR="00190B2C" w:rsidRPr="00B0792D">
              <w:rPr>
                <w:rStyle w:val="Hyperlink"/>
                <w:rFonts w:eastAsia="Times New Roman"/>
                <w:bCs/>
                <w:noProof/>
                <w:color w:val="auto"/>
                <w:lang w:val="nl-NL"/>
              </w:rPr>
              <w:t>1</w:t>
            </w:r>
            <w:r w:rsidR="00190B2C" w:rsidRPr="00B0792D">
              <w:rPr>
                <w:rStyle w:val="Hyperlink"/>
                <w:rFonts w:eastAsia="Times New Roman"/>
                <w:bCs/>
                <w:noProof/>
                <w:color w:val="auto"/>
                <w:lang w:val="vi-VN"/>
              </w:rPr>
              <w:t xml:space="preserve">. Điều kiện </w:t>
            </w:r>
            <w:r w:rsidR="00190B2C" w:rsidRPr="00B0792D">
              <w:rPr>
                <w:rStyle w:val="Hyperlink"/>
                <w:rFonts w:eastAsia="Times New Roman"/>
                <w:bCs/>
                <w:noProof/>
                <w:color w:val="auto"/>
              </w:rPr>
              <w:t xml:space="preserve">tự nhiện, </w:t>
            </w:r>
            <w:r w:rsidR="00190B2C" w:rsidRPr="00B0792D">
              <w:rPr>
                <w:rStyle w:val="Hyperlink"/>
                <w:rFonts w:eastAsia="Times New Roman"/>
                <w:bCs/>
                <w:noProof/>
                <w:color w:val="auto"/>
                <w:lang w:val="vi-VN"/>
              </w:rPr>
              <w:t>kinh tế - xã hội</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69 \h </w:instrText>
            </w:r>
            <w:r w:rsidR="00190B2C" w:rsidRPr="00B0792D">
              <w:rPr>
                <w:noProof/>
                <w:webHidden/>
              </w:rPr>
            </w:r>
            <w:r w:rsidR="00190B2C" w:rsidRPr="00B0792D">
              <w:rPr>
                <w:noProof/>
                <w:webHidden/>
              </w:rPr>
              <w:fldChar w:fldCharType="separate"/>
            </w:r>
            <w:r w:rsidR="007D06E8">
              <w:rPr>
                <w:noProof/>
                <w:webHidden/>
              </w:rPr>
              <w:t>56</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70" w:history="1">
            <w:r w:rsidR="00190B2C" w:rsidRPr="00B0792D">
              <w:rPr>
                <w:rStyle w:val="Hyperlink"/>
                <w:rFonts w:eastAsia="Times New Roman"/>
                <w:b w:val="0"/>
                <w:bCs/>
                <w:color w:val="auto"/>
              </w:rPr>
              <w:t>2.1.1. Đặc điểm địa hình và địa chất</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70 \h </w:instrText>
            </w:r>
            <w:r w:rsidR="00190B2C" w:rsidRPr="00B0792D">
              <w:rPr>
                <w:b w:val="0"/>
                <w:webHidden/>
              </w:rPr>
            </w:r>
            <w:r w:rsidR="00190B2C" w:rsidRPr="00B0792D">
              <w:rPr>
                <w:b w:val="0"/>
                <w:webHidden/>
              </w:rPr>
              <w:fldChar w:fldCharType="separate"/>
            </w:r>
            <w:r w:rsidR="007D06E8">
              <w:rPr>
                <w:b w:val="0"/>
                <w:webHidden/>
              </w:rPr>
              <w:t>56</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71" w:history="1">
            <w:r w:rsidR="00190B2C" w:rsidRPr="00B0792D">
              <w:rPr>
                <w:rStyle w:val="Hyperlink"/>
                <w:rFonts w:eastAsia="Times New Roman"/>
                <w:b w:val="0"/>
                <w:bCs/>
                <w:color w:val="auto"/>
              </w:rPr>
              <w:t>2.1.2. Đặc điểm khí hậu</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71 \h </w:instrText>
            </w:r>
            <w:r w:rsidR="00190B2C" w:rsidRPr="00B0792D">
              <w:rPr>
                <w:b w:val="0"/>
                <w:webHidden/>
              </w:rPr>
            </w:r>
            <w:r w:rsidR="00190B2C" w:rsidRPr="00B0792D">
              <w:rPr>
                <w:b w:val="0"/>
                <w:webHidden/>
              </w:rPr>
              <w:fldChar w:fldCharType="separate"/>
            </w:r>
            <w:r w:rsidR="007D06E8">
              <w:rPr>
                <w:b w:val="0"/>
                <w:webHidden/>
              </w:rPr>
              <w:t>56</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72" w:history="1">
            <w:r w:rsidR="00190B2C" w:rsidRPr="00B0792D">
              <w:rPr>
                <w:rStyle w:val="Hyperlink"/>
                <w:rFonts w:eastAsia="Times New Roman"/>
                <w:b w:val="0"/>
                <w:bCs/>
                <w:color w:val="auto"/>
              </w:rPr>
              <w:t>2.1.3. Đặc điểm thủy vă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72 \h </w:instrText>
            </w:r>
            <w:r w:rsidR="00190B2C" w:rsidRPr="00B0792D">
              <w:rPr>
                <w:b w:val="0"/>
                <w:webHidden/>
              </w:rPr>
            </w:r>
            <w:r w:rsidR="00190B2C" w:rsidRPr="00B0792D">
              <w:rPr>
                <w:b w:val="0"/>
                <w:webHidden/>
              </w:rPr>
              <w:fldChar w:fldCharType="separate"/>
            </w:r>
            <w:r w:rsidR="007D06E8">
              <w:rPr>
                <w:b w:val="0"/>
                <w:webHidden/>
              </w:rPr>
              <w:t>58</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73" w:history="1">
            <w:r w:rsidR="00190B2C" w:rsidRPr="00B0792D">
              <w:rPr>
                <w:rStyle w:val="Hyperlink"/>
                <w:rFonts w:eastAsia="Times New Roman"/>
                <w:b w:val="0"/>
                <w:bCs/>
                <w:color w:val="auto"/>
              </w:rPr>
              <w:t>2.1.4 Điều kiện kinh tế xã hội</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73 \h </w:instrText>
            </w:r>
            <w:r w:rsidR="00190B2C" w:rsidRPr="00B0792D">
              <w:rPr>
                <w:b w:val="0"/>
                <w:webHidden/>
              </w:rPr>
            </w:r>
            <w:r w:rsidR="00190B2C" w:rsidRPr="00B0792D">
              <w:rPr>
                <w:b w:val="0"/>
                <w:webHidden/>
              </w:rPr>
              <w:fldChar w:fldCharType="separate"/>
            </w:r>
            <w:r w:rsidR="007D06E8">
              <w:rPr>
                <w:b w:val="0"/>
                <w:webHidden/>
              </w:rPr>
              <w:t>60</w:t>
            </w:r>
            <w:r w:rsidR="00190B2C" w:rsidRPr="00B0792D">
              <w:rPr>
                <w:b w:val="0"/>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74" w:history="1">
            <w:r w:rsidR="00190B2C" w:rsidRPr="00B0792D">
              <w:rPr>
                <w:rStyle w:val="Hyperlink"/>
                <w:b w:val="0"/>
                <w:color w:val="auto"/>
                <w:lang w:val="cs-CZ"/>
              </w:rPr>
              <w:t>- Hiện trạng hệ thống thoát nước thải: Hiện nay, Khu công nghiệp đã có quy hoạch khu vực xử lý nước thải nằm ở phía Tây khu công nghiệp. Tuy nhiên, hiện tại chưa đầu tư xây dựng hệ thống thu gom và xử lý nước thải. Nước thải tại mỗi nhà máy sẽ thu gom và xử lý riêng đảm bảo quy chuẩn môi trường trước khi thoát ra hệ thống thoát nước mưa hoặc tự thấm</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74 \h </w:instrText>
            </w:r>
            <w:r w:rsidR="00190B2C" w:rsidRPr="00B0792D">
              <w:rPr>
                <w:b w:val="0"/>
                <w:webHidden/>
              </w:rPr>
            </w:r>
            <w:r w:rsidR="00190B2C" w:rsidRPr="00B0792D">
              <w:rPr>
                <w:b w:val="0"/>
                <w:webHidden/>
              </w:rPr>
              <w:fldChar w:fldCharType="separate"/>
            </w:r>
            <w:r w:rsidR="007D06E8">
              <w:rPr>
                <w:b w:val="0"/>
                <w:webHidden/>
              </w:rPr>
              <w:t>61</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b/>
              <w:noProof/>
              <w:sz w:val="22"/>
              <w:szCs w:val="22"/>
            </w:rPr>
          </w:pPr>
          <w:hyperlink w:anchor="_Toc115966975" w:history="1">
            <w:r w:rsidR="00190B2C" w:rsidRPr="00B0792D">
              <w:rPr>
                <w:rStyle w:val="Hyperlink"/>
                <w:rFonts w:eastAsia="Times New Roman"/>
                <w:bCs/>
                <w:noProof/>
                <w:color w:val="auto"/>
                <w:spacing w:val="-4"/>
                <w:u w:val="none"/>
                <w:lang w:val="sv-SE"/>
              </w:rPr>
              <w:t>2.2. Hiện trạng chất lượng môi trường và đa dạng sinh học khu vực thực hiện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75 \h </w:instrText>
            </w:r>
            <w:r w:rsidR="00190B2C" w:rsidRPr="00B0792D">
              <w:rPr>
                <w:noProof/>
                <w:webHidden/>
              </w:rPr>
            </w:r>
            <w:r w:rsidR="00190B2C" w:rsidRPr="00B0792D">
              <w:rPr>
                <w:noProof/>
                <w:webHidden/>
              </w:rPr>
              <w:fldChar w:fldCharType="separate"/>
            </w:r>
            <w:r w:rsidR="007D06E8">
              <w:rPr>
                <w:noProof/>
                <w:webHidden/>
              </w:rPr>
              <w:t>62</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76" w:history="1">
            <w:r w:rsidR="00190B2C" w:rsidRPr="00B0792D">
              <w:rPr>
                <w:rStyle w:val="Hyperlink"/>
                <w:rFonts w:eastAsia="Times New Roman"/>
                <w:b w:val="0"/>
                <w:bCs/>
                <w:color w:val="auto"/>
              </w:rPr>
              <w:t>2.2.1. Đánh giá hiện trạng các thành phần môi trườ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76 \h </w:instrText>
            </w:r>
            <w:r w:rsidR="00190B2C" w:rsidRPr="00B0792D">
              <w:rPr>
                <w:b w:val="0"/>
                <w:webHidden/>
              </w:rPr>
            </w:r>
            <w:r w:rsidR="00190B2C" w:rsidRPr="00B0792D">
              <w:rPr>
                <w:b w:val="0"/>
                <w:webHidden/>
              </w:rPr>
              <w:fldChar w:fldCharType="separate"/>
            </w:r>
            <w:r w:rsidR="007D06E8">
              <w:rPr>
                <w:b w:val="0"/>
                <w:webHidden/>
              </w:rPr>
              <w:t>62</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77" w:history="1">
            <w:r w:rsidR="00190B2C" w:rsidRPr="00B0792D">
              <w:rPr>
                <w:rStyle w:val="Hyperlink"/>
                <w:rFonts w:eastAsia="Times New Roman"/>
                <w:b w:val="0"/>
                <w:bCs/>
                <w:color w:val="auto"/>
              </w:rPr>
              <w:t>2.2.2. Hiện trạng đa dạng sinh học</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77 \h </w:instrText>
            </w:r>
            <w:r w:rsidR="00190B2C" w:rsidRPr="00B0792D">
              <w:rPr>
                <w:b w:val="0"/>
                <w:webHidden/>
              </w:rPr>
            </w:r>
            <w:r w:rsidR="00190B2C" w:rsidRPr="00B0792D">
              <w:rPr>
                <w:b w:val="0"/>
                <w:webHidden/>
              </w:rPr>
              <w:fldChar w:fldCharType="separate"/>
            </w:r>
            <w:r w:rsidR="007D06E8">
              <w:rPr>
                <w:b w:val="0"/>
                <w:webHidden/>
              </w:rPr>
              <w:t>63</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78" w:history="1">
            <w:r w:rsidR="00190B2C" w:rsidRPr="00B0792D">
              <w:rPr>
                <w:rStyle w:val="Hyperlink"/>
                <w:rFonts w:eastAsia="Times New Roman"/>
                <w:bCs/>
                <w:noProof/>
                <w:color w:val="auto"/>
                <w:lang w:val="sv-SE"/>
              </w:rPr>
              <w:t>2.3. Nhận dạng các đối tượng bị tác động, yếu tố nhạy cảm về môi trường khu vực thực hiện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78 \h </w:instrText>
            </w:r>
            <w:r w:rsidR="00190B2C" w:rsidRPr="00B0792D">
              <w:rPr>
                <w:noProof/>
                <w:webHidden/>
              </w:rPr>
            </w:r>
            <w:r w:rsidR="00190B2C" w:rsidRPr="00B0792D">
              <w:rPr>
                <w:noProof/>
                <w:webHidden/>
              </w:rPr>
              <w:fldChar w:fldCharType="separate"/>
            </w:r>
            <w:r w:rsidR="007D06E8">
              <w:rPr>
                <w:noProof/>
                <w:webHidden/>
              </w:rPr>
              <w:t>63</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79" w:history="1">
            <w:r w:rsidR="00190B2C" w:rsidRPr="00B0792D">
              <w:rPr>
                <w:rStyle w:val="Hyperlink"/>
                <w:rFonts w:eastAsia="Times New Roman"/>
                <w:b w:val="0"/>
                <w:bCs/>
                <w:color w:val="auto"/>
              </w:rPr>
              <w:t>2.3.2. Các yếu tố nhạy cảm về môi trường khu vực thực hiện dự á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79 \h </w:instrText>
            </w:r>
            <w:r w:rsidR="00190B2C" w:rsidRPr="00B0792D">
              <w:rPr>
                <w:b w:val="0"/>
                <w:webHidden/>
              </w:rPr>
            </w:r>
            <w:r w:rsidR="00190B2C" w:rsidRPr="00B0792D">
              <w:rPr>
                <w:b w:val="0"/>
                <w:webHidden/>
              </w:rPr>
              <w:fldChar w:fldCharType="separate"/>
            </w:r>
            <w:r w:rsidR="007D06E8">
              <w:rPr>
                <w:b w:val="0"/>
                <w:webHidden/>
              </w:rPr>
              <w:t>63</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80" w:history="1">
            <w:r w:rsidR="00190B2C" w:rsidRPr="00B0792D">
              <w:rPr>
                <w:rStyle w:val="Hyperlink"/>
                <w:rFonts w:eastAsia="Times New Roman"/>
                <w:bCs/>
                <w:noProof/>
                <w:color w:val="auto"/>
                <w:lang w:val="sv-SE"/>
              </w:rPr>
              <w:t>2.4. Sự phù hợp của địa điểm thực hiện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80 \h </w:instrText>
            </w:r>
            <w:r w:rsidR="00190B2C" w:rsidRPr="00B0792D">
              <w:rPr>
                <w:noProof/>
                <w:webHidden/>
              </w:rPr>
            </w:r>
            <w:r w:rsidR="00190B2C" w:rsidRPr="00B0792D">
              <w:rPr>
                <w:noProof/>
                <w:webHidden/>
              </w:rPr>
              <w:fldChar w:fldCharType="separate"/>
            </w:r>
            <w:r w:rsidR="007D06E8">
              <w:rPr>
                <w:noProof/>
                <w:webHidden/>
              </w:rPr>
              <w:t>64</w:t>
            </w:r>
            <w:r w:rsidR="00190B2C" w:rsidRPr="00B0792D">
              <w:rPr>
                <w:noProof/>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81" w:history="1">
            <w:r w:rsidR="00190B2C" w:rsidRPr="00B0792D">
              <w:rPr>
                <w:rStyle w:val="Hyperlink"/>
                <w:b w:val="0"/>
                <w:color w:val="auto"/>
              </w:rPr>
              <w:t xml:space="preserve">CHƯƠNG </w:t>
            </w:r>
            <w:r w:rsidR="00190B2C" w:rsidRPr="00B0792D">
              <w:rPr>
                <w:rStyle w:val="Hyperlink"/>
                <w:b w:val="0"/>
                <w:color w:val="auto"/>
                <w:lang w:val="vi-VN"/>
              </w:rPr>
              <w:t>3</w:t>
            </w:r>
            <w:r w:rsidR="00190B2C" w:rsidRPr="00B0792D">
              <w:rPr>
                <w:rStyle w:val="Hyperlink"/>
                <w:b w:val="0"/>
                <w:color w:val="auto"/>
              </w:rPr>
              <w:t xml:space="preserve"> </w:t>
            </w:r>
            <w:r w:rsidR="00190B2C" w:rsidRPr="00B0792D">
              <w:rPr>
                <w:rStyle w:val="Hyperlink"/>
                <w:b w:val="0"/>
                <w:color w:val="auto"/>
                <w:lang w:val="vi-VN"/>
              </w:rPr>
              <w:t>ĐÁNH GIÁ, DỰ BÁO TÁC ĐỘNG MÔI TRƯỜNG CỦA DỰ ÁN</w:t>
            </w:r>
            <w:r w:rsidR="00190B2C" w:rsidRPr="00B0792D">
              <w:rPr>
                <w:rStyle w:val="Hyperlink"/>
                <w:b w:val="0"/>
                <w:color w:val="auto"/>
              </w:rPr>
              <w:t xml:space="preserve"> VÀ  ĐỀ XUẤT CÁC BIỆN PHÁP, CÔNG TRÌNH BẢO VỆ MÔI TRƯỜNG,  ỨNG PHÓ VỚI SỰ CỐ MÔI TRƯỜ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81 \h </w:instrText>
            </w:r>
            <w:r w:rsidR="00190B2C" w:rsidRPr="00B0792D">
              <w:rPr>
                <w:b w:val="0"/>
                <w:webHidden/>
              </w:rPr>
            </w:r>
            <w:r w:rsidR="00190B2C" w:rsidRPr="00B0792D">
              <w:rPr>
                <w:b w:val="0"/>
                <w:webHidden/>
              </w:rPr>
              <w:fldChar w:fldCharType="separate"/>
            </w:r>
            <w:r w:rsidR="007D06E8">
              <w:rPr>
                <w:b w:val="0"/>
                <w:webHidden/>
              </w:rPr>
              <w:t>65</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82" w:history="1">
            <w:r w:rsidR="00190B2C" w:rsidRPr="00B0792D">
              <w:rPr>
                <w:rStyle w:val="Hyperlink"/>
                <w:rFonts w:eastAsia="Times New Roman"/>
                <w:bCs/>
                <w:noProof/>
                <w:color w:val="auto"/>
              </w:rPr>
              <w:t>3.1. Đánh giá tác động và đề xuất các biện pháp, công trình bảo vệ môi trường trong giai đoạn thi công xây dự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82 \h </w:instrText>
            </w:r>
            <w:r w:rsidR="00190B2C" w:rsidRPr="00B0792D">
              <w:rPr>
                <w:noProof/>
                <w:webHidden/>
              </w:rPr>
            </w:r>
            <w:r w:rsidR="00190B2C" w:rsidRPr="00B0792D">
              <w:rPr>
                <w:noProof/>
                <w:webHidden/>
              </w:rPr>
              <w:fldChar w:fldCharType="separate"/>
            </w:r>
            <w:r w:rsidR="007D06E8">
              <w:rPr>
                <w:noProof/>
                <w:webHidden/>
              </w:rPr>
              <w:t>65</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83" w:history="1">
            <w:r w:rsidR="00190B2C" w:rsidRPr="00B0792D">
              <w:rPr>
                <w:rStyle w:val="Hyperlink"/>
                <w:rFonts w:eastAsia="Times New Roman"/>
                <w:b w:val="0"/>
                <w:bCs/>
                <w:color w:val="auto"/>
              </w:rPr>
              <w:t xml:space="preserve">3.1.1. </w:t>
            </w:r>
            <w:r w:rsidR="00190B2C" w:rsidRPr="00B0792D">
              <w:rPr>
                <w:rStyle w:val="Hyperlink"/>
                <w:rFonts w:eastAsia="Times New Roman"/>
                <w:b w:val="0"/>
                <w:bCs/>
                <w:color w:val="auto"/>
                <w:lang w:val="vi-VN"/>
              </w:rPr>
              <w:t>Đánh giá, dự báo các tác độ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83 \h </w:instrText>
            </w:r>
            <w:r w:rsidR="00190B2C" w:rsidRPr="00B0792D">
              <w:rPr>
                <w:b w:val="0"/>
                <w:webHidden/>
              </w:rPr>
            </w:r>
            <w:r w:rsidR="00190B2C" w:rsidRPr="00B0792D">
              <w:rPr>
                <w:b w:val="0"/>
                <w:webHidden/>
              </w:rPr>
              <w:fldChar w:fldCharType="separate"/>
            </w:r>
            <w:r w:rsidR="007D06E8">
              <w:rPr>
                <w:b w:val="0"/>
                <w:webHidden/>
              </w:rPr>
              <w:t>65</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84" w:history="1">
            <w:r w:rsidR="00190B2C" w:rsidRPr="00B0792D">
              <w:rPr>
                <w:rStyle w:val="Hyperlink"/>
                <w:rFonts w:eastAsia="Times New Roman"/>
                <w:b w:val="0"/>
                <w:bCs/>
                <w:color w:val="auto"/>
              </w:rPr>
              <w:t>3.1.</w:t>
            </w:r>
            <w:r w:rsidR="00190B2C" w:rsidRPr="00B0792D">
              <w:rPr>
                <w:rStyle w:val="Hyperlink"/>
                <w:rFonts w:eastAsia="Times New Roman"/>
                <w:b w:val="0"/>
                <w:bCs/>
                <w:color w:val="auto"/>
                <w:lang w:val="vi-VN"/>
              </w:rPr>
              <w:t>2</w:t>
            </w:r>
            <w:r w:rsidR="00190B2C" w:rsidRPr="00B0792D">
              <w:rPr>
                <w:rStyle w:val="Hyperlink"/>
                <w:rFonts w:eastAsia="Times New Roman"/>
                <w:b w:val="0"/>
                <w:bCs/>
                <w:color w:val="auto"/>
              </w:rPr>
              <w:t xml:space="preserve">. </w:t>
            </w:r>
            <w:r w:rsidR="00190B2C" w:rsidRPr="00B0792D">
              <w:rPr>
                <w:rStyle w:val="Hyperlink"/>
                <w:b w:val="0"/>
                <w:color w:val="auto"/>
                <w:lang w:val="vi-VN" w:eastAsia="vi-VN"/>
              </w:rPr>
              <w:t>Các công trình</w:t>
            </w:r>
            <w:r w:rsidR="00190B2C" w:rsidRPr="00B0792D">
              <w:rPr>
                <w:rStyle w:val="Hyperlink"/>
                <w:b w:val="0"/>
                <w:color w:val="auto"/>
                <w:lang w:eastAsia="vi-VN"/>
              </w:rPr>
              <w:t>, biện pháp thu gom, lưu giữ, xử lý</w:t>
            </w:r>
            <w:r w:rsidR="00190B2C" w:rsidRPr="00B0792D">
              <w:rPr>
                <w:rStyle w:val="Hyperlink"/>
                <w:b w:val="0"/>
                <w:color w:val="auto"/>
                <w:lang w:val="vi-VN" w:eastAsia="vi-VN"/>
              </w:rPr>
              <w:t xml:space="preserve"> </w:t>
            </w:r>
            <w:r w:rsidR="00190B2C" w:rsidRPr="00B0792D">
              <w:rPr>
                <w:rStyle w:val="Hyperlink"/>
                <w:b w:val="0"/>
                <w:color w:val="auto"/>
                <w:lang w:eastAsia="vi-VN"/>
              </w:rPr>
              <w:t>chất thải và biện pháp giảm thiểu tác động tiêu cực khác đến môi trườ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84 \h </w:instrText>
            </w:r>
            <w:r w:rsidR="00190B2C" w:rsidRPr="00B0792D">
              <w:rPr>
                <w:b w:val="0"/>
                <w:webHidden/>
              </w:rPr>
            </w:r>
            <w:r w:rsidR="00190B2C" w:rsidRPr="00B0792D">
              <w:rPr>
                <w:b w:val="0"/>
                <w:webHidden/>
              </w:rPr>
              <w:fldChar w:fldCharType="separate"/>
            </w:r>
            <w:r w:rsidR="007D06E8">
              <w:rPr>
                <w:b w:val="0"/>
                <w:webHidden/>
              </w:rPr>
              <w:t>83</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85" w:history="1">
            <w:r w:rsidR="00190B2C" w:rsidRPr="00B0792D">
              <w:rPr>
                <w:rStyle w:val="Hyperlink"/>
                <w:rFonts w:eastAsia="Times New Roman"/>
                <w:bCs/>
                <w:noProof/>
                <w:color w:val="auto"/>
              </w:rPr>
              <w:t>3.2. Đánh giá tác động và đề xuất các biện pháp, công trình bảo vệ môi trường trong Dự án đi vào vận hành</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85 \h </w:instrText>
            </w:r>
            <w:r w:rsidR="00190B2C" w:rsidRPr="00B0792D">
              <w:rPr>
                <w:noProof/>
                <w:webHidden/>
              </w:rPr>
            </w:r>
            <w:r w:rsidR="00190B2C" w:rsidRPr="00B0792D">
              <w:rPr>
                <w:noProof/>
                <w:webHidden/>
              </w:rPr>
              <w:fldChar w:fldCharType="separate"/>
            </w:r>
            <w:r w:rsidR="007D06E8">
              <w:rPr>
                <w:noProof/>
                <w:webHidden/>
              </w:rPr>
              <w:t>90</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86" w:history="1">
            <w:r w:rsidR="00190B2C" w:rsidRPr="00B0792D">
              <w:rPr>
                <w:rStyle w:val="Hyperlink"/>
                <w:rFonts w:eastAsia="Times New Roman"/>
                <w:b w:val="0"/>
                <w:bCs/>
                <w:color w:val="auto"/>
              </w:rPr>
              <w:t xml:space="preserve">3.2.1. </w:t>
            </w:r>
            <w:r w:rsidR="00190B2C" w:rsidRPr="00B0792D">
              <w:rPr>
                <w:rStyle w:val="Hyperlink"/>
                <w:rFonts w:eastAsia="Times New Roman"/>
                <w:b w:val="0"/>
                <w:bCs/>
                <w:color w:val="auto"/>
                <w:lang w:val="vi-VN"/>
              </w:rPr>
              <w:t>Đánh giá, dự báo các tác độ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86 \h </w:instrText>
            </w:r>
            <w:r w:rsidR="00190B2C" w:rsidRPr="00B0792D">
              <w:rPr>
                <w:b w:val="0"/>
                <w:webHidden/>
              </w:rPr>
            </w:r>
            <w:r w:rsidR="00190B2C" w:rsidRPr="00B0792D">
              <w:rPr>
                <w:b w:val="0"/>
                <w:webHidden/>
              </w:rPr>
              <w:fldChar w:fldCharType="separate"/>
            </w:r>
            <w:r w:rsidR="007D06E8">
              <w:rPr>
                <w:b w:val="0"/>
                <w:webHidden/>
              </w:rPr>
              <w:t>90</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87" w:history="1">
            <w:r w:rsidR="00190B2C" w:rsidRPr="00B0792D">
              <w:rPr>
                <w:rStyle w:val="Hyperlink"/>
                <w:rFonts w:eastAsia="Times New Roman"/>
                <w:b w:val="0"/>
                <w:bCs/>
                <w:color w:val="auto"/>
              </w:rPr>
              <w:t>3.2.</w:t>
            </w:r>
            <w:r w:rsidR="00190B2C" w:rsidRPr="00B0792D">
              <w:rPr>
                <w:rStyle w:val="Hyperlink"/>
                <w:rFonts w:eastAsia="Times New Roman"/>
                <w:b w:val="0"/>
                <w:bCs/>
                <w:color w:val="auto"/>
                <w:lang w:val="vi-VN"/>
              </w:rPr>
              <w:t>2</w:t>
            </w:r>
            <w:r w:rsidR="00190B2C" w:rsidRPr="00B0792D">
              <w:rPr>
                <w:rStyle w:val="Hyperlink"/>
                <w:rFonts w:eastAsia="Times New Roman"/>
                <w:b w:val="0"/>
                <w:bCs/>
                <w:color w:val="auto"/>
              </w:rPr>
              <w:t xml:space="preserve">. </w:t>
            </w:r>
            <w:r w:rsidR="00190B2C" w:rsidRPr="00B0792D">
              <w:rPr>
                <w:rStyle w:val="Hyperlink"/>
                <w:b w:val="0"/>
                <w:color w:val="auto"/>
                <w:lang w:val="vi-VN" w:eastAsia="vi-VN"/>
              </w:rPr>
              <w:t>Các công trình</w:t>
            </w:r>
            <w:r w:rsidR="00190B2C" w:rsidRPr="00B0792D">
              <w:rPr>
                <w:rStyle w:val="Hyperlink"/>
                <w:b w:val="0"/>
                <w:color w:val="auto"/>
                <w:lang w:eastAsia="vi-VN"/>
              </w:rPr>
              <w:t>, biện pháp thu gom, lưu giữ, xử lý</w:t>
            </w:r>
            <w:r w:rsidR="00190B2C" w:rsidRPr="00B0792D">
              <w:rPr>
                <w:rStyle w:val="Hyperlink"/>
                <w:b w:val="0"/>
                <w:color w:val="auto"/>
                <w:lang w:val="vi-VN" w:eastAsia="vi-VN"/>
              </w:rPr>
              <w:t xml:space="preserve"> </w:t>
            </w:r>
            <w:r w:rsidR="00190B2C" w:rsidRPr="00B0792D">
              <w:rPr>
                <w:rStyle w:val="Hyperlink"/>
                <w:b w:val="0"/>
                <w:color w:val="auto"/>
                <w:lang w:eastAsia="vi-VN"/>
              </w:rPr>
              <w:t>chất thải và biện pháp giảm thiểu tác động tiêu cực khác đến môi trườ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87 \h </w:instrText>
            </w:r>
            <w:r w:rsidR="00190B2C" w:rsidRPr="00B0792D">
              <w:rPr>
                <w:b w:val="0"/>
                <w:webHidden/>
              </w:rPr>
            </w:r>
            <w:r w:rsidR="00190B2C" w:rsidRPr="00B0792D">
              <w:rPr>
                <w:b w:val="0"/>
                <w:webHidden/>
              </w:rPr>
              <w:fldChar w:fldCharType="separate"/>
            </w:r>
            <w:r w:rsidR="007D06E8">
              <w:rPr>
                <w:b w:val="0"/>
                <w:webHidden/>
              </w:rPr>
              <w:t>108</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88" w:history="1">
            <w:r w:rsidR="00190B2C" w:rsidRPr="00B0792D">
              <w:rPr>
                <w:rStyle w:val="Hyperlink"/>
                <w:rFonts w:eastAsia="Times New Roman"/>
                <w:bCs/>
                <w:noProof/>
                <w:color w:val="auto"/>
              </w:rPr>
              <w:t xml:space="preserve">3.3. </w:t>
            </w:r>
            <w:r w:rsidR="00190B2C" w:rsidRPr="00B0792D">
              <w:rPr>
                <w:rStyle w:val="Hyperlink"/>
                <w:rFonts w:eastAsia="Times New Roman"/>
                <w:bCs/>
                <w:noProof/>
                <w:color w:val="auto"/>
                <w:lang w:val="vi-VN"/>
              </w:rPr>
              <w:t>Tổ chức thực hiện các công trình, biện pháp bảo vệ môi trườ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88 \h </w:instrText>
            </w:r>
            <w:r w:rsidR="00190B2C" w:rsidRPr="00B0792D">
              <w:rPr>
                <w:noProof/>
                <w:webHidden/>
              </w:rPr>
            </w:r>
            <w:r w:rsidR="00190B2C" w:rsidRPr="00B0792D">
              <w:rPr>
                <w:noProof/>
                <w:webHidden/>
              </w:rPr>
              <w:fldChar w:fldCharType="separate"/>
            </w:r>
            <w:r w:rsidR="007D06E8">
              <w:rPr>
                <w:noProof/>
                <w:webHidden/>
              </w:rPr>
              <w:t>125</w:t>
            </w:r>
            <w:r w:rsidR="00190B2C" w:rsidRPr="00B0792D">
              <w:rPr>
                <w:noProof/>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89" w:history="1">
            <w:r w:rsidR="00190B2C" w:rsidRPr="00B0792D">
              <w:rPr>
                <w:rStyle w:val="Hyperlink"/>
                <w:rFonts w:eastAsia="Times New Roman"/>
                <w:bCs/>
                <w:noProof/>
                <w:color w:val="auto"/>
              </w:rPr>
              <w:t>3.4. Nhận xét về mức độ chi tiết, độ tin cậy của các kết quả đánh giá, dự báo</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89 \h </w:instrText>
            </w:r>
            <w:r w:rsidR="00190B2C" w:rsidRPr="00B0792D">
              <w:rPr>
                <w:noProof/>
                <w:webHidden/>
              </w:rPr>
            </w:r>
            <w:r w:rsidR="00190B2C" w:rsidRPr="00B0792D">
              <w:rPr>
                <w:noProof/>
                <w:webHidden/>
              </w:rPr>
              <w:fldChar w:fldCharType="separate"/>
            </w:r>
            <w:r w:rsidR="007D06E8">
              <w:rPr>
                <w:noProof/>
                <w:webHidden/>
              </w:rPr>
              <w:t>126</w:t>
            </w:r>
            <w:r w:rsidR="00190B2C" w:rsidRPr="00B0792D">
              <w:rPr>
                <w:noProof/>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90" w:history="1">
            <w:r w:rsidR="00190B2C" w:rsidRPr="00B0792D">
              <w:rPr>
                <w:rStyle w:val="Hyperlink"/>
                <w:b w:val="0"/>
                <w:color w:val="auto"/>
                <w:lang w:val="vi-VN"/>
              </w:rPr>
              <w:t>C</w:t>
            </w:r>
            <w:r w:rsidR="00190B2C" w:rsidRPr="00B0792D">
              <w:rPr>
                <w:rStyle w:val="Hyperlink"/>
                <w:b w:val="0"/>
                <w:color w:val="auto"/>
              </w:rPr>
              <w:t>HƯƠNG</w:t>
            </w:r>
            <w:r w:rsidR="00190B2C" w:rsidRPr="00B0792D">
              <w:rPr>
                <w:rStyle w:val="Hyperlink"/>
                <w:b w:val="0"/>
                <w:color w:val="auto"/>
                <w:lang w:val="vi-VN"/>
              </w:rPr>
              <w:t xml:space="preserve"> 4 CHƯƠNG TRÌNH QUẢN LÝ VÀ GIÁM SÁT MÔI TRƯỜ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90 \h </w:instrText>
            </w:r>
            <w:r w:rsidR="00190B2C" w:rsidRPr="00B0792D">
              <w:rPr>
                <w:b w:val="0"/>
                <w:webHidden/>
              </w:rPr>
            </w:r>
            <w:r w:rsidR="00190B2C" w:rsidRPr="00B0792D">
              <w:rPr>
                <w:b w:val="0"/>
                <w:webHidden/>
              </w:rPr>
              <w:fldChar w:fldCharType="separate"/>
            </w:r>
            <w:r w:rsidR="007D06E8">
              <w:rPr>
                <w:b w:val="0"/>
                <w:webHidden/>
              </w:rPr>
              <w:t>129</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91" w:history="1">
            <w:r w:rsidR="00190B2C" w:rsidRPr="00B0792D">
              <w:rPr>
                <w:rStyle w:val="Hyperlink"/>
                <w:rFonts w:eastAsia="Times New Roman"/>
                <w:bCs/>
                <w:noProof/>
                <w:color w:val="auto"/>
                <w:lang w:val="vi-VN"/>
              </w:rPr>
              <w:t>4</w:t>
            </w:r>
            <w:r w:rsidR="00190B2C" w:rsidRPr="00B0792D">
              <w:rPr>
                <w:rStyle w:val="Hyperlink"/>
                <w:rFonts w:eastAsia="Times New Roman"/>
                <w:bCs/>
                <w:noProof/>
                <w:color w:val="auto"/>
              </w:rPr>
              <w:t>.1. Chương trình quản lý môi trường của chủ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91 \h </w:instrText>
            </w:r>
            <w:r w:rsidR="00190B2C" w:rsidRPr="00B0792D">
              <w:rPr>
                <w:noProof/>
                <w:webHidden/>
              </w:rPr>
            </w:r>
            <w:r w:rsidR="00190B2C" w:rsidRPr="00B0792D">
              <w:rPr>
                <w:noProof/>
                <w:webHidden/>
              </w:rPr>
              <w:fldChar w:fldCharType="separate"/>
            </w:r>
            <w:r w:rsidR="007D06E8">
              <w:rPr>
                <w:noProof/>
                <w:webHidden/>
              </w:rPr>
              <w:t>129</w:t>
            </w:r>
            <w:r w:rsidR="00190B2C" w:rsidRPr="00B0792D">
              <w:rPr>
                <w:noProof/>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92" w:history="1">
            <w:r w:rsidR="00190B2C" w:rsidRPr="00B0792D">
              <w:rPr>
                <w:rStyle w:val="Hyperlink"/>
                <w:rFonts w:eastAsia="Times New Roman"/>
                <w:bCs/>
                <w:noProof/>
                <w:color w:val="auto"/>
                <w:lang w:val="vi-VN"/>
              </w:rPr>
              <w:t>4</w:t>
            </w:r>
            <w:r w:rsidR="00190B2C" w:rsidRPr="00B0792D">
              <w:rPr>
                <w:rStyle w:val="Hyperlink"/>
                <w:rFonts w:eastAsia="Times New Roman"/>
                <w:bCs/>
                <w:noProof/>
                <w:color w:val="auto"/>
              </w:rPr>
              <w:t>.2. Chương trình quan trắc, giám sát môi trường của chủ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92 \h </w:instrText>
            </w:r>
            <w:r w:rsidR="00190B2C" w:rsidRPr="00B0792D">
              <w:rPr>
                <w:noProof/>
                <w:webHidden/>
              </w:rPr>
            </w:r>
            <w:r w:rsidR="00190B2C" w:rsidRPr="00B0792D">
              <w:rPr>
                <w:noProof/>
                <w:webHidden/>
              </w:rPr>
              <w:fldChar w:fldCharType="separate"/>
            </w:r>
            <w:r w:rsidR="007D06E8">
              <w:rPr>
                <w:noProof/>
                <w:webHidden/>
              </w:rPr>
              <w:t>134</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93" w:history="1">
            <w:r w:rsidR="00190B2C" w:rsidRPr="00B0792D">
              <w:rPr>
                <w:rStyle w:val="Hyperlink"/>
                <w:rFonts w:eastAsia="Times New Roman"/>
                <w:b w:val="0"/>
                <w:color w:val="auto"/>
                <w:lang w:val="vi-VN"/>
              </w:rPr>
              <w:t>4</w:t>
            </w:r>
            <w:r w:rsidR="00190B2C" w:rsidRPr="00B0792D">
              <w:rPr>
                <w:rStyle w:val="Hyperlink"/>
                <w:rFonts w:eastAsia="Times New Roman"/>
                <w:b w:val="0"/>
                <w:color w:val="auto"/>
              </w:rPr>
              <w:t xml:space="preserve">.2.1. </w:t>
            </w:r>
            <w:r w:rsidR="00190B2C" w:rsidRPr="00B0792D">
              <w:rPr>
                <w:rStyle w:val="Hyperlink"/>
                <w:b w:val="0"/>
                <w:color w:val="auto"/>
                <w:lang w:val="vi-VN"/>
              </w:rPr>
              <w:t xml:space="preserve">Giám sát trong giai đoạn </w:t>
            </w:r>
            <w:r w:rsidR="00190B2C" w:rsidRPr="00B0792D">
              <w:rPr>
                <w:rStyle w:val="Hyperlink"/>
                <w:b w:val="0"/>
                <w:color w:val="auto"/>
              </w:rPr>
              <w:t xml:space="preserve">thi công </w:t>
            </w:r>
            <w:r w:rsidR="00190B2C" w:rsidRPr="00B0792D">
              <w:rPr>
                <w:rStyle w:val="Hyperlink"/>
                <w:b w:val="0"/>
                <w:color w:val="auto"/>
                <w:lang w:val="vi-VN"/>
              </w:rPr>
              <w:t>xây dự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93 \h </w:instrText>
            </w:r>
            <w:r w:rsidR="00190B2C" w:rsidRPr="00B0792D">
              <w:rPr>
                <w:b w:val="0"/>
                <w:webHidden/>
              </w:rPr>
            </w:r>
            <w:r w:rsidR="00190B2C" w:rsidRPr="00B0792D">
              <w:rPr>
                <w:b w:val="0"/>
                <w:webHidden/>
              </w:rPr>
              <w:fldChar w:fldCharType="separate"/>
            </w:r>
            <w:r w:rsidR="007D06E8">
              <w:rPr>
                <w:b w:val="0"/>
                <w:webHidden/>
              </w:rPr>
              <w:t>134</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94" w:history="1">
            <w:r w:rsidR="00190B2C" w:rsidRPr="00B0792D">
              <w:rPr>
                <w:rStyle w:val="Hyperlink"/>
                <w:rFonts w:eastAsia="Times New Roman"/>
                <w:b w:val="0"/>
                <w:color w:val="auto"/>
                <w:lang w:val="vi-VN"/>
              </w:rPr>
              <w:t>4</w:t>
            </w:r>
            <w:r w:rsidR="00190B2C" w:rsidRPr="00B0792D">
              <w:rPr>
                <w:rStyle w:val="Hyperlink"/>
                <w:rFonts w:eastAsia="Times New Roman"/>
                <w:b w:val="0"/>
                <w:color w:val="auto"/>
              </w:rPr>
              <w:t xml:space="preserve">.2.2. </w:t>
            </w:r>
            <w:r w:rsidR="00190B2C" w:rsidRPr="00B0792D">
              <w:rPr>
                <w:rStyle w:val="Hyperlink"/>
                <w:b w:val="0"/>
                <w:color w:val="auto"/>
                <w:lang w:val="vi-VN"/>
              </w:rPr>
              <w:t>Giám sát trong quá trình hoạt động</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94 \h </w:instrText>
            </w:r>
            <w:r w:rsidR="00190B2C" w:rsidRPr="00B0792D">
              <w:rPr>
                <w:b w:val="0"/>
                <w:webHidden/>
              </w:rPr>
            </w:r>
            <w:r w:rsidR="00190B2C" w:rsidRPr="00B0792D">
              <w:rPr>
                <w:b w:val="0"/>
                <w:webHidden/>
              </w:rPr>
              <w:fldChar w:fldCharType="separate"/>
            </w:r>
            <w:r w:rsidR="007D06E8">
              <w:rPr>
                <w:b w:val="0"/>
                <w:webHidden/>
              </w:rPr>
              <w:t>134</w:t>
            </w:r>
            <w:r w:rsidR="00190B2C" w:rsidRPr="00B0792D">
              <w:rPr>
                <w:b w:val="0"/>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6995" w:history="1">
            <w:r w:rsidR="00190B2C" w:rsidRPr="00B0792D">
              <w:rPr>
                <w:rStyle w:val="Hyperlink"/>
                <w:b w:val="0"/>
                <w:color w:val="auto"/>
                <w:lang w:val="vi-VN"/>
              </w:rPr>
              <w:t>C</w:t>
            </w:r>
            <w:r w:rsidR="00190B2C" w:rsidRPr="00B0792D">
              <w:rPr>
                <w:rStyle w:val="Hyperlink"/>
                <w:b w:val="0"/>
                <w:color w:val="auto"/>
              </w:rPr>
              <w:t xml:space="preserve">HƯƠNG </w:t>
            </w:r>
            <w:r w:rsidR="00190B2C" w:rsidRPr="00B0792D">
              <w:rPr>
                <w:rStyle w:val="Hyperlink"/>
                <w:b w:val="0"/>
                <w:color w:val="auto"/>
                <w:lang w:val="vi-VN"/>
              </w:rPr>
              <w:t>5</w:t>
            </w:r>
            <w:r w:rsidR="00190B2C" w:rsidRPr="00B0792D">
              <w:rPr>
                <w:rStyle w:val="Hyperlink"/>
                <w:b w:val="0"/>
                <w:color w:val="auto"/>
              </w:rPr>
              <w:t xml:space="preserve"> KẾT QUẢ </w:t>
            </w:r>
            <w:r w:rsidR="00190B2C" w:rsidRPr="00B0792D">
              <w:rPr>
                <w:rStyle w:val="Hyperlink"/>
                <w:b w:val="0"/>
                <w:color w:val="auto"/>
                <w:lang w:val="vi-VN"/>
              </w:rPr>
              <w:t>THAM VẤ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95 \h </w:instrText>
            </w:r>
            <w:r w:rsidR="00190B2C" w:rsidRPr="00B0792D">
              <w:rPr>
                <w:b w:val="0"/>
                <w:webHidden/>
              </w:rPr>
            </w:r>
            <w:r w:rsidR="00190B2C" w:rsidRPr="00B0792D">
              <w:rPr>
                <w:b w:val="0"/>
                <w:webHidden/>
              </w:rPr>
              <w:fldChar w:fldCharType="separate"/>
            </w:r>
            <w:r w:rsidR="007D06E8">
              <w:rPr>
                <w:b w:val="0"/>
                <w:webHidden/>
              </w:rPr>
              <w:t>136</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6996" w:history="1">
            <w:r w:rsidR="00190B2C" w:rsidRPr="00B0792D">
              <w:rPr>
                <w:rStyle w:val="Hyperlink"/>
                <w:rFonts w:eastAsia="Times New Roman"/>
                <w:bCs/>
                <w:noProof/>
                <w:color w:val="auto"/>
                <w:lang w:val="vi-VN"/>
              </w:rPr>
              <w:t xml:space="preserve">5.1. </w:t>
            </w:r>
            <w:r w:rsidR="00190B2C" w:rsidRPr="00B0792D">
              <w:rPr>
                <w:rStyle w:val="Hyperlink"/>
                <w:rFonts w:eastAsia="Times New Roman"/>
                <w:bCs/>
                <w:noProof/>
                <w:color w:val="auto"/>
              </w:rPr>
              <w:t>Q</w:t>
            </w:r>
            <w:r w:rsidR="00190B2C" w:rsidRPr="00B0792D">
              <w:rPr>
                <w:rStyle w:val="Hyperlink"/>
                <w:rFonts w:eastAsia="Times New Roman"/>
                <w:bCs/>
                <w:noProof/>
                <w:color w:val="auto"/>
                <w:lang w:val="vi-VN"/>
              </w:rPr>
              <w:t>uá trình tổ chức thực hiện tham vấn cộng đồ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6996 \h </w:instrText>
            </w:r>
            <w:r w:rsidR="00190B2C" w:rsidRPr="00B0792D">
              <w:rPr>
                <w:noProof/>
                <w:webHidden/>
              </w:rPr>
            </w:r>
            <w:r w:rsidR="00190B2C" w:rsidRPr="00B0792D">
              <w:rPr>
                <w:noProof/>
                <w:webHidden/>
              </w:rPr>
              <w:fldChar w:fldCharType="separate"/>
            </w:r>
            <w:r w:rsidR="007D06E8">
              <w:rPr>
                <w:noProof/>
                <w:webHidden/>
              </w:rPr>
              <w:t>136</w:t>
            </w:r>
            <w:r w:rsidR="00190B2C" w:rsidRPr="00B0792D">
              <w:rPr>
                <w:noProof/>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97" w:history="1">
            <w:r w:rsidR="00190B2C" w:rsidRPr="00B0792D">
              <w:rPr>
                <w:rStyle w:val="Hyperlink"/>
                <w:rFonts w:eastAsia="Times New Roman"/>
                <w:b w:val="0"/>
                <w:color w:val="auto"/>
                <w:lang w:val="vi-VN"/>
              </w:rPr>
              <w:t>5</w:t>
            </w:r>
            <w:r w:rsidR="00190B2C" w:rsidRPr="00B0792D">
              <w:rPr>
                <w:rStyle w:val="Hyperlink"/>
                <w:rFonts w:eastAsia="Times New Roman"/>
                <w:b w:val="0"/>
                <w:color w:val="auto"/>
              </w:rPr>
              <w:t>.1.1. Tham vấn thông qua đăng tải trên trang thông tin điện tử</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97 \h </w:instrText>
            </w:r>
            <w:r w:rsidR="00190B2C" w:rsidRPr="00B0792D">
              <w:rPr>
                <w:b w:val="0"/>
                <w:webHidden/>
              </w:rPr>
            </w:r>
            <w:r w:rsidR="00190B2C" w:rsidRPr="00B0792D">
              <w:rPr>
                <w:b w:val="0"/>
                <w:webHidden/>
              </w:rPr>
              <w:fldChar w:fldCharType="separate"/>
            </w:r>
            <w:r w:rsidR="007D06E8">
              <w:rPr>
                <w:b w:val="0"/>
                <w:webHidden/>
              </w:rPr>
              <w:t>136</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98" w:history="1">
            <w:r w:rsidR="00190B2C" w:rsidRPr="00B0792D">
              <w:rPr>
                <w:rStyle w:val="Hyperlink"/>
                <w:rFonts w:eastAsia="Times New Roman"/>
                <w:b w:val="0"/>
                <w:color w:val="auto"/>
                <w:lang w:val="vi-VN"/>
              </w:rPr>
              <w:t>5</w:t>
            </w:r>
            <w:r w:rsidR="00190B2C" w:rsidRPr="00B0792D">
              <w:rPr>
                <w:rStyle w:val="Hyperlink"/>
                <w:rFonts w:eastAsia="Times New Roman"/>
                <w:b w:val="0"/>
                <w:color w:val="auto"/>
              </w:rPr>
              <w:t>.1.2. Tham vấn bằng tổ chức họp lấy ý kiế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98 \h </w:instrText>
            </w:r>
            <w:r w:rsidR="00190B2C" w:rsidRPr="00B0792D">
              <w:rPr>
                <w:b w:val="0"/>
                <w:webHidden/>
              </w:rPr>
            </w:r>
            <w:r w:rsidR="00190B2C" w:rsidRPr="00B0792D">
              <w:rPr>
                <w:b w:val="0"/>
                <w:webHidden/>
              </w:rPr>
              <w:fldChar w:fldCharType="separate"/>
            </w:r>
            <w:r w:rsidR="007D06E8">
              <w:rPr>
                <w:b w:val="0"/>
                <w:webHidden/>
              </w:rPr>
              <w:t>136</w:t>
            </w:r>
            <w:r w:rsidR="00190B2C" w:rsidRPr="00B0792D">
              <w:rPr>
                <w:b w:val="0"/>
                <w:webHidden/>
              </w:rPr>
              <w:fldChar w:fldCharType="end"/>
            </w:r>
          </w:hyperlink>
        </w:p>
        <w:p w:rsidR="00190B2C" w:rsidRPr="00B0792D" w:rsidRDefault="00A52F35">
          <w:pPr>
            <w:pStyle w:val="TOC3"/>
            <w:rPr>
              <w:rFonts w:asciiTheme="minorHAnsi" w:eastAsiaTheme="minorEastAsia" w:hAnsiTheme="minorHAnsi" w:cstheme="minorBidi"/>
              <w:b w:val="0"/>
              <w:sz w:val="22"/>
              <w:szCs w:val="22"/>
              <w:lang w:val="en-US"/>
            </w:rPr>
          </w:pPr>
          <w:hyperlink w:anchor="_Toc115966999" w:history="1">
            <w:r w:rsidR="00190B2C" w:rsidRPr="00B0792D">
              <w:rPr>
                <w:rStyle w:val="Hyperlink"/>
                <w:rFonts w:eastAsia="Times New Roman"/>
                <w:b w:val="0"/>
                <w:color w:val="auto"/>
                <w:lang w:val="vi-VN"/>
              </w:rPr>
              <w:t>5</w:t>
            </w:r>
            <w:r w:rsidR="00190B2C" w:rsidRPr="00B0792D">
              <w:rPr>
                <w:rStyle w:val="Hyperlink"/>
                <w:rFonts w:eastAsia="Times New Roman"/>
                <w:b w:val="0"/>
                <w:color w:val="auto"/>
              </w:rPr>
              <w:t>.1.3. Tham vấn bằng văn bản</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6999 \h </w:instrText>
            </w:r>
            <w:r w:rsidR="00190B2C" w:rsidRPr="00B0792D">
              <w:rPr>
                <w:b w:val="0"/>
                <w:webHidden/>
              </w:rPr>
            </w:r>
            <w:r w:rsidR="00190B2C" w:rsidRPr="00B0792D">
              <w:rPr>
                <w:b w:val="0"/>
                <w:webHidden/>
              </w:rPr>
              <w:fldChar w:fldCharType="separate"/>
            </w:r>
            <w:r w:rsidR="007D06E8">
              <w:rPr>
                <w:b w:val="0"/>
                <w:webHidden/>
              </w:rPr>
              <w:t>136</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7000" w:history="1">
            <w:r w:rsidR="00190B2C" w:rsidRPr="00B0792D">
              <w:rPr>
                <w:rStyle w:val="Hyperlink"/>
                <w:rFonts w:eastAsia="Times New Roman"/>
                <w:bCs/>
                <w:noProof/>
                <w:color w:val="auto"/>
                <w:lang w:val="vi-VN"/>
              </w:rPr>
              <w:t>5.2. Kết quả tham vấn cộng đồ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00 \h </w:instrText>
            </w:r>
            <w:r w:rsidR="00190B2C" w:rsidRPr="00B0792D">
              <w:rPr>
                <w:noProof/>
                <w:webHidden/>
              </w:rPr>
            </w:r>
            <w:r w:rsidR="00190B2C" w:rsidRPr="00B0792D">
              <w:rPr>
                <w:noProof/>
                <w:webHidden/>
              </w:rPr>
              <w:fldChar w:fldCharType="separate"/>
            </w:r>
            <w:r w:rsidR="007D06E8">
              <w:rPr>
                <w:noProof/>
                <w:webHidden/>
              </w:rPr>
              <w:t>136</w:t>
            </w:r>
            <w:r w:rsidR="00190B2C" w:rsidRPr="00B0792D">
              <w:rPr>
                <w:noProof/>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7001" w:history="1">
            <w:r w:rsidR="00190B2C" w:rsidRPr="00B0792D">
              <w:rPr>
                <w:rStyle w:val="Hyperlink"/>
                <w:b w:val="0"/>
                <w:color w:val="auto"/>
                <w:lang w:val="vi-VN"/>
              </w:rPr>
              <w:t>KẾT LUẬN, KIẾN NGHỊ VÀ CAM KẾT</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7001 \h </w:instrText>
            </w:r>
            <w:r w:rsidR="00190B2C" w:rsidRPr="00B0792D">
              <w:rPr>
                <w:b w:val="0"/>
                <w:webHidden/>
              </w:rPr>
            </w:r>
            <w:r w:rsidR="00190B2C" w:rsidRPr="00B0792D">
              <w:rPr>
                <w:b w:val="0"/>
                <w:webHidden/>
              </w:rPr>
              <w:fldChar w:fldCharType="separate"/>
            </w:r>
            <w:r w:rsidR="007D06E8">
              <w:rPr>
                <w:b w:val="0"/>
                <w:webHidden/>
              </w:rPr>
              <w:t>137</w:t>
            </w:r>
            <w:r w:rsidR="00190B2C" w:rsidRPr="00B0792D">
              <w:rPr>
                <w:b w:val="0"/>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7002" w:history="1">
            <w:r w:rsidR="00190B2C" w:rsidRPr="00B0792D">
              <w:rPr>
                <w:rStyle w:val="Hyperlink"/>
                <w:rFonts w:eastAsia="Times New Roman"/>
                <w:bCs/>
                <w:noProof/>
                <w:color w:val="auto"/>
                <w:lang w:val="pt-BR"/>
              </w:rPr>
              <w:t>1. Kết luậ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02 \h </w:instrText>
            </w:r>
            <w:r w:rsidR="00190B2C" w:rsidRPr="00B0792D">
              <w:rPr>
                <w:noProof/>
                <w:webHidden/>
              </w:rPr>
            </w:r>
            <w:r w:rsidR="00190B2C" w:rsidRPr="00B0792D">
              <w:rPr>
                <w:noProof/>
                <w:webHidden/>
              </w:rPr>
              <w:fldChar w:fldCharType="separate"/>
            </w:r>
            <w:r w:rsidR="007D06E8">
              <w:rPr>
                <w:noProof/>
                <w:webHidden/>
              </w:rPr>
              <w:t>137</w:t>
            </w:r>
            <w:r w:rsidR="00190B2C" w:rsidRPr="00B0792D">
              <w:rPr>
                <w:noProof/>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7003" w:history="1">
            <w:r w:rsidR="00190B2C" w:rsidRPr="00B0792D">
              <w:rPr>
                <w:rStyle w:val="Hyperlink"/>
                <w:rFonts w:eastAsia="Times New Roman"/>
                <w:bCs/>
                <w:noProof/>
                <w:color w:val="auto"/>
                <w:lang w:val="vi-VN"/>
              </w:rPr>
              <w:t>2</w:t>
            </w:r>
            <w:r w:rsidR="00190B2C" w:rsidRPr="00B0792D">
              <w:rPr>
                <w:rStyle w:val="Hyperlink"/>
                <w:rFonts w:eastAsia="Times New Roman"/>
                <w:bCs/>
                <w:noProof/>
                <w:color w:val="auto"/>
                <w:lang w:val="pt-BR"/>
              </w:rPr>
              <w:t>. K</w:t>
            </w:r>
            <w:r w:rsidR="00190B2C" w:rsidRPr="00B0792D">
              <w:rPr>
                <w:rStyle w:val="Hyperlink"/>
                <w:rFonts w:eastAsia="Times New Roman"/>
                <w:bCs/>
                <w:noProof/>
                <w:color w:val="auto"/>
                <w:lang w:val="vi-VN"/>
              </w:rPr>
              <w:t>iến nghị</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03 \h </w:instrText>
            </w:r>
            <w:r w:rsidR="00190B2C" w:rsidRPr="00B0792D">
              <w:rPr>
                <w:noProof/>
                <w:webHidden/>
              </w:rPr>
            </w:r>
            <w:r w:rsidR="00190B2C" w:rsidRPr="00B0792D">
              <w:rPr>
                <w:noProof/>
                <w:webHidden/>
              </w:rPr>
              <w:fldChar w:fldCharType="separate"/>
            </w:r>
            <w:r w:rsidR="007D06E8">
              <w:rPr>
                <w:noProof/>
                <w:webHidden/>
              </w:rPr>
              <w:t>137</w:t>
            </w:r>
            <w:r w:rsidR="00190B2C" w:rsidRPr="00B0792D">
              <w:rPr>
                <w:noProof/>
                <w:webHidden/>
              </w:rPr>
              <w:fldChar w:fldCharType="end"/>
            </w:r>
          </w:hyperlink>
        </w:p>
        <w:p w:rsidR="00190B2C" w:rsidRPr="00B0792D" w:rsidRDefault="00A52F35">
          <w:pPr>
            <w:pStyle w:val="TOC2"/>
            <w:rPr>
              <w:rFonts w:asciiTheme="minorHAnsi" w:eastAsiaTheme="minorEastAsia" w:hAnsiTheme="minorHAnsi" w:cstheme="minorBidi"/>
              <w:noProof/>
              <w:sz w:val="22"/>
              <w:szCs w:val="22"/>
            </w:rPr>
          </w:pPr>
          <w:hyperlink w:anchor="_Toc115967004" w:history="1">
            <w:r w:rsidR="00190B2C" w:rsidRPr="00B0792D">
              <w:rPr>
                <w:rStyle w:val="Hyperlink"/>
                <w:bCs/>
                <w:noProof/>
                <w:color w:val="auto"/>
                <w:lang w:val="vi-VN" w:eastAsia="vi-VN"/>
              </w:rPr>
              <w:t>3.</w:t>
            </w:r>
            <w:r w:rsidR="00190B2C" w:rsidRPr="00B0792D">
              <w:rPr>
                <w:rStyle w:val="Hyperlink"/>
                <w:noProof/>
                <w:color w:val="auto"/>
                <w:lang w:val="vi-VN" w:eastAsia="vi-VN"/>
              </w:rPr>
              <w:t xml:space="preserve"> Cam kết </w:t>
            </w:r>
            <w:r w:rsidR="00190B2C" w:rsidRPr="00B0792D">
              <w:rPr>
                <w:rStyle w:val="Hyperlink"/>
                <w:noProof/>
                <w:color w:val="auto"/>
                <w:lang w:eastAsia="vi-VN"/>
              </w:rPr>
              <w:t>của chủ dự án đầu tư</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04 \h </w:instrText>
            </w:r>
            <w:r w:rsidR="00190B2C" w:rsidRPr="00B0792D">
              <w:rPr>
                <w:noProof/>
                <w:webHidden/>
              </w:rPr>
            </w:r>
            <w:r w:rsidR="00190B2C" w:rsidRPr="00B0792D">
              <w:rPr>
                <w:noProof/>
                <w:webHidden/>
              </w:rPr>
              <w:fldChar w:fldCharType="separate"/>
            </w:r>
            <w:r w:rsidR="007D06E8">
              <w:rPr>
                <w:noProof/>
                <w:webHidden/>
              </w:rPr>
              <w:t>138</w:t>
            </w:r>
            <w:r w:rsidR="00190B2C" w:rsidRPr="00B0792D">
              <w:rPr>
                <w:noProof/>
                <w:webHidden/>
              </w:rPr>
              <w:fldChar w:fldCharType="end"/>
            </w:r>
          </w:hyperlink>
        </w:p>
        <w:p w:rsidR="00190B2C" w:rsidRPr="00B0792D" w:rsidRDefault="00A52F35">
          <w:pPr>
            <w:pStyle w:val="TOC1"/>
            <w:rPr>
              <w:rFonts w:asciiTheme="minorHAnsi" w:eastAsiaTheme="minorEastAsia" w:hAnsiTheme="minorHAnsi" w:cstheme="minorBidi"/>
              <w:b w:val="0"/>
              <w:bCs w:val="0"/>
              <w:kern w:val="0"/>
              <w:sz w:val="22"/>
              <w:szCs w:val="22"/>
              <w:lang w:val="en-US"/>
            </w:rPr>
          </w:pPr>
          <w:hyperlink w:anchor="_Toc115967005" w:history="1">
            <w:r w:rsidR="00190B2C" w:rsidRPr="00B0792D">
              <w:rPr>
                <w:rStyle w:val="Hyperlink"/>
                <w:b w:val="0"/>
                <w:color w:val="auto"/>
              </w:rPr>
              <w:t>CÁC TÀI LIỆU, DỮ LIỆU THAM KHẢO</w:t>
            </w:r>
            <w:r w:rsidR="00190B2C" w:rsidRPr="00B0792D">
              <w:rPr>
                <w:b w:val="0"/>
                <w:webHidden/>
              </w:rPr>
              <w:tab/>
            </w:r>
            <w:r w:rsidR="00190B2C" w:rsidRPr="00B0792D">
              <w:rPr>
                <w:b w:val="0"/>
                <w:webHidden/>
              </w:rPr>
              <w:fldChar w:fldCharType="begin"/>
            </w:r>
            <w:r w:rsidR="00190B2C" w:rsidRPr="00B0792D">
              <w:rPr>
                <w:b w:val="0"/>
                <w:webHidden/>
              </w:rPr>
              <w:instrText xml:space="preserve"> PAGEREF _Toc115967005 \h </w:instrText>
            </w:r>
            <w:r w:rsidR="00190B2C" w:rsidRPr="00B0792D">
              <w:rPr>
                <w:b w:val="0"/>
                <w:webHidden/>
              </w:rPr>
            </w:r>
            <w:r w:rsidR="00190B2C" w:rsidRPr="00B0792D">
              <w:rPr>
                <w:b w:val="0"/>
                <w:webHidden/>
              </w:rPr>
              <w:fldChar w:fldCharType="separate"/>
            </w:r>
            <w:r w:rsidR="007D06E8">
              <w:rPr>
                <w:b w:val="0"/>
                <w:webHidden/>
              </w:rPr>
              <w:t>139</w:t>
            </w:r>
            <w:r w:rsidR="00190B2C" w:rsidRPr="00B0792D">
              <w:rPr>
                <w:b w:val="0"/>
                <w:webHidden/>
              </w:rPr>
              <w:fldChar w:fldCharType="end"/>
            </w:r>
          </w:hyperlink>
        </w:p>
        <w:p w:rsidR="00A71883" w:rsidRPr="00B0792D" w:rsidRDefault="00794C08" w:rsidP="000A158A">
          <w:pPr>
            <w:ind w:firstLine="0"/>
          </w:pPr>
          <w:r w:rsidRPr="00B0792D">
            <w:rPr>
              <w:noProof/>
            </w:rPr>
            <w:fldChar w:fldCharType="end"/>
          </w:r>
        </w:p>
      </w:sdtContent>
    </w:sdt>
    <w:p w:rsidR="006B38CF" w:rsidRPr="00B0792D" w:rsidRDefault="0036626D" w:rsidP="005003E7">
      <w:pPr>
        <w:pStyle w:val="Heading1"/>
        <w:spacing w:before="0"/>
        <w:ind w:firstLine="0"/>
        <w:jc w:val="center"/>
        <w:rPr>
          <w:rFonts w:ascii="Times New Roman" w:hAnsi="Times New Roman" w:cs="Times New Roman"/>
          <w:color w:val="auto"/>
          <w:sz w:val="26"/>
          <w:szCs w:val="26"/>
        </w:rPr>
      </w:pPr>
      <w:r w:rsidRPr="00B0792D">
        <w:rPr>
          <w:rFonts w:ascii="Times New Roman" w:hAnsi="Times New Roman" w:cs="Times New Roman"/>
          <w:b w:val="0"/>
          <w:color w:val="auto"/>
          <w:sz w:val="26"/>
          <w:szCs w:val="26"/>
        </w:rPr>
        <w:br w:type="page"/>
      </w:r>
      <w:bookmarkStart w:id="7" w:name="_Toc387778586"/>
      <w:bookmarkStart w:id="8" w:name="_Toc397777863"/>
      <w:bookmarkStart w:id="9" w:name="_Toc398247946"/>
      <w:bookmarkStart w:id="10" w:name="_Toc398625883"/>
      <w:bookmarkStart w:id="11" w:name="_Toc398943470"/>
      <w:bookmarkStart w:id="12" w:name="_Toc398943931"/>
      <w:bookmarkStart w:id="13" w:name="_Toc398944152"/>
      <w:bookmarkStart w:id="14" w:name="_Toc399315780"/>
      <w:bookmarkStart w:id="15" w:name="_Toc437519570"/>
      <w:bookmarkStart w:id="16" w:name="_Toc448839558"/>
      <w:bookmarkStart w:id="17" w:name="_Toc448839718"/>
      <w:bookmarkStart w:id="18" w:name="_Toc449251356"/>
      <w:bookmarkStart w:id="19" w:name="_Toc449251512"/>
      <w:bookmarkStart w:id="20" w:name="_Toc449252223"/>
      <w:bookmarkStart w:id="21" w:name="_Toc449252547"/>
      <w:bookmarkStart w:id="22" w:name="_Toc449253490"/>
      <w:bookmarkStart w:id="23" w:name="_Toc449253860"/>
      <w:bookmarkStart w:id="24" w:name="_Toc497047355"/>
      <w:bookmarkStart w:id="25" w:name="_Toc497047601"/>
      <w:bookmarkStart w:id="26" w:name="_Toc497047969"/>
      <w:bookmarkStart w:id="27" w:name="_Toc497048624"/>
      <w:bookmarkStart w:id="28" w:name="_Toc504291292"/>
      <w:bookmarkStart w:id="29" w:name="_Toc509761558"/>
      <w:bookmarkStart w:id="30" w:name="_Toc509952763"/>
      <w:bookmarkStart w:id="31" w:name="_Toc1202539"/>
      <w:bookmarkStart w:id="32" w:name="_Toc1226659"/>
      <w:bookmarkStart w:id="33" w:name="_Toc13497345"/>
      <w:bookmarkStart w:id="34" w:name="_Toc13519912"/>
      <w:bookmarkStart w:id="35" w:name="_Toc18418295"/>
      <w:bookmarkStart w:id="36" w:name="_Toc18485174"/>
      <w:bookmarkStart w:id="37" w:name="_Toc26765482"/>
      <w:bookmarkStart w:id="38" w:name="_Toc28076973"/>
      <w:bookmarkStart w:id="39" w:name="_Toc31554518"/>
      <w:bookmarkStart w:id="40" w:name="_Toc32821526"/>
      <w:bookmarkStart w:id="41" w:name="_Toc33457878"/>
      <w:bookmarkStart w:id="42" w:name="_Toc37839897"/>
      <w:bookmarkStart w:id="43" w:name="_Toc38032883"/>
      <w:bookmarkStart w:id="44" w:name="_Toc42784369"/>
      <w:bookmarkStart w:id="45" w:name="_Toc115966927"/>
      <w:bookmarkStart w:id="46" w:name="_Toc43495802"/>
      <w:r w:rsidR="006B38CF" w:rsidRPr="00B0792D">
        <w:rPr>
          <w:rFonts w:ascii="Times New Roman" w:hAnsi="Times New Roman" w:cs="Times New Roman"/>
          <w:color w:val="auto"/>
          <w:sz w:val="26"/>
          <w:szCs w:val="26"/>
          <w:lang w:val="vi-VN"/>
        </w:rPr>
        <w:lastRenderedPageBreak/>
        <w:t xml:space="preserve">DANH MỤC CÁC TỪ </w:t>
      </w:r>
      <w:r w:rsidR="006B38CF" w:rsidRPr="00B0792D">
        <w:rPr>
          <w:rFonts w:ascii="Times New Roman" w:hAnsi="Times New Roman" w:cs="Times New Roman"/>
          <w:color w:val="auto"/>
          <w:sz w:val="26"/>
          <w:szCs w:val="26"/>
        </w:rPr>
        <w:t xml:space="preserve">VÀ CÁC KÝ HIỆU </w:t>
      </w:r>
      <w:r w:rsidR="006B38CF" w:rsidRPr="00B0792D">
        <w:rPr>
          <w:rFonts w:ascii="Times New Roman" w:hAnsi="Times New Roman" w:cs="Times New Roman"/>
          <w:color w:val="auto"/>
          <w:sz w:val="26"/>
          <w:szCs w:val="26"/>
          <w:lang w:val="vi-VN"/>
        </w:rPr>
        <w:t>VIẾT TẮT</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tbl>
      <w:tblPr>
        <w:tblStyle w:val="TableGrid"/>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237"/>
      </w:tblGrid>
      <w:tr w:rsidR="0093240D" w:rsidRPr="00B0792D" w:rsidTr="006B38CF">
        <w:tc>
          <w:tcPr>
            <w:tcW w:w="1559" w:type="dxa"/>
          </w:tcPr>
          <w:p w:rsidR="006B38CF" w:rsidRPr="00B0792D" w:rsidRDefault="006B38CF" w:rsidP="005003E7">
            <w:pPr>
              <w:widowControl w:val="0"/>
              <w:spacing w:line="312" w:lineRule="auto"/>
              <w:rPr>
                <w:b/>
                <w:sz w:val="26"/>
                <w:szCs w:val="26"/>
              </w:rPr>
            </w:pPr>
            <w:r w:rsidRPr="00B0792D">
              <w:rPr>
                <w:b/>
                <w:sz w:val="26"/>
                <w:szCs w:val="26"/>
              </w:rPr>
              <w:t>Từ viết tắt</w:t>
            </w:r>
          </w:p>
        </w:tc>
        <w:tc>
          <w:tcPr>
            <w:tcW w:w="6237" w:type="dxa"/>
          </w:tcPr>
          <w:p w:rsidR="006B38CF" w:rsidRPr="00B0792D" w:rsidRDefault="006B38CF" w:rsidP="005003E7">
            <w:pPr>
              <w:widowControl w:val="0"/>
              <w:spacing w:line="312" w:lineRule="auto"/>
              <w:rPr>
                <w:b/>
                <w:sz w:val="26"/>
                <w:szCs w:val="26"/>
              </w:rPr>
            </w:pPr>
            <w:r w:rsidRPr="00B0792D">
              <w:rPr>
                <w:b/>
                <w:sz w:val="26"/>
                <w:szCs w:val="26"/>
              </w:rPr>
              <w:t>Ý nghĩa</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 xml:space="preserve">KHCN  </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Khoa học công nghệ</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 xml:space="preserve">MT       </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Môi trường</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 xml:space="preserve">QT        </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Quan trắc</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 xml:space="preserve">PTMT         </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Phân tích môi trường</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 xml:space="preserve">TNMT        </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Tài nguyên môi trường</w:t>
            </w:r>
          </w:p>
        </w:tc>
      </w:tr>
      <w:tr w:rsidR="0093240D" w:rsidRPr="00B0792D" w:rsidTr="006B38CF">
        <w:tc>
          <w:tcPr>
            <w:tcW w:w="1559" w:type="dxa"/>
          </w:tcPr>
          <w:p w:rsidR="006B38CF" w:rsidRPr="00B0792D" w:rsidRDefault="006B38CF" w:rsidP="005003E7">
            <w:pPr>
              <w:widowControl w:val="0"/>
              <w:spacing w:line="312" w:lineRule="auto"/>
              <w:jc w:val="left"/>
              <w:rPr>
                <w:sz w:val="26"/>
                <w:szCs w:val="26"/>
                <w:vertAlign w:val="subscript"/>
              </w:rPr>
            </w:pPr>
            <w:r w:rsidRPr="00B0792D">
              <w:rPr>
                <w:sz w:val="26"/>
                <w:szCs w:val="26"/>
              </w:rPr>
              <w:t>BOD</w:t>
            </w:r>
            <w:r w:rsidRPr="00B0792D">
              <w:rPr>
                <w:sz w:val="26"/>
                <w:szCs w:val="26"/>
              </w:rPr>
              <w:softHyphen/>
            </w:r>
            <w:r w:rsidRPr="00B0792D">
              <w:rPr>
                <w:sz w:val="26"/>
                <w:szCs w:val="26"/>
                <w:vertAlign w:val="subscript"/>
              </w:rPr>
              <w:t>5</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Nhu cầu oxy sinh hoá đo ở 20</w:t>
            </w:r>
            <w:r w:rsidRPr="00B0792D">
              <w:rPr>
                <w:sz w:val="26"/>
                <w:szCs w:val="26"/>
                <w:vertAlign w:val="superscript"/>
              </w:rPr>
              <w:t>0</w:t>
            </w:r>
            <w:r w:rsidRPr="00B0792D">
              <w:rPr>
                <w:sz w:val="26"/>
                <w:szCs w:val="26"/>
              </w:rPr>
              <w:t>C - đo trong 5 ngày</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CBCNV</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Cán bộ công nhân viên</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COD</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Nhu cầu oxy hóa học</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DO</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Ôxy hòa tan</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SS</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Hàm lượng chất rắn lơ lửng</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ĐTM</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Đánh giá tác động môi trường.</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MPN</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Số lớn nhất có thể đếm được (phương pháp xác định VS)</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PCCC</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Phòng cháy chữa cháy</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TCVN</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Tiêu chuẩn Việt Nam</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QCVN</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Quy chuẩn Việt Nam</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UBND</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Ủy Ban Nhân Dân</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UBMTTQ</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Ủy ban mặt trận tổ quốc</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KTXH</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Kinh tế xã hội</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WHO</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Tổ chức Y tế Thế giới</w:t>
            </w:r>
          </w:p>
        </w:tc>
      </w:tr>
      <w:tr w:rsidR="0093240D"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VOC</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Hợp chất hữu cơ dễ bay hơi</w:t>
            </w:r>
          </w:p>
        </w:tc>
      </w:tr>
      <w:tr w:rsidR="005B5FE6" w:rsidRPr="00B0792D" w:rsidTr="006B38CF">
        <w:tc>
          <w:tcPr>
            <w:tcW w:w="1559" w:type="dxa"/>
          </w:tcPr>
          <w:p w:rsidR="006B38CF" w:rsidRPr="00B0792D" w:rsidRDefault="006B38CF" w:rsidP="005003E7">
            <w:pPr>
              <w:widowControl w:val="0"/>
              <w:spacing w:line="312" w:lineRule="auto"/>
              <w:jc w:val="left"/>
              <w:rPr>
                <w:sz w:val="26"/>
                <w:szCs w:val="26"/>
              </w:rPr>
            </w:pPr>
            <w:r w:rsidRPr="00B0792D">
              <w:rPr>
                <w:sz w:val="26"/>
                <w:szCs w:val="26"/>
              </w:rPr>
              <w:t>HC</w:t>
            </w:r>
          </w:p>
        </w:tc>
        <w:tc>
          <w:tcPr>
            <w:tcW w:w="6237" w:type="dxa"/>
          </w:tcPr>
          <w:p w:rsidR="006B38CF" w:rsidRPr="00B0792D" w:rsidRDefault="006B38CF" w:rsidP="005003E7">
            <w:pPr>
              <w:widowControl w:val="0"/>
              <w:spacing w:line="312" w:lineRule="auto"/>
              <w:jc w:val="left"/>
              <w:rPr>
                <w:sz w:val="26"/>
                <w:szCs w:val="26"/>
              </w:rPr>
            </w:pPr>
            <w:r w:rsidRPr="00B0792D">
              <w:rPr>
                <w:sz w:val="26"/>
                <w:szCs w:val="26"/>
              </w:rPr>
              <w:t>Hydrocacbon</w:t>
            </w:r>
          </w:p>
        </w:tc>
      </w:tr>
      <w:tr w:rsidR="00BA7E72" w:rsidRPr="00B0792D" w:rsidTr="006B38CF">
        <w:tc>
          <w:tcPr>
            <w:tcW w:w="1559" w:type="dxa"/>
          </w:tcPr>
          <w:p w:rsidR="00BA7E72" w:rsidRPr="00B0792D" w:rsidRDefault="00BA7E72" w:rsidP="005003E7">
            <w:pPr>
              <w:widowControl w:val="0"/>
              <w:spacing w:line="312" w:lineRule="auto"/>
              <w:jc w:val="left"/>
              <w:rPr>
                <w:sz w:val="26"/>
                <w:szCs w:val="26"/>
                <w:lang w:val="en-US"/>
              </w:rPr>
            </w:pPr>
            <w:r w:rsidRPr="00B0792D">
              <w:rPr>
                <w:sz w:val="26"/>
                <w:szCs w:val="26"/>
                <w:lang w:val="en-US"/>
              </w:rPr>
              <w:t>BTCT</w:t>
            </w:r>
          </w:p>
        </w:tc>
        <w:tc>
          <w:tcPr>
            <w:tcW w:w="6237" w:type="dxa"/>
          </w:tcPr>
          <w:p w:rsidR="00BA7E72" w:rsidRPr="00B0792D" w:rsidRDefault="00BA7E72" w:rsidP="005003E7">
            <w:pPr>
              <w:widowControl w:val="0"/>
              <w:spacing w:line="312" w:lineRule="auto"/>
              <w:jc w:val="left"/>
              <w:rPr>
                <w:sz w:val="26"/>
                <w:szCs w:val="26"/>
                <w:lang w:val="en-US"/>
              </w:rPr>
            </w:pPr>
            <w:r w:rsidRPr="00B0792D">
              <w:rPr>
                <w:sz w:val="26"/>
                <w:szCs w:val="26"/>
                <w:lang w:val="en-US"/>
              </w:rPr>
              <w:t>Bê tông cốt thép</w:t>
            </w:r>
          </w:p>
        </w:tc>
      </w:tr>
    </w:tbl>
    <w:p w:rsidR="006B38CF" w:rsidRPr="00B0792D" w:rsidRDefault="006B38CF" w:rsidP="005003E7">
      <w:pPr>
        <w:rPr>
          <w:rFonts w:eastAsiaTheme="majorEastAsia"/>
          <w:b/>
          <w:bCs/>
        </w:rPr>
      </w:pPr>
    </w:p>
    <w:p w:rsidR="006B38CF" w:rsidRPr="00B0792D" w:rsidRDefault="006B38CF" w:rsidP="005003E7">
      <w:pPr>
        <w:rPr>
          <w:rFonts w:eastAsiaTheme="majorEastAsia"/>
          <w:b/>
          <w:bCs/>
        </w:rPr>
      </w:pPr>
      <w:r w:rsidRPr="00B0792D">
        <w:rPr>
          <w:rFonts w:eastAsiaTheme="majorEastAsia"/>
          <w:b/>
          <w:bCs/>
        </w:rPr>
        <w:br w:type="page"/>
      </w:r>
    </w:p>
    <w:p w:rsidR="006B38CF" w:rsidRPr="00B0792D" w:rsidRDefault="006B38CF" w:rsidP="005003E7">
      <w:pPr>
        <w:pStyle w:val="Heading1"/>
        <w:spacing w:before="0"/>
        <w:ind w:firstLine="0"/>
        <w:jc w:val="center"/>
        <w:rPr>
          <w:rFonts w:ascii="Times New Roman" w:eastAsia="Times New Roman" w:hAnsi="Times New Roman" w:cs="Times New Roman"/>
          <w:color w:val="auto"/>
          <w:kern w:val="36"/>
          <w:sz w:val="26"/>
          <w:szCs w:val="26"/>
          <w:lang w:val="vi-VN"/>
        </w:rPr>
      </w:pPr>
      <w:bookmarkStart w:id="47" w:name="_Toc31554519"/>
      <w:bookmarkStart w:id="48" w:name="_Toc32821527"/>
      <w:bookmarkStart w:id="49" w:name="_Toc33457879"/>
      <w:bookmarkStart w:id="50" w:name="_Toc37839898"/>
      <w:bookmarkStart w:id="51" w:name="_Toc38032884"/>
      <w:bookmarkStart w:id="52" w:name="_Toc42784370"/>
      <w:bookmarkStart w:id="53" w:name="_Toc115966928"/>
      <w:r w:rsidRPr="00B0792D">
        <w:rPr>
          <w:rFonts w:ascii="Times New Roman" w:eastAsia="Times New Roman" w:hAnsi="Times New Roman" w:cs="Times New Roman"/>
          <w:color w:val="auto"/>
          <w:kern w:val="36"/>
          <w:sz w:val="26"/>
          <w:szCs w:val="26"/>
          <w:lang w:val="vi-VN"/>
        </w:rPr>
        <w:lastRenderedPageBreak/>
        <w:t>DANH MỤC BẢNG BIỂU</w:t>
      </w:r>
      <w:bookmarkEnd w:id="47"/>
      <w:bookmarkEnd w:id="48"/>
      <w:bookmarkEnd w:id="49"/>
      <w:bookmarkEnd w:id="50"/>
      <w:bookmarkEnd w:id="51"/>
      <w:bookmarkEnd w:id="52"/>
      <w:bookmarkEnd w:id="53"/>
    </w:p>
    <w:p w:rsidR="008B68DE" w:rsidRPr="00B0792D" w:rsidRDefault="0047132E" w:rsidP="00190B2C">
      <w:pPr>
        <w:pStyle w:val="TableofFigures"/>
        <w:tabs>
          <w:tab w:val="right" w:leader="dot" w:pos="9345"/>
        </w:tabs>
        <w:ind w:firstLine="0"/>
        <w:rPr>
          <w:rFonts w:asciiTheme="minorHAnsi" w:eastAsiaTheme="minorEastAsia" w:hAnsiTheme="minorHAnsi" w:cstheme="minorBidi"/>
          <w:noProof/>
          <w:sz w:val="22"/>
          <w:szCs w:val="22"/>
        </w:rPr>
      </w:pPr>
      <w:r w:rsidRPr="00B0792D">
        <w:rPr>
          <w:rStyle w:val="Hyperlink"/>
          <w:rFonts w:eastAsia="Times New Roman"/>
          <w:noProof/>
          <w:color w:val="auto"/>
        </w:rPr>
        <w:fldChar w:fldCharType="begin"/>
      </w:r>
      <w:r w:rsidRPr="00B0792D">
        <w:rPr>
          <w:rStyle w:val="Hyperlink"/>
          <w:rFonts w:eastAsia="Times New Roman"/>
          <w:noProof/>
          <w:color w:val="auto"/>
        </w:rPr>
        <w:instrText xml:space="preserve"> TOC \h \z \c "Bảng 0." </w:instrText>
      </w:r>
      <w:r w:rsidRPr="00B0792D">
        <w:rPr>
          <w:rStyle w:val="Hyperlink"/>
          <w:rFonts w:eastAsia="Times New Roman"/>
          <w:noProof/>
          <w:color w:val="auto"/>
        </w:rPr>
        <w:fldChar w:fldCharType="separate"/>
      </w:r>
      <w:hyperlink w:anchor="_Toc98399457" w:history="1">
        <w:r w:rsidR="008B68DE" w:rsidRPr="00B0792D">
          <w:rPr>
            <w:rStyle w:val="Hyperlink"/>
            <w:noProof/>
            <w:color w:val="auto"/>
          </w:rPr>
          <w:t>Bảng 0. 1</w:t>
        </w:r>
        <w:r w:rsidR="008B68DE" w:rsidRPr="00B0792D">
          <w:rPr>
            <w:rStyle w:val="Hyperlink"/>
            <w:noProof/>
            <w:color w:val="auto"/>
            <w:lang w:val="vi-VN"/>
          </w:rPr>
          <w:t xml:space="preserve">. </w:t>
        </w:r>
        <w:r w:rsidR="008B68DE" w:rsidRPr="00B0792D">
          <w:rPr>
            <w:rStyle w:val="Hyperlink"/>
            <w:rFonts w:eastAsia="Times New Roman"/>
            <w:noProof/>
            <w:color w:val="auto"/>
          </w:rPr>
          <w:t>Danh sách các thành viên tham gia lập Báo cáo đánh giá tác động môi trường</w:t>
        </w:r>
        <w:r w:rsidR="008B68DE" w:rsidRPr="00B0792D">
          <w:rPr>
            <w:noProof/>
            <w:webHidden/>
          </w:rPr>
          <w:tab/>
        </w:r>
        <w:r w:rsidR="008B68DE" w:rsidRPr="00B0792D">
          <w:rPr>
            <w:noProof/>
            <w:webHidden/>
          </w:rPr>
          <w:fldChar w:fldCharType="begin"/>
        </w:r>
        <w:r w:rsidR="008B68DE" w:rsidRPr="00B0792D">
          <w:rPr>
            <w:noProof/>
            <w:webHidden/>
          </w:rPr>
          <w:instrText xml:space="preserve"> PAGEREF _Toc98399457 \h </w:instrText>
        </w:r>
        <w:r w:rsidR="008B68DE" w:rsidRPr="00B0792D">
          <w:rPr>
            <w:noProof/>
            <w:webHidden/>
          </w:rPr>
        </w:r>
        <w:r w:rsidR="008B68DE" w:rsidRPr="00B0792D">
          <w:rPr>
            <w:noProof/>
            <w:webHidden/>
          </w:rPr>
          <w:fldChar w:fldCharType="separate"/>
        </w:r>
        <w:r w:rsidR="00190B2C" w:rsidRPr="00B0792D">
          <w:rPr>
            <w:noProof/>
            <w:webHidden/>
          </w:rPr>
          <w:t>12</w:t>
        </w:r>
        <w:r w:rsidR="008B68DE" w:rsidRPr="00B0792D">
          <w:rPr>
            <w:noProof/>
            <w:webHidden/>
          </w:rPr>
          <w:fldChar w:fldCharType="end"/>
        </w:r>
      </w:hyperlink>
    </w:p>
    <w:p w:rsidR="00190B2C" w:rsidRPr="00B0792D" w:rsidRDefault="00A52F35" w:rsidP="00190B2C">
      <w:pPr>
        <w:pStyle w:val="TableofFigures"/>
        <w:tabs>
          <w:tab w:val="right" w:leader="dot" w:pos="9345"/>
        </w:tabs>
        <w:ind w:firstLine="0"/>
        <w:rPr>
          <w:noProof/>
        </w:rPr>
      </w:pPr>
      <w:hyperlink w:anchor="_Toc98399458" w:history="1">
        <w:r w:rsidR="008B68DE" w:rsidRPr="00B0792D">
          <w:rPr>
            <w:rStyle w:val="Hyperlink"/>
            <w:noProof/>
            <w:color w:val="auto"/>
          </w:rPr>
          <w:t>Bảng 0. 2</w:t>
        </w:r>
        <w:r w:rsidR="008B68DE" w:rsidRPr="00B0792D">
          <w:rPr>
            <w:rStyle w:val="Hyperlink"/>
            <w:noProof/>
            <w:color w:val="auto"/>
            <w:lang w:val="vi-VN"/>
          </w:rPr>
          <w:t xml:space="preserve">. </w:t>
        </w:r>
        <w:r w:rsidR="008B68DE" w:rsidRPr="00B0792D">
          <w:rPr>
            <w:rStyle w:val="Hyperlink"/>
            <w:rFonts w:eastAsia="Times New Roman"/>
            <w:noProof/>
            <w:color w:val="auto"/>
          </w:rPr>
          <w:t>Các phương pháp áp dụng trong ĐTM</w:t>
        </w:r>
        <w:r w:rsidR="008B68DE" w:rsidRPr="00B0792D">
          <w:rPr>
            <w:noProof/>
            <w:webHidden/>
          </w:rPr>
          <w:tab/>
        </w:r>
        <w:r w:rsidR="008B68DE" w:rsidRPr="00B0792D">
          <w:rPr>
            <w:noProof/>
            <w:webHidden/>
          </w:rPr>
          <w:fldChar w:fldCharType="begin"/>
        </w:r>
        <w:r w:rsidR="008B68DE" w:rsidRPr="00B0792D">
          <w:rPr>
            <w:noProof/>
            <w:webHidden/>
          </w:rPr>
          <w:instrText xml:space="preserve"> PAGEREF _Toc98399458 \h </w:instrText>
        </w:r>
        <w:r w:rsidR="008B68DE" w:rsidRPr="00B0792D">
          <w:rPr>
            <w:noProof/>
            <w:webHidden/>
          </w:rPr>
        </w:r>
        <w:r w:rsidR="008B68DE" w:rsidRPr="00B0792D">
          <w:rPr>
            <w:noProof/>
            <w:webHidden/>
          </w:rPr>
          <w:fldChar w:fldCharType="separate"/>
        </w:r>
        <w:r w:rsidR="00190B2C" w:rsidRPr="00B0792D">
          <w:rPr>
            <w:noProof/>
            <w:webHidden/>
          </w:rPr>
          <w:t>13</w:t>
        </w:r>
        <w:r w:rsidR="008B68DE" w:rsidRPr="00B0792D">
          <w:rPr>
            <w:noProof/>
            <w:webHidden/>
          </w:rPr>
          <w:fldChar w:fldCharType="end"/>
        </w:r>
      </w:hyperlink>
      <w:r w:rsidR="0047132E" w:rsidRPr="00B0792D">
        <w:rPr>
          <w:rStyle w:val="Hyperlink"/>
          <w:rFonts w:eastAsia="Times New Roman"/>
          <w:color w:val="auto"/>
        </w:rPr>
        <w:fldChar w:fldCharType="end"/>
      </w:r>
      <w:r w:rsidR="00190B2C" w:rsidRPr="00B0792D">
        <w:rPr>
          <w:rStyle w:val="Hyperlink"/>
          <w:rFonts w:eastAsia="Times New Roman"/>
          <w:color w:val="auto"/>
        </w:rPr>
        <w:fldChar w:fldCharType="begin"/>
      </w:r>
      <w:r w:rsidR="00190B2C" w:rsidRPr="00B0792D">
        <w:rPr>
          <w:rStyle w:val="Hyperlink"/>
          <w:rFonts w:eastAsia="Times New Roman"/>
          <w:color w:val="auto"/>
        </w:rPr>
        <w:instrText xml:space="preserve"> TOC \h \z \c "Bảng 1." </w:instrText>
      </w:r>
      <w:r w:rsidR="00190B2C" w:rsidRPr="00B0792D">
        <w:rPr>
          <w:rStyle w:val="Hyperlink"/>
          <w:rFonts w:eastAsia="Times New Roman"/>
          <w:color w:val="auto"/>
        </w:rPr>
        <w:fldChar w:fldCharType="separate"/>
      </w:r>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15" w:history="1">
        <w:r w:rsidR="00190B2C" w:rsidRPr="00B0792D">
          <w:rPr>
            <w:rStyle w:val="Hyperlink"/>
            <w:rFonts w:eastAsia="Times New Roman"/>
            <w:noProof/>
            <w:color w:val="auto"/>
          </w:rPr>
          <w:t>Bảng 1.1</w:t>
        </w:r>
        <w:r w:rsidR="00190B2C" w:rsidRPr="00B0792D">
          <w:rPr>
            <w:rStyle w:val="Hyperlink"/>
            <w:noProof/>
            <w:color w:val="auto"/>
            <w:spacing w:val="4"/>
            <w:lang w:val="es-ES"/>
          </w:rPr>
          <w:t>. Hoạt động của doanh nghiệp trong khu công nghiệp Bắc Đồng Hới</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15 \h </w:instrText>
        </w:r>
        <w:r w:rsidR="00190B2C" w:rsidRPr="00B0792D">
          <w:rPr>
            <w:noProof/>
            <w:webHidden/>
          </w:rPr>
        </w:r>
        <w:r w:rsidR="00190B2C" w:rsidRPr="00B0792D">
          <w:rPr>
            <w:noProof/>
            <w:webHidden/>
          </w:rPr>
          <w:fldChar w:fldCharType="separate"/>
        </w:r>
        <w:r w:rsidR="00190B2C" w:rsidRPr="00B0792D">
          <w:rPr>
            <w:noProof/>
            <w:webHidden/>
          </w:rPr>
          <w:t>40</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16" w:history="1">
        <w:r w:rsidR="00190B2C" w:rsidRPr="00B0792D">
          <w:rPr>
            <w:rStyle w:val="Hyperlink"/>
            <w:rFonts w:eastAsia="Times New Roman"/>
            <w:noProof/>
            <w:color w:val="auto"/>
          </w:rPr>
          <w:t>Bảng 1.2</w:t>
        </w:r>
        <w:r w:rsidR="00190B2C" w:rsidRPr="00B0792D">
          <w:rPr>
            <w:rStyle w:val="Hyperlink"/>
            <w:rFonts w:eastAsia="Times New Roman"/>
            <w:noProof/>
            <w:color w:val="auto"/>
            <w:lang w:val="sv-SE"/>
          </w:rPr>
          <w:t xml:space="preserve">. </w:t>
        </w:r>
        <w:r w:rsidR="00190B2C" w:rsidRPr="00B0792D">
          <w:rPr>
            <w:rStyle w:val="Hyperlink"/>
            <w:noProof/>
            <w:color w:val="auto"/>
            <w:lang w:eastAsia="vi-VN"/>
          </w:rPr>
          <w:t>Tổng hợp khối lượng nguyên vật liệu phục vụ thi công, xây dựng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16 \h </w:instrText>
        </w:r>
        <w:r w:rsidR="00190B2C" w:rsidRPr="00B0792D">
          <w:rPr>
            <w:noProof/>
            <w:webHidden/>
          </w:rPr>
        </w:r>
        <w:r w:rsidR="00190B2C" w:rsidRPr="00B0792D">
          <w:rPr>
            <w:noProof/>
            <w:webHidden/>
          </w:rPr>
          <w:fldChar w:fldCharType="separate"/>
        </w:r>
        <w:r w:rsidR="00190B2C" w:rsidRPr="00B0792D">
          <w:rPr>
            <w:noProof/>
            <w:webHidden/>
          </w:rPr>
          <w:t>46</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17" w:history="1">
        <w:r w:rsidR="00190B2C" w:rsidRPr="00B0792D">
          <w:rPr>
            <w:rStyle w:val="Hyperlink"/>
            <w:rFonts w:eastAsia="Times New Roman"/>
            <w:noProof/>
            <w:color w:val="auto"/>
          </w:rPr>
          <w:t>Bảng 1.3</w:t>
        </w:r>
        <w:r w:rsidR="00190B2C" w:rsidRPr="00B0792D">
          <w:rPr>
            <w:rStyle w:val="Hyperlink"/>
            <w:rFonts w:eastAsia="Times New Roman"/>
            <w:noProof/>
            <w:color w:val="auto"/>
            <w:lang w:val="sv-SE"/>
          </w:rPr>
          <w:t>. Nhu cầu sử dụng nguyên liệu của nhà máy</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17 \h </w:instrText>
        </w:r>
        <w:r w:rsidR="00190B2C" w:rsidRPr="00B0792D">
          <w:rPr>
            <w:noProof/>
            <w:webHidden/>
          </w:rPr>
        </w:r>
        <w:r w:rsidR="00190B2C" w:rsidRPr="00B0792D">
          <w:rPr>
            <w:noProof/>
            <w:webHidden/>
          </w:rPr>
          <w:fldChar w:fldCharType="separate"/>
        </w:r>
        <w:r w:rsidR="00190B2C" w:rsidRPr="00B0792D">
          <w:rPr>
            <w:noProof/>
            <w:webHidden/>
          </w:rPr>
          <w:t>48</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18" w:history="1">
        <w:r w:rsidR="00190B2C" w:rsidRPr="00B0792D">
          <w:rPr>
            <w:rStyle w:val="Hyperlink"/>
            <w:rFonts w:eastAsia="Times New Roman"/>
            <w:noProof/>
            <w:color w:val="auto"/>
          </w:rPr>
          <w:t>Bảng 1.4</w:t>
        </w:r>
        <w:r w:rsidR="00190B2C" w:rsidRPr="00B0792D">
          <w:rPr>
            <w:rStyle w:val="Hyperlink"/>
            <w:rFonts w:eastAsia="Times New Roman"/>
            <w:noProof/>
            <w:color w:val="auto"/>
            <w:lang w:val="sv-SE"/>
          </w:rPr>
          <w:t>. Danh mục máy móc thiết bị sử dụng trong giai đoạn vận hành</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18 \h </w:instrText>
        </w:r>
        <w:r w:rsidR="00190B2C" w:rsidRPr="00B0792D">
          <w:rPr>
            <w:noProof/>
            <w:webHidden/>
          </w:rPr>
        </w:r>
        <w:r w:rsidR="00190B2C" w:rsidRPr="00B0792D">
          <w:rPr>
            <w:noProof/>
            <w:webHidden/>
          </w:rPr>
          <w:fldChar w:fldCharType="separate"/>
        </w:r>
        <w:r w:rsidR="00190B2C" w:rsidRPr="00B0792D">
          <w:rPr>
            <w:noProof/>
            <w:webHidden/>
          </w:rPr>
          <w:t>48</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noProof/>
        </w:rPr>
      </w:pPr>
      <w:hyperlink w:anchor="_Toc115967019" w:history="1">
        <w:r w:rsidR="00190B2C" w:rsidRPr="00B0792D">
          <w:rPr>
            <w:rStyle w:val="Hyperlink"/>
            <w:noProof/>
            <w:color w:val="auto"/>
          </w:rPr>
          <w:t>Bảng 1.5. Thống kê tóm tắt các hoạt động của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19 \h </w:instrText>
        </w:r>
        <w:r w:rsidR="00190B2C" w:rsidRPr="00B0792D">
          <w:rPr>
            <w:noProof/>
            <w:webHidden/>
          </w:rPr>
        </w:r>
        <w:r w:rsidR="00190B2C" w:rsidRPr="00B0792D">
          <w:rPr>
            <w:noProof/>
            <w:webHidden/>
          </w:rPr>
          <w:fldChar w:fldCharType="separate"/>
        </w:r>
        <w:r w:rsidR="00190B2C" w:rsidRPr="00B0792D">
          <w:rPr>
            <w:noProof/>
            <w:webHidden/>
          </w:rPr>
          <w:t>53</w:t>
        </w:r>
        <w:r w:rsidR="00190B2C" w:rsidRPr="00B0792D">
          <w:rPr>
            <w:noProof/>
            <w:webHidden/>
          </w:rPr>
          <w:fldChar w:fldCharType="end"/>
        </w:r>
      </w:hyperlink>
      <w:r w:rsidR="00190B2C" w:rsidRPr="00B0792D">
        <w:rPr>
          <w:rStyle w:val="Hyperlink"/>
          <w:rFonts w:eastAsia="Times New Roman"/>
          <w:color w:val="auto"/>
        </w:rPr>
        <w:fldChar w:fldCharType="end"/>
      </w:r>
      <w:r w:rsidR="006B38CF" w:rsidRPr="00B0792D">
        <w:rPr>
          <w:rStyle w:val="Hyperlink"/>
          <w:rFonts w:eastAsia="Times New Roman"/>
          <w:color w:val="auto"/>
        </w:rPr>
        <w:fldChar w:fldCharType="begin"/>
      </w:r>
      <w:r w:rsidR="006B38CF" w:rsidRPr="00B0792D">
        <w:rPr>
          <w:rStyle w:val="Hyperlink"/>
          <w:rFonts w:eastAsia="Times New Roman"/>
          <w:color w:val="auto"/>
        </w:rPr>
        <w:instrText xml:space="preserve"> TOC \h \z \c "Bảng 2." </w:instrText>
      </w:r>
      <w:r w:rsidR="006B38CF" w:rsidRPr="00B0792D">
        <w:rPr>
          <w:rStyle w:val="Hyperlink"/>
          <w:rFonts w:eastAsia="Times New Roman"/>
          <w:color w:val="auto"/>
        </w:rPr>
        <w:fldChar w:fldCharType="separate"/>
      </w:r>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26" w:history="1">
        <w:r w:rsidR="00190B2C" w:rsidRPr="00B0792D">
          <w:rPr>
            <w:rStyle w:val="Hyperlink"/>
            <w:rFonts w:eastAsia="Times New Roman"/>
            <w:noProof/>
            <w:color w:val="auto"/>
          </w:rPr>
          <w:t>Bảng 2. 1</w:t>
        </w:r>
        <w:r w:rsidR="00190B2C" w:rsidRPr="00B0792D">
          <w:rPr>
            <w:rStyle w:val="Hyperlink"/>
            <w:rFonts w:eastAsia="Times New Roman"/>
            <w:noProof/>
            <w:color w:val="auto"/>
            <w:lang w:val="pt-BR"/>
          </w:rPr>
          <w:t xml:space="preserve">. </w:t>
        </w:r>
        <w:r w:rsidR="00190B2C" w:rsidRPr="00B0792D">
          <w:rPr>
            <w:rStyle w:val="Hyperlink"/>
            <w:noProof/>
            <w:color w:val="auto"/>
            <w:lang w:val="vi-VN"/>
          </w:rPr>
          <w:t>Nhiệt độ trung bình tháng (Trạm đo Đồng Hới)</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26 \h </w:instrText>
        </w:r>
        <w:r w:rsidR="00190B2C" w:rsidRPr="00B0792D">
          <w:rPr>
            <w:noProof/>
            <w:webHidden/>
          </w:rPr>
        </w:r>
        <w:r w:rsidR="00190B2C" w:rsidRPr="00B0792D">
          <w:rPr>
            <w:noProof/>
            <w:webHidden/>
          </w:rPr>
          <w:fldChar w:fldCharType="separate"/>
        </w:r>
        <w:r w:rsidR="00190B2C" w:rsidRPr="00B0792D">
          <w:rPr>
            <w:noProof/>
            <w:webHidden/>
          </w:rPr>
          <w:t>57</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27" w:history="1">
        <w:r w:rsidR="00190B2C" w:rsidRPr="00B0792D">
          <w:rPr>
            <w:rStyle w:val="Hyperlink"/>
            <w:rFonts w:eastAsia="Times New Roman"/>
            <w:noProof/>
            <w:color w:val="auto"/>
          </w:rPr>
          <w:t>Bảng 2. 2</w:t>
        </w:r>
        <w:r w:rsidR="00190B2C" w:rsidRPr="00B0792D">
          <w:rPr>
            <w:rStyle w:val="Hyperlink"/>
            <w:rFonts w:eastAsia="Times New Roman"/>
            <w:noProof/>
            <w:color w:val="auto"/>
            <w:lang w:val="pt-BR"/>
          </w:rPr>
          <w:t xml:space="preserve">. </w:t>
        </w:r>
        <w:r w:rsidR="00190B2C" w:rsidRPr="00B0792D">
          <w:rPr>
            <w:rStyle w:val="Hyperlink"/>
            <w:noProof/>
            <w:color w:val="auto"/>
            <w:lang w:val="vi-VN"/>
          </w:rPr>
          <w:t>Lượng mưa trung bình trong các tháng (Trạm đo Đồng Hới)</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27 \h </w:instrText>
        </w:r>
        <w:r w:rsidR="00190B2C" w:rsidRPr="00B0792D">
          <w:rPr>
            <w:noProof/>
            <w:webHidden/>
          </w:rPr>
        </w:r>
        <w:r w:rsidR="00190B2C" w:rsidRPr="00B0792D">
          <w:rPr>
            <w:noProof/>
            <w:webHidden/>
          </w:rPr>
          <w:fldChar w:fldCharType="separate"/>
        </w:r>
        <w:r w:rsidR="00190B2C" w:rsidRPr="00B0792D">
          <w:rPr>
            <w:noProof/>
            <w:webHidden/>
          </w:rPr>
          <w:t>57</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28" w:history="1">
        <w:r w:rsidR="00190B2C" w:rsidRPr="00B0792D">
          <w:rPr>
            <w:rStyle w:val="Hyperlink"/>
            <w:rFonts w:eastAsia="Times New Roman"/>
            <w:noProof/>
            <w:color w:val="auto"/>
          </w:rPr>
          <w:t>Bảng 2. 3</w:t>
        </w:r>
        <w:r w:rsidR="00190B2C" w:rsidRPr="00B0792D">
          <w:rPr>
            <w:rStyle w:val="Hyperlink"/>
            <w:rFonts w:eastAsia="Times New Roman"/>
            <w:noProof/>
            <w:color w:val="auto"/>
            <w:lang w:val="pt-BR"/>
          </w:rPr>
          <w:t xml:space="preserve">. </w:t>
        </w:r>
        <w:r w:rsidR="00190B2C" w:rsidRPr="00B0792D">
          <w:rPr>
            <w:rStyle w:val="Hyperlink"/>
            <w:noProof/>
            <w:color w:val="auto"/>
            <w:lang w:val="vi-VN"/>
          </w:rPr>
          <w:t>Độ ẩm tương đối trung bình tháng (Trạm đo Đồng Hới)</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28 \h </w:instrText>
        </w:r>
        <w:r w:rsidR="00190B2C" w:rsidRPr="00B0792D">
          <w:rPr>
            <w:noProof/>
            <w:webHidden/>
          </w:rPr>
        </w:r>
        <w:r w:rsidR="00190B2C" w:rsidRPr="00B0792D">
          <w:rPr>
            <w:noProof/>
            <w:webHidden/>
          </w:rPr>
          <w:fldChar w:fldCharType="separate"/>
        </w:r>
        <w:r w:rsidR="00190B2C" w:rsidRPr="00B0792D">
          <w:rPr>
            <w:noProof/>
            <w:webHidden/>
          </w:rPr>
          <w:t>57</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29" w:history="1">
        <w:r w:rsidR="00190B2C" w:rsidRPr="00B0792D">
          <w:rPr>
            <w:rStyle w:val="Hyperlink"/>
            <w:rFonts w:eastAsia="Times New Roman"/>
            <w:noProof/>
            <w:color w:val="auto"/>
          </w:rPr>
          <w:t>Bảng 2. 4</w:t>
        </w:r>
        <w:r w:rsidR="00190B2C" w:rsidRPr="00B0792D">
          <w:rPr>
            <w:rStyle w:val="Hyperlink"/>
            <w:rFonts w:eastAsia="Times New Roman"/>
            <w:noProof/>
            <w:color w:val="auto"/>
            <w:lang w:val="pt-BR"/>
          </w:rPr>
          <w:t xml:space="preserve">. </w:t>
        </w:r>
        <w:r w:rsidR="00190B2C" w:rsidRPr="00B0792D">
          <w:rPr>
            <w:rStyle w:val="Hyperlink"/>
            <w:noProof/>
            <w:color w:val="auto"/>
            <w:lang w:val="vi-VN"/>
          </w:rPr>
          <w:t>Tốc độ gió trung bình tháng tại Trạm đo Đồng Hới</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29 \h </w:instrText>
        </w:r>
        <w:r w:rsidR="00190B2C" w:rsidRPr="00B0792D">
          <w:rPr>
            <w:noProof/>
            <w:webHidden/>
          </w:rPr>
        </w:r>
        <w:r w:rsidR="00190B2C" w:rsidRPr="00B0792D">
          <w:rPr>
            <w:noProof/>
            <w:webHidden/>
          </w:rPr>
          <w:fldChar w:fldCharType="separate"/>
        </w:r>
        <w:r w:rsidR="00190B2C" w:rsidRPr="00B0792D">
          <w:rPr>
            <w:noProof/>
            <w:webHidden/>
          </w:rPr>
          <w:t>58</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noProof/>
        </w:rPr>
      </w:pPr>
      <w:hyperlink w:anchor="_Toc115967030" w:history="1">
        <w:r w:rsidR="00190B2C" w:rsidRPr="00B0792D">
          <w:rPr>
            <w:rStyle w:val="Hyperlink"/>
            <w:rFonts w:eastAsia="Times New Roman"/>
            <w:noProof/>
            <w:color w:val="auto"/>
          </w:rPr>
          <w:t>Bảng 2. 5</w:t>
        </w:r>
        <w:r w:rsidR="00190B2C" w:rsidRPr="00B0792D">
          <w:rPr>
            <w:rStyle w:val="Hyperlink"/>
            <w:rFonts w:eastAsia="Times New Roman"/>
            <w:noProof/>
            <w:color w:val="auto"/>
            <w:lang w:val="pt-BR"/>
          </w:rPr>
          <w:t xml:space="preserve">. </w:t>
        </w:r>
        <w:r w:rsidR="00190B2C" w:rsidRPr="00B0792D">
          <w:rPr>
            <w:rStyle w:val="Hyperlink"/>
            <w:noProof/>
            <w:color w:val="auto"/>
            <w:lang w:val="vi-VN"/>
          </w:rPr>
          <w:t>Số lượng bão và áp thấp nhiệt đới ảnh hưởng trực tiếp vào các khu vực</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0 \h </w:instrText>
        </w:r>
        <w:r w:rsidR="00190B2C" w:rsidRPr="00B0792D">
          <w:rPr>
            <w:noProof/>
            <w:webHidden/>
          </w:rPr>
        </w:r>
        <w:r w:rsidR="00190B2C" w:rsidRPr="00B0792D">
          <w:rPr>
            <w:noProof/>
            <w:webHidden/>
          </w:rPr>
          <w:fldChar w:fldCharType="separate"/>
        </w:r>
        <w:r w:rsidR="00190B2C" w:rsidRPr="00B0792D">
          <w:rPr>
            <w:noProof/>
            <w:webHidden/>
          </w:rPr>
          <w:t>58</w:t>
        </w:r>
        <w:r w:rsidR="00190B2C" w:rsidRPr="00B0792D">
          <w:rPr>
            <w:noProof/>
            <w:webHidden/>
          </w:rPr>
          <w:fldChar w:fldCharType="end"/>
        </w:r>
      </w:hyperlink>
      <w:r w:rsidR="006B38CF" w:rsidRPr="00B0792D">
        <w:rPr>
          <w:rStyle w:val="Hyperlink"/>
          <w:rFonts w:eastAsia="Times New Roman"/>
          <w:color w:val="auto"/>
        </w:rPr>
        <w:fldChar w:fldCharType="end"/>
      </w:r>
      <w:r w:rsidR="0047132E" w:rsidRPr="00B0792D">
        <w:rPr>
          <w:rStyle w:val="Hyperlink"/>
          <w:rFonts w:eastAsia="Times New Roman"/>
          <w:color w:val="auto"/>
        </w:rPr>
        <w:fldChar w:fldCharType="begin"/>
      </w:r>
      <w:r w:rsidR="0047132E" w:rsidRPr="00B0792D">
        <w:rPr>
          <w:rStyle w:val="Hyperlink"/>
          <w:rFonts w:eastAsia="Times New Roman"/>
          <w:color w:val="auto"/>
        </w:rPr>
        <w:instrText xml:space="preserve"> TOC \h \z \c "Bảng 3." </w:instrText>
      </w:r>
      <w:r w:rsidR="0047132E" w:rsidRPr="00B0792D">
        <w:rPr>
          <w:rStyle w:val="Hyperlink"/>
          <w:rFonts w:eastAsia="Times New Roman"/>
          <w:color w:val="auto"/>
        </w:rPr>
        <w:fldChar w:fldCharType="separate"/>
      </w:r>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31" w:history="1">
        <w:r w:rsidR="00190B2C" w:rsidRPr="00B0792D">
          <w:rPr>
            <w:rStyle w:val="Hyperlink"/>
            <w:noProof/>
            <w:color w:val="auto"/>
          </w:rPr>
          <w:t>Bảng 3.1</w:t>
        </w:r>
        <w:r w:rsidR="00190B2C" w:rsidRPr="00B0792D">
          <w:rPr>
            <w:rStyle w:val="Hyperlink"/>
            <w:noProof/>
            <w:color w:val="auto"/>
            <w:lang w:val="vi-VN"/>
          </w:rPr>
          <w:t xml:space="preserve"> </w:t>
        </w:r>
        <w:r w:rsidR="00190B2C" w:rsidRPr="00B0792D">
          <w:rPr>
            <w:rStyle w:val="Hyperlink"/>
            <w:noProof/>
            <w:color w:val="auto"/>
          </w:rPr>
          <w:t>Các nguồn tác động phát sinh trong giai đoạn thi cô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1 \h </w:instrText>
        </w:r>
        <w:r w:rsidR="00190B2C" w:rsidRPr="00B0792D">
          <w:rPr>
            <w:noProof/>
            <w:webHidden/>
          </w:rPr>
        </w:r>
        <w:r w:rsidR="00190B2C" w:rsidRPr="00B0792D">
          <w:rPr>
            <w:noProof/>
            <w:webHidden/>
          </w:rPr>
          <w:fldChar w:fldCharType="separate"/>
        </w:r>
        <w:r w:rsidR="00190B2C" w:rsidRPr="00B0792D">
          <w:rPr>
            <w:noProof/>
            <w:webHidden/>
          </w:rPr>
          <w:t>65</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32" w:history="1">
        <w:r w:rsidR="00190B2C" w:rsidRPr="00B0792D">
          <w:rPr>
            <w:rStyle w:val="Hyperlink"/>
            <w:noProof/>
            <w:color w:val="auto"/>
          </w:rPr>
          <w:t xml:space="preserve">Bảng 3.2. </w:t>
        </w:r>
        <w:r w:rsidR="00190B2C" w:rsidRPr="00B0792D">
          <w:rPr>
            <w:rStyle w:val="Hyperlink"/>
            <w:bCs/>
            <w:noProof/>
            <w:color w:val="auto"/>
            <w:lang w:val="vi-VN" w:eastAsia="en-GB"/>
          </w:rPr>
          <w:t xml:space="preserve">Nồng độ bụi </w:t>
        </w:r>
        <w:r w:rsidR="00190B2C" w:rsidRPr="00B0792D">
          <w:rPr>
            <w:rStyle w:val="Hyperlink"/>
            <w:bCs/>
            <w:noProof/>
            <w:color w:val="auto"/>
            <w:lang w:val="pl-PL" w:eastAsia="en-GB"/>
          </w:rPr>
          <w:t>phát sinh trong quá trình</w:t>
        </w:r>
        <w:r w:rsidR="00190B2C" w:rsidRPr="00B0792D">
          <w:rPr>
            <w:rStyle w:val="Hyperlink"/>
            <w:noProof/>
            <w:color w:val="auto"/>
          </w:rPr>
          <w:t xml:space="preserve"> tận thu đất</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2 \h </w:instrText>
        </w:r>
        <w:r w:rsidR="00190B2C" w:rsidRPr="00B0792D">
          <w:rPr>
            <w:noProof/>
            <w:webHidden/>
          </w:rPr>
        </w:r>
        <w:r w:rsidR="00190B2C" w:rsidRPr="00B0792D">
          <w:rPr>
            <w:noProof/>
            <w:webHidden/>
          </w:rPr>
          <w:fldChar w:fldCharType="separate"/>
        </w:r>
        <w:r w:rsidR="00190B2C" w:rsidRPr="00B0792D">
          <w:rPr>
            <w:noProof/>
            <w:webHidden/>
          </w:rPr>
          <w:t>66</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33" w:history="1">
        <w:r w:rsidR="00190B2C" w:rsidRPr="00B0792D">
          <w:rPr>
            <w:rStyle w:val="Hyperlink"/>
            <w:noProof/>
            <w:color w:val="auto"/>
          </w:rPr>
          <w:t>Bảng 3.3. Tải lượng bụi phát sinh trong quá trình vận chuyển nguyên vật liệu</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3 \h </w:instrText>
        </w:r>
        <w:r w:rsidR="00190B2C" w:rsidRPr="00B0792D">
          <w:rPr>
            <w:noProof/>
            <w:webHidden/>
          </w:rPr>
        </w:r>
        <w:r w:rsidR="00190B2C" w:rsidRPr="00B0792D">
          <w:rPr>
            <w:noProof/>
            <w:webHidden/>
          </w:rPr>
          <w:fldChar w:fldCharType="separate"/>
        </w:r>
        <w:r w:rsidR="00190B2C" w:rsidRPr="00B0792D">
          <w:rPr>
            <w:noProof/>
            <w:webHidden/>
          </w:rPr>
          <w:t>67</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34" w:history="1">
        <w:r w:rsidR="00190B2C" w:rsidRPr="00B0792D">
          <w:rPr>
            <w:rStyle w:val="Hyperlink"/>
            <w:noProof/>
            <w:color w:val="auto"/>
          </w:rPr>
          <w:t>Bảng 3.4. Nồng độ bụi trong không khí trên tuyến đườngvận chuyển nguyên vật liệu</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4 \h </w:instrText>
        </w:r>
        <w:r w:rsidR="00190B2C" w:rsidRPr="00B0792D">
          <w:rPr>
            <w:noProof/>
            <w:webHidden/>
          </w:rPr>
        </w:r>
        <w:r w:rsidR="00190B2C" w:rsidRPr="00B0792D">
          <w:rPr>
            <w:noProof/>
            <w:webHidden/>
          </w:rPr>
          <w:fldChar w:fldCharType="separate"/>
        </w:r>
        <w:r w:rsidR="00190B2C" w:rsidRPr="00B0792D">
          <w:rPr>
            <w:noProof/>
            <w:webHidden/>
          </w:rPr>
          <w:t>67</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35" w:history="1">
        <w:r w:rsidR="00190B2C" w:rsidRPr="00B0792D">
          <w:rPr>
            <w:rStyle w:val="Hyperlink"/>
            <w:noProof/>
            <w:color w:val="auto"/>
          </w:rPr>
          <w:t>Bảng 3.5. Nồng độ các chất ô nhiễm trong không khí trên các tuyến đường  vận chuyển nguyên vật liệu</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5 \h </w:instrText>
        </w:r>
        <w:r w:rsidR="00190B2C" w:rsidRPr="00B0792D">
          <w:rPr>
            <w:noProof/>
            <w:webHidden/>
          </w:rPr>
        </w:r>
        <w:r w:rsidR="00190B2C" w:rsidRPr="00B0792D">
          <w:rPr>
            <w:noProof/>
            <w:webHidden/>
          </w:rPr>
          <w:fldChar w:fldCharType="separate"/>
        </w:r>
        <w:r w:rsidR="00190B2C" w:rsidRPr="00B0792D">
          <w:rPr>
            <w:noProof/>
            <w:webHidden/>
          </w:rPr>
          <w:t>68</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36" w:history="1">
        <w:r w:rsidR="00190B2C" w:rsidRPr="00B0792D">
          <w:rPr>
            <w:rStyle w:val="Hyperlink"/>
            <w:noProof/>
            <w:color w:val="auto"/>
          </w:rPr>
          <w:t>Bảng 3.6. Nồng độ bụi phát tán trong không khí do hoạt động bốc dỡ nguyên vật liệu</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6 \h </w:instrText>
        </w:r>
        <w:r w:rsidR="00190B2C" w:rsidRPr="00B0792D">
          <w:rPr>
            <w:noProof/>
            <w:webHidden/>
          </w:rPr>
        </w:r>
        <w:r w:rsidR="00190B2C" w:rsidRPr="00B0792D">
          <w:rPr>
            <w:noProof/>
            <w:webHidden/>
          </w:rPr>
          <w:fldChar w:fldCharType="separate"/>
        </w:r>
        <w:r w:rsidR="00190B2C" w:rsidRPr="00B0792D">
          <w:rPr>
            <w:noProof/>
            <w:webHidden/>
          </w:rPr>
          <w:t>69</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37" w:history="1">
        <w:r w:rsidR="00190B2C" w:rsidRPr="00B0792D">
          <w:rPr>
            <w:rStyle w:val="Hyperlink"/>
            <w:noProof/>
            <w:color w:val="auto"/>
          </w:rPr>
          <w:t xml:space="preserve">Bảng 3.7. </w:t>
        </w:r>
        <w:r w:rsidR="00190B2C" w:rsidRPr="00B0792D">
          <w:rPr>
            <w:rStyle w:val="Hyperlink"/>
            <w:noProof/>
            <w:color w:val="auto"/>
            <w:lang w:val="nl-NL"/>
          </w:rPr>
          <w:t xml:space="preserve">Nồng độ khí thải ở các khoảng cách khác nhau  trên tuyến đường vận chuyển </w:t>
        </w:r>
        <w:r w:rsidR="00190B2C" w:rsidRPr="00B0792D">
          <w:rPr>
            <w:rStyle w:val="Hyperlink"/>
            <w:noProof/>
            <w:color w:val="auto"/>
            <w:lang w:val="vi-VN"/>
          </w:rPr>
          <w:t>đất đi tiêu thụ</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7 \h </w:instrText>
        </w:r>
        <w:r w:rsidR="00190B2C" w:rsidRPr="00B0792D">
          <w:rPr>
            <w:noProof/>
            <w:webHidden/>
          </w:rPr>
        </w:r>
        <w:r w:rsidR="00190B2C" w:rsidRPr="00B0792D">
          <w:rPr>
            <w:noProof/>
            <w:webHidden/>
          </w:rPr>
          <w:fldChar w:fldCharType="separate"/>
        </w:r>
        <w:r w:rsidR="00190B2C" w:rsidRPr="00B0792D">
          <w:rPr>
            <w:noProof/>
            <w:webHidden/>
          </w:rPr>
          <w:t>70</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38" w:history="1">
        <w:r w:rsidR="00190B2C" w:rsidRPr="00B0792D">
          <w:rPr>
            <w:rStyle w:val="Hyperlink"/>
            <w:noProof/>
            <w:color w:val="auto"/>
          </w:rPr>
          <w:t>Bảng 3.8</w:t>
        </w:r>
        <w:r w:rsidR="00190B2C" w:rsidRPr="00B0792D">
          <w:rPr>
            <w:rStyle w:val="Hyperlink"/>
            <w:noProof/>
            <w:color w:val="auto"/>
            <w:lang w:val="vi-VN"/>
          </w:rPr>
          <w:t xml:space="preserve">  </w:t>
        </w:r>
        <w:r w:rsidR="00190B2C" w:rsidRPr="00B0792D">
          <w:rPr>
            <w:rStyle w:val="Hyperlink"/>
            <w:noProof/>
            <w:color w:val="auto"/>
          </w:rPr>
          <w:t>Phát thải khí thải của các máy thi cô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8 \h </w:instrText>
        </w:r>
        <w:r w:rsidR="00190B2C" w:rsidRPr="00B0792D">
          <w:rPr>
            <w:noProof/>
            <w:webHidden/>
          </w:rPr>
        </w:r>
        <w:r w:rsidR="00190B2C" w:rsidRPr="00B0792D">
          <w:rPr>
            <w:noProof/>
            <w:webHidden/>
          </w:rPr>
          <w:fldChar w:fldCharType="separate"/>
        </w:r>
        <w:r w:rsidR="00190B2C" w:rsidRPr="00B0792D">
          <w:rPr>
            <w:noProof/>
            <w:webHidden/>
          </w:rPr>
          <w:t>71</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39" w:history="1">
        <w:r w:rsidR="00190B2C" w:rsidRPr="00B0792D">
          <w:rPr>
            <w:rStyle w:val="Hyperlink"/>
            <w:noProof/>
            <w:color w:val="auto"/>
          </w:rPr>
          <w:t>Bảng 3.9</w:t>
        </w:r>
        <w:r w:rsidR="00190B2C" w:rsidRPr="00B0792D">
          <w:rPr>
            <w:rStyle w:val="Hyperlink"/>
            <w:noProof/>
            <w:color w:val="auto"/>
            <w:lang w:val="vi-VN"/>
          </w:rPr>
          <w:t xml:space="preserve">  </w:t>
        </w:r>
        <w:r w:rsidR="00190B2C" w:rsidRPr="00B0792D">
          <w:rPr>
            <w:rStyle w:val="Hyperlink"/>
            <w:noProof/>
            <w:color w:val="auto"/>
          </w:rPr>
          <w:t>Nồng độ các chất ô nhiễm do máy thi công tại khu vực công trườ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39 \h </w:instrText>
        </w:r>
        <w:r w:rsidR="00190B2C" w:rsidRPr="00B0792D">
          <w:rPr>
            <w:noProof/>
            <w:webHidden/>
          </w:rPr>
        </w:r>
        <w:r w:rsidR="00190B2C" w:rsidRPr="00B0792D">
          <w:rPr>
            <w:noProof/>
            <w:webHidden/>
          </w:rPr>
          <w:fldChar w:fldCharType="separate"/>
        </w:r>
        <w:r w:rsidR="00190B2C" w:rsidRPr="00B0792D">
          <w:rPr>
            <w:noProof/>
            <w:webHidden/>
          </w:rPr>
          <w:t>72</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0" w:history="1">
        <w:r w:rsidR="00190B2C" w:rsidRPr="00B0792D">
          <w:rPr>
            <w:rStyle w:val="Hyperlink"/>
            <w:noProof/>
            <w:color w:val="auto"/>
          </w:rPr>
          <w:t>Bảng 3.10</w:t>
        </w:r>
        <w:r w:rsidR="00190B2C" w:rsidRPr="00B0792D">
          <w:rPr>
            <w:rStyle w:val="Hyperlink"/>
            <w:noProof/>
            <w:color w:val="auto"/>
            <w:lang w:val="vi-VN"/>
          </w:rPr>
          <w:t xml:space="preserve">  </w:t>
        </w:r>
        <w:r w:rsidR="00190B2C" w:rsidRPr="00B0792D">
          <w:rPr>
            <w:rStyle w:val="Hyperlink"/>
            <w:rFonts w:eastAsia="MS Mincho"/>
            <w:noProof/>
            <w:color w:val="auto"/>
          </w:rPr>
          <w:t>Tải lượng các chất ô nhiễm  sinh ra từ hoạt động vận tải  trên các tuyến đường vận chuyể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0 \h </w:instrText>
        </w:r>
        <w:r w:rsidR="00190B2C" w:rsidRPr="00B0792D">
          <w:rPr>
            <w:noProof/>
            <w:webHidden/>
          </w:rPr>
        </w:r>
        <w:r w:rsidR="00190B2C" w:rsidRPr="00B0792D">
          <w:rPr>
            <w:noProof/>
            <w:webHidden/>
          </w:rPr>
          <w:fldChar w:fldCharType="separate"/>
        </w:r>
        <w:r w:rsidR="00190B2C" w:rsidRPr="00B0792D">
          <w:rPr>
            <w:noProof/>
            <w:webHidden/>
          </w:rPr>
          <w:t>73</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1" w:history="1">
        <w:r w:rsidR="00190B2C" w:rsidRPr="00B0792D">
          <w:rPr>
            <w:rStyle w:val="Hyperlink"/>
            <w:noProof/>
            <w:color w:val="auto"/>
          </w:rPr>
          <w:t>Bảng 3.11</w:t>
        </w:r>
        <w:r w:rsidR="00190B2C" w:rsidRPr="00B0792D">
          <w:rPr>
            <w:rStyle w:val="Hyperlink"/>
            <w:noProof/>
            <w:color w:val="auto"/>
            <w:lang w:val="vi-VN"/>
          </w:rPr>
          <w:t xml:space="preserve">  </w:t>
        </w:r>
        <w:r w:rsidR="00190B2C" w:rsidRPr="00B0792D">
          <w:rPr>
            <w:rStyle w:val="Hyperlink"/>
            <w:rFonts w:eastAsia="MS Mincho"/>
            <w:noProof/>
            <w:color w:val="auto"/>
          </w:rPr>
          <w:t>Nồng độ khí thải ở các khoảng cách khác nhau trên tuyến đường vận chuyển nguyên vật liệu thi cô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1 \h </w:instrText>
        </w:r>
        <w:r w:rsidR="00190B2C" w:rsidRPr="00B0792D">
          <w:rPr>
            <w:noProof/>
            <w:webHidden/>
          </w:rPr>
        </w:r>
        <w:r w:rsidR="00190B2C" w:rsidRPr="00B0792D">
          <w:rPr>
            <w:noProof/>
            <w:webHidden/>
          </w:rPr>
          <w:fldChar w:fldCharType="separate"/>
        </w:r>
        <w:r w:rsidR="00190B2C" w:rsidRPr="00B0792D">
          <w:rPr>
            <w:noProof/>
            <w:webHidden/>
          </w:rPr>
          <w:t>73</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2" w:history="1">
        <w:r w:rsidR="00190B2C" w:rsidRPr="00B0792D">
          <w:rPr>
            <w:rStyle w:val="Hyperlink"/>
            <w:noProof/>
            <w:color w:val="auto"/>
          </w:rPr>
          <w:t xml:space="preserve">Bảng 3.12. Thành </w:t>
        </w:r>
        <w:r w:rsidR="00190B2C" w:rsidRPr="00B0792D">
          <w:rPr>
            <w:rStyle w:val="Hyperlink"/>
            <w:noProof/>
            <w:color w:val="auto"/>
            <w:lang w:val="vi-VN"/>
          </w:rPr>
          <w:t>phần và khối lượng chất ô nhiễm của nước thải sinh hoạt</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2 \h </w:instrText>
        </w:r>
        <w:r w:rsidR="00190B2C" w:rsidRPr="00B0792D">
          <w:rPr>
            <w:noProof/>
            <w:webHidden/>
          </w:rPr>
        </w:r>
        <w:r w:rsidR="00190B2C" w:rsidRPr="00B0792D">
          <w:rPr>
            <w:noProof/>
            <w:webHidden/>
          </w:rPr>
          <w:fldChar w:fldCharType="separate"/>
        </w:r>
        <w:r w:rsidR="00190B2C" w:rsidRPr="00B0792D">
          <w:rPr>
            <w:noProof/>
            <w:webHidden/>
          </w:rPr>
          <w:t>75</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3" w:history="1">
        <w:r w:rsidR="00190B2C" w:rsidRPr="00B0792D">
          <w:rPr>
            <w:rStyle w:val="Hyperlink"/>
            <w:noProof/>
            <w:color w:val="auto"/>
          </w:rPr>
          <w:t>Bảng 3.13. Thành phần CTNH phát sinh trong giai đoạn xây dự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3 \h </w:instrText>
        </w:r>
        <w:r w:rsidR="00190B2C" w:rsidRPr="00B0792D">
          <w:rPr>
            <w:noProof/>
            <w:webHidden/>
          </w:rPr>
        </w:r>
        <w:r w:rsidR="00190B2C" w:rsidRPr="00B0792D">
          <w:rPr>
            <w:noProof/>
            <w:webHidden/>
          </w:rPr>
          <w:fldChar w:fldCharType="separate"/>
        </w:r>
        <w:r w:rsidR="00190B2C" w:rsidRPr="00B0792D">
          <w:rPr>
            <w:noProof/>
            <w:webHidden/>
          </w:rPr>
          <w:t>78</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4" w:history="1">
        <w:r w:rsidR="00190B2C" w:rsidRPr="00B0792D">
          <w:rPr>
            <w:rStyle w:val="Hyperlink"/>
            <w:noProof/>
            <w:color w:val="auto"/>
          </w:rPr>
          <w:t>Bảng 3.14</w:t>
        </w:r>
        <w:r w:rsidR="00190B2C" w:rsidRPr="00B0792D">
          <w:rPr>
            <w:rStyle w:val="Hyperlink"/>
            <w:noProof/>
            <w:color w:val="auto"/>
            <w:lang w:val="vi-VN"/>
          </w:rPr>
          <w:t xml:space="preserve">  </w:t>
        </w:r>
        <w:r w:rsidR="00190B2C" w:rsidRPr="00B0792D">
          <w:rPr>
            <w:rStyle w:val="Hyperlink"/>
            <w:noProof/>
            <w:color w:val="auto"/>
          </w:rPr>
          <w:t>Giới hạn mức độ tiếng ồn của các thiết bị thi cô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4 \h </w:instrText>
        </w:r>
        <w:r w:rsidR="00190B2C" w:rsidRPr="00B0792D">
          <w:rPr>
            <w:noProof/>
            <w:webHidden/>
          </w:rPr>
        </w:r>
        <w:r w:rsidR="00190B2C" w:rsidRPr="00B0792D">
          <w:rPr>
            <w:noProof/>
            <w:webHidden/>
          </w:rPr>
          <w:fldChar w:fldCharType="separate"/>
        </w:r>
        <w:r w:rsidR="00190B2C" w:rsidRPr="00B0792D">
          <w:rPr>
            <w:noProof/>
            <w:webHidden/>
          </w:rPr>
          <w:t>79</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5" w:history="1">
        <w:r w:rsidR="00190B2C" w:rsidRPr="00B0792D">
          <w:rPr>
            <w:rStyle w:val="Hyperlink"/>
            <w:noProof/>
            <w:color w:val="auto"/>
          </w:rPr>
          <w:t>Bảng 3.15</w:t>
        </w:r>
        <w:r w:rsidR="00190B2C" w:rsidRPr="00B0792D">
          <w:rPr>
            <w:rStyle w:val="Hyperlink"/>
            <w:noProof/>
            <w:color w:val="auto"/>
            <w:lang w:val="vi-VN"/>
          </w:rPr>
          <w:t xml:space="preserve">  </w:t>
        </w:r>
        <w:r w:rsidR="00190B2C" w:rsidRPr="00B0792D">
          <w:rPr>
            <w:rStyle w:val="Hyperlink"/>
            <w:noProof/>
            <w:color w:val="auto"/>
          </w:rPr>
          <w:t xml:space="preserve"> Dự báo mức ồn khu vực xung quanh vị trí thi cô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5 \h </w:instrText>
        </w:r>
        <w:r w:rsidR="00190B2C" w:rsidRPr="00B0792D">
          <w:rPr>
            <w:noProof/>
            <w:webHidden/>
          </w:rPr>
        </w:r>
        <w:r w:rsidR="00190B2C" w:rsidRPr="00B0792D">
          <w:rPr>
            <w:noProof/>
            <w:webHidden/>
          </w:rPr>
          <w:fldChar w:fldCharType="separate"/>
        </w:r>
        <w:r w:rsidR="00190B2C" w:rsidRPr="00B0792D">
          <w:rPr>
            <w:noProof/>
            <w:webHidden/>
          </w:rPr>
          <w:t>80</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6" w:history="1">
        <w:r w:rsidR="00190B2C" w:rsidRPr="00B0792D">
          <w:rPr>
            <w:rStyle w:val="Hyperlink"/>
            <w:noProof/>
            <w:color w:val="auto"/>
          </w:rPr>
          <w:t>Bảng 3.16</w:t>
        </w:r>
        <w:r w:rsidR="00190B2C" w:rsidRPr="00B0792D">
          <w:rPr>
            <w:rStyle w:val="Hyperlink"/>
            <w:noProof/>
            <w:color w:val="auto"/>
            <w:lang w:val="vi-VN"/>
          </w:rPr>
          <w:t xml:space="preserve">  </w:t>
        </w:r>
        <w:r w:rsidR="00190B2C" w:rsidRPr="00B0792D">
          <w:rPr>
            <w:rStyle w:val="Hyperlink"/>
            <w:noProof/>
            <w:color w:val="auto"/>
            <w:lang w:val="cs-CZ"/>
          </w:rPr>
          <w:t>Mức rung của các thiết bị thi cô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6 \h </w:instrText>
        </w:r>
        <w:r w:rsidR="00190B2C" w:rsidRPr="00B0792D">
          <w:rPr>
            <w:noProof/>
            <w:webHidden/>
          </w:rPr>
        </w:r>
        <w:r w:rsidR="00190B2C" w:rsidRPr="00B0792D">
          <w:rPr>
            <w:noProof/>
            <w:webHidden/>
          </w:rPr>
          <w:fldChar w:fldCharType="separate"/>
        </w:r>
        <w:r w:rsidR="00190B2C" w:rsidRPr="00B0792D">
          <w:rPr>
            <w:noProof/>
            <w:webHidden/>
          </w:rPr>
          <w:t>80</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7" w:history="1">
        <w:r w:rsidR="00190B2C" w:rsidRPr="00B0792D">
          <w:rPr>
            <w:rStyle w:val="Hyperlink"/>
            <w:noProof/>
            <w:color w:val="auto"/>
          </w:rPr>
          <w:t>Bảng 3.17: Tải lượng bụi phát sinh từ quá trình bóc vỏ lạc</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7 \h </w:instrText>
        </w:r>
        <w:r w:rsidR="00190B2C" w:rsidRPr="00B0792D">
          <w:rPr>
            <w:noProof/>
            <w:webHidden/>
          </w:rPr>
        </w:r>
        <w:r w:rsidR="00190B2C" w:rsidRPr="00B0792D">
          <w:rPr>
            <w:noProof/>
            <w:webHidden/>
          </w:rPr>
          <w:fldChar w:fldCharType="separate"/>
        </w:r>
        <w:r w:rsidR="00190B2C" w:rsidRPr="00B0792D">
          <w:rPr>
            <w:noProof/>
            <w:webHidden/>
          </w:rPr>
          <w:t>94</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8" w:history="1">
        <w:r w:rsidR="00190B2C" w:rsidRPr="00B0792D">
          <w:rPr>
            <w:rStyle w:val="Hyperlink"/>
            <w:noProof/>
            <w:color w:val="auto"/>
          </w:rPr>
          <w:t>Bảng 3.18. Nồng độ bụi phát tán trong không khí từ hoạt động sản xuất</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8 \h </w:instrText>
        </w:r>
        <w:r w:rsidR="00190B2C" w:rsidRPr="00B0792D">
          <w:rPr>
            <w:noProof/>
            <w:webHidden/>
          </w:rPr>
        </w:r>
        <w:r w:rsidR="00190B2C" w:rsidRPr="00B0792D">
          <w:rPr>
            <w:noProof/>
            <w:webHidden/>
          </w:rPr>
          <w:fldChar w:fldCharType="separate"/>
        </w:r>
        <w:r w:rsidR="00190B2C" w:rsidRPr="00B0792D">
          <w:rPr>
            <w:noProof/>
            <w:webHidden/>
          </w:rPr>
          <w:t>95</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49" w:history="1">
        <w:r w:rsidR="00190B2C" w:rsidRPr="00B0792D">
          <w:rPr>
            <w:rStyle w:val="Hyperlink"/>
            <w:noProof/>
            <w:color w:val="auto"/>
          </w:rPr>
          <w:t>Bảng 3.19</w:t>
        </w:r>
        <w:r w:rsidR="00190B2C" w:rsidRPr="00B0792D">
          <w:rPr>
            <w:rStyle w:val="Hyperlink"/>
            <w:noProof/>
            <w:color w:val="auto"/>
            <w:lang w:val="af-ZA"/>
          </w:rPr>
          <w:t>. Thành phần cơ bản của gỗ, củi, mùn cưa</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49 \h </w:instrText>
        </w:r>
        <w:r w:rsidR="00190B2C" w:rsidRPr="00B0792D">
          <w:rPr>
            <w:noProof/>
            <w:webHidden/>
          </w:rPr>
        </w:r>
        <w:r w:rsidR="00190B2C" w:rsidRPr="00B0792D">
          <w:rPr>
            <w:noProof/>
            <w:webHidden/>
          </w:rPr>
          <w:fldChar w:fldCharType="separate"/>
        </w:r>
        <w:r w:rsidR="00190B2C" w:rsidRPr="00B0792D">
          <w:rPr>
            <w:noProof/>
            <w:webHidden/>
          </w:rPr>
          <w:t>96</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0" w:history="1">
        <w:r w:rsidR="00190B2C" w:rsidRPr="00B0792D">
          <w:rPr>
            <w:rStyle w:val="Hyperlink"/>
            <w:noProof/>
            <w:color w:val="auto"/>
          </w:rPr>
          <w:t>Bảng 3.20</w:t>
        </w:r>
        <w:r w:rsidR="00190B2C" w:rsidRPr="00B0792D">
          <w:rPr>
            <w:rStyle w:val="Hyperlink"/>
            <w:noProof/>
            <w:color w:val="auto"/>
            <w:lang w:val="pt-BR"/>
          </w:rPr>
          <w:t>. Tính toán tải lượng, nồng độ khói thải và bụi</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0 \h </w:instrText>
        </w:r>
        <w:r w:rsidR="00190B2C" w:rsidRPr="00B0792D">
          <w:rPr>
            <w:noProof/>
            <w:webHidden/>
          </w:rPr>
        </w:r>
        <w:r w:rsidR="00190B2C" w:rsidRPr="00B0792D">
          <w:rPr>
            <w:noProof/>
            <w:webHidden/>
          </w:rPr>
          <w:fldChar w:fldCharType="separate"/>
        </w:r>
        <w:r w:rsidR="00190B2C" w:rsidRPr="00B0792D">
          <w:rPr>
            <w:noProof/>
            <w:webHidden/>
          </w:rPr>
          <w:t>97</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1" w:history="1">
        <w:r w:rsidR="00190B2C" w:rsidRPr="00B0792D">
          <w:rPr>
            <w:rStyle w:val="Hyperlink"/>
            <w:noProof/>
            <w:color w:val="auto"/>
          </w:rPr>
          <w:t>Bảng 3.21. Tổng hợp nồng độ chất ô nhiễm trong khí thải Nhà máy</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1 \h </w:instrText>
        </w:r>
        <w:r w:rsidR="00190B2C" w:rsidRPr="00B0792D">
          <w:rPr>
            <w:noProof/>
            <w:webHidden/>
          </w:rPr>
        </w:r>
        <w:r w:rsidR="00190B2C" w:rsidRPr="00B0792D">
          <w:rPr>
            <w:noProof/>
            <w:webHidden/>
          </w:rPr>
          <w:fldChar w:fldCharType="separate"/>
        </w:r>
        <w:r w:rsidR="00190B2C" w:rsidRPr="00B0792D">
          <w:rPr>
            <w:noProof/>
            <w:webHidden/>
          </w:rPr>
          <w:t>99</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2" w:history="1">
        <w:r w:rsidR="00190B2C" w:rsidRPr="00B0792D">
          <w:rPr>
            <w:rStyle w:val="Hyperlink"/>
            <w:noProof/>
            <w:color w:val="auto"/>
          </w:rPr>
          <w:t>Bảng 3.22: Lượng bụi khuếch tán do hoạt động chứa nguyên liệu của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2 \h </w:instrText>
        </w:r>
        <w:r w:rsidR="00190B2C" w:rsidRPr="00B0792D">
          <w:rPr>
            <w:noProof/>
            <w:webHidden/>
          </w:rPr>
        </w:r>
        <w:r w:rsidR="00190B2C" w:rsidRPr="00B0792D">
          <w:rPr>
            <w:noProof/>
            <w:webHidden/>
          </w:rPr>
          <w:fldChar w:fldCharType="separate"/>
        </w:r>
        <w:r w:rsidR="00190B2C" w:rsidRPr="00B0792D">
          <w:rPr>
            <w:noProof/>
            <w:webHidden/>
          </w:rPr>
          <w:t>99</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3" w:history="1">
        <w:r w:rsidR="00190B2C" w:rsidRPr="00B0792D">
          <w:rPr>
            <w:rStyle w:val="Hyperlink"/>
            <w:noProof/>
            <w:color w:val="auto"/>
          </w:rPr>
          <w:t xml:space="preserve">Bảng 3.23. </w:t>
        </w:r>
        <w:r w:rsidR="00190B2C" w:rsidRPr="00B0792D">
          <w:rPr>
            <w:rStyle w:val="Hyperlink"/>
            <w:noProof/>
            <w:color w:val="auto"/>
            <w:lang w:val="pt-BR"/>
          </w:rPr>
          <w:t>Nồng độ bụi phát tán trong không khí tại kho chứa phế liệu</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3 \h </w:instrText>
        </w:r>
        <w:r w:rsidR="00190B2C" w:rsidRPr="00B0792D">
          <w:rPr>
            <w:noProof/>
            <w:webHidden/>
          </w:rPr>
        </w:r>
        <w:r w:rsidR="00190B2C" w:rsidRPr="00B0792D">
          <w:rPr>
            <w:noProof/>
            <w:webHidden/>
          </w:rPr>
          <w:fldChar w:fldCharType="separate"/>
        </w:r>
        <w:r w:rsidR="00190B2C" w:rsidRPr="00B0792D">
          <w:rPr>
            <w:noProof/>
            <w:webHidden/>
          </w:rPr>
          <w:t>100</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4" w:history="1">
        <w:r w:rsidR="00190B2C" w:rsidRPr="00B0792D">
          <w:rPr>
            <w:rStyle w:val="Hyperlink"/>
            <w:noProof/>
            <w:color w:val="auto"/>
            <w:lang w:bidi="th-TH"/>
          </w:rPr>
          <w:t>Bảng 3.24.</w:t>
        </w:r>
        <w:r w:rsidR="00190B2C" w:rsidRPr="00B0792D">
          <w:rPr>
            <w:rStyle w:val="Hyperlink"/>
            <w:iCs/>
            <w:noProof/>
            <w:color w:val="auto"/>
            <w:lang w:bidi="th-TH"/>
          </w:rPr>
          <w:t xml:space="preserve"> </w:t>
        </w:r>
        <w:r w:rsidR="00190B2C" w:rsidRPr="00B0792D">
          <w:rPr>
            <w:rStyle w:val="Hyperlink"/>
            <w:noProof/>
            <w:color w:val="auto"/>
            <w:lang w:bidi="th-TH"/>
          </w:rPr>
          <w:t>Khối lượng chất ô nhiễm thải vào môi trườ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4 \h </w:instrText>
        </w:r>
        <w:r w:rsidR="00190B2C" w:rsidRPr="00B0792D">
          <w:rPr>
            <w:noProof/>
            <w:webHidden/>
          </w:rPr>
        </w:r>
        <w:r w:rsidR="00190B2C" w:rsidRPr="00B0792D">
          <w:rPr>
            <w:noProof/>
            <w:webHidden/>
          </w:rPr>
          <w:fldChar w:fldCharType="separate"/>
        </w:r>
        <w:r w:rsidR="00190B2C" w:rsidRPr="00B0792D">
          <w:rPr>
            <w:noProof/>
            <w:webHidden/>
          </w:rPr>
          <w:t>101</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5" w:history="1">
        <w:r w:rsidR="00190B2C" w:rsidRPr="00B0792D">
          <w:rPr>
            <w:rStyle w:val="Hyperlink"/>
            <w:noProof/>
            <w:color w:val="auto"/>
          </w:rPr>
          <w:t>Bảng 3. 25: Khối lượng chất thải phát sinh từ công đoạn bóc tách vỏ lạc</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5 \h </w:instrText>
        </w:r>
        <w:r w:rsidR="00190B2C" w:rsidRPr="00B0792D">
          <w:rPr>
            <w:noProof/>
            <w:webHidden/>
          </w:rPr>
        </w:r>
        <w:r w:rsidR="00190B2C" w:rsidRPr="00B0792D">
          <w:rPr>
            <w:noProof/>
            <w:webHidden/>
          </w:rPr>
          <w:fldChar w:fldCharType="separate"/>
        </w:r>
        <w:r w:rsidR="00190B2C" w:rsidRPr="00B0792D">
          <w:rPr>
            <w:noProof/>
            <w:webHidden/>
          </w:rPr>
          <w:t>105</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6" w:history="1">
        <w:r w:rsidR="00190B2C" w:rsidRPr="00B0792D">
          <w:rPr>
            <w:rStyle w:val="Hyperlink"/>
            <w:noProof/>
            <w:color w:val="auto"/>
            <w:lang w:bidi="th-TH"/>
          </w:rPr>
          <w:t>Bảng 3.26 . Hiệu suất xử lý các chất ô nhiễm trong khí thải của hệ thống xử lý</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6 \h </w:instrText>
        </w:r>
        <w:r w:rsidR="00190B2C" w:rsidRPr="00B0792D">
          <w:rPr>
            <w:noProof/>
            <w:webHidden/>
          </w:rPr>
        </w:r>
        <w:r w:rsidR="00190B2C" w:rsidRPr="00B0792D">
          <w:rPr>
            <w:noProof/>
            <w:webHidden/>
          </w:rPr>
          <w:fldChar w:fldCharType="separate"/>
        </w:r>
        <w:r w:rsidR="00190B2C" w:rsidRPr="00B0792D">
          <w:rPr>
            <w:noProof/>
            <w:webHidden/>
          </w:rPr>
          <w:t>112</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7" w:history="1">
        <w:r w:rsidR="00190B2C" w:rsidRPr="00B0792D">
          <w:rPr>
            <w:rStyle w:val="Hyperlink"/>
            <w:noProof/>
            <w:color w:val="auto"/>
            <w:lang w:bidi="th-TH"/>
          </w:rPr>
          <w:t>Bảng 3.27 . Tải lượng khí thải phát sinh từ các lò hơi sau khi qua hệ thống xử lý</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7 \h </w:instrText>
        </w:r>
        <w:r w:rsidR="00190B2C" w:rsidRPr="00B0792D">
          <w:rPr>
            <w:noProof/>
            <w:webHidden/>
          </w:rPr>
        </w:r>
        <w:r w:rsidR="00190B2C" w:rsidRPr="00B0792D">
          <w:rPr>
            <w:noProof/>
            <w:webHidden/>
          </w:rPr>
          <w:fldChar w:fldCharType="separate"/>
        </w:r>
        <w:r w:rsidR="00190B2C" w:rsidRPr="00B0792D">
          <w:rPr>
            <w:noProof/>
            <w:webHidden/>
          </w:rPr>
          <w:t>112</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8" w:history="1">
        <w:r w:rsidR="00190B2C" w:rsidRPr="00B0792D">
          <w:rPr>
            <w:rStyle w:val="Hyperlink"/>
            <w:noProof/>
            <w:color w:val="auto"/>
          </w:rPr>
          <w:t>Bảng 3.28</w:t>
        </w:r>
        <w:r w:rsidR="00190B2C" w:rsidRPr="00B0792D">
          <w:rPr>
            <w:rStyle w:val="Hyperlink"/>
            <w:noProof/>
            <w:color w:val="auto"/>
            <w:lang w:val="en-AU" w:eastAsia="en-AU"/>
          </w:rPr>
          <w:t>. Tổng hợp thể tích Bể tự hoại cho từng hạng mục công trình của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8 \h </w:instrText>
        </w:r>
        <w:r w:rsidR="00190B2C" w:rsidRPr="00B0792D">
          <w:rPr>
            <w:noProof/>
            <w:webHidden/>
          </w:rPr>
        </w:r>
        <w:r w:rsidR="00190B2C" w:rsidRPr="00B0792D">
          <w:rPr>
            <w:noProof/>
            <w:webHidden/>
          </w:rPr>
          <w:fldChar w:fldCharType="separate"/>
        </w:r>
        <w:r w:rsidR="00190B2C" w:rsidRPr="00B0792D">
          <w:rPr>
            <w:noProof/>
            <w:webHidden/>
          </w:rPr>
          <w:t>114</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59" w:history="1">
        <w:r w:rsidR="00190B2C" w:rsidRPr="00B0792D">
          <w:rPr>
            <w:rStyle w:val="Hyperlink"/>
            <w:noProof/>
            <w:color w:val="auto"/>
          </w:rPr>
          <w:t>Bảng 3.29</w:t>
        </w:r>
        <w:r w:rsidR="00190B2C" w:rsidRPr="00B0792D">
          <w:rPr>
            <w:rStyle w:val="Hyperlink"/>
            <w:noProof/>
            <w:color w:val="auto"/>
            <w:lang w:val="vi-VN"/>
          </w:rPr>
          <w:t xml:space="preserve"> Dự kiến kinh phí thực hiện các công trình, biện pháp bảo vệ môi trườ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59 \h </w:instrText>
        </w:r>
        <w:r w:rsidR="00190B2C" w:rsidRPr="00B0792D">
          <w:rPr>
            <w:noProof/>
            <w:webHidden/>
          </w:rPr>
        </w:r>
        <w:r w:rsidR="00190B2C" w:rsidRPr="00B0792D">
          <w:rPr>
            <w:noProof/>
            <w:webHidden/>
          </w:rPr>
          <w:fldChar w:fldCharType="separate"/>
        </w:r>
        <w:r w:rsidR="00190B2C" w:rsidRPr="00B0792D">
          <w:rPr>
            <w:noProof/>
            <w:webHidden/>
          </w:rPr>
          <w:t>125</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060" w:history="1">
        <w:r w:rsidR="00190B2C" w:rsidRPr="00B0792D">
          <w:rPr>
            <w:rStyle w:val="Hyperlink"/>
            <w:noProof/>
            <w:color w:val="auto"/>
          </w:rPr>
          <w:t>Bảng 3.30</w:t>
        </w:r>
        <w:r w:rsidR="00190B2C" w:rsidRPr="00B0792D">
          <w:rPr>
            <w:rStyle w:val="Hyperlink"/>
            <w:noProof/>
            <w:color w:val="auto"/>
            <w:lang w:val="vi-VN"/>
          </w:rPr>
          <w:t>: Độ tin cậy của các phương pháp</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60 \h </w:instrText>
        </w:r>
        <w:r w:rsidR="00190B2C" w:rsidRPr="00B0792D">
          <w:rPr>
            <w:noProof/>
            <w:webHidden/>
          </w:rPr>
        </w:r>
        <w:r w:rsidR="00190B2C" w:rsidRPr="00B0792D">
          <w:rPr>
            <w:noProof/>
            <w:webHidden/>
          </w:rPr>
          <w:fldChar w:fldCharType="separate"/>
        </w:r>
        <w:r w:rsidR="00190B2C" w:rsidRPr="00B0792D">
          <w:rPr>
            <w:noProof/>
            <w:webHidden/>
          </w:rPr>
          <w:t>127</w:t>
        </w:r>
        <w:r w:rsidR="00190B2C" w:rsidRPr="00B0792D">
          <w:rPr>
            <w:noProof/>
            <w:webHidden/>
          </w:rPr>
          <w:fldChar w:fldCharType="end"/>
        </w:r>
      </w:hyperlink>
    </w:p>
    <w:p w:rsidR="008B68DE" w:rsidRPr="00B0792D" w:rsidRDefault="00A52F35" w:rsidP="00190B2C">
      <w:pPr>
        <w:pStyle w:val="TableofFigures"/>
        <w:tabs>
          <w:tab w:val="right" w:leader="dot" w:pos="9345"/>
        </w:tabs>
        <w:ind w:firstLine="0"/>
        <w:rPr>
          <w:noProof/>
        </w:rPr>
      </w:pPr>
      <w:hyperlink w:anchor="_Toc115967061" w:history="1">
        <w:r w:rsidR="00190B2C" w:rsidRPr="00B0792D">
          <w:rPr>
            <w:rStyle w:val="Hyperlink"/>
            <w:noProof/>
            <w:color w:val="auto"/>
          </w:rPr>
          <w:t>Bảng 3.31</w:t>
        </w:r>
        <w:r w:rsidR="00190B2C" w:rsidRPr="00B0792D">
          <w:rPr>
            <w:rStyle w:val="Hyperlink"/>
            <w:noProof/>
            <w:color w:val="auto"/>
            <w:lang w:val="vi-VN"/>
          </w:rPr>
          <w:t>: Độ tin cậy của các đánh giá về tác động của Dự án</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061 \h </w:instrText>
        </w:r>
        <w:r w:rsidR="00190B2C" w:rsidRPr="00B0792D">
          <w:rPr>
            <w:noProof/>
            <w:webHidden/>
          </w:rPr>
        </w:r>
        <w:r w:rsidR="00190B2C" w:rsidRPr="00B0792D">
          <w:rPr>
            <w:noProof/>
            <w:webHidden/>
          </w:rPr>
          <w:fldChar w:fldCharType="separate"/>
        </w:r>
        <w:r w:rsidR="00190B2C" w:rsidRPr="00B0792D">
          <w:rPr>
            <w:noProof/>
            <w:webHidden/>
          </w:rPr>
          <w:t>127</w:t>
        </w:r>
        <w:r w:rsidR="00190B2C" w:rsidRPr="00B0792D">
          <w:rPr>
            <w:noProof/>
            <w:webHidden/>
          </w:rPr>
          <w:fldChar w:fldCharType="end"/>
        </w:r>
      </w:hyperlink>
      <w:r w:rsidR="0047132E" w:rsidRPr="00B0792D">
        <w:rPr>
          <w:rStyle w:val="Hyperlink"/>
          <w:rFonts w:eastAsia="Times New Roman"/>
          <w:color w:val="auto"/>
        </w:rPr>
        <w:fldChar w:fldCharType="end"/>
      </w:r>
      <w:r w:rsidR="0047132E" w:rsidRPr="00B0792D">
        <w:rPr>
          <w:rStyle w:val="Hyperlink"/>
          <w:rFonts w:eastAsia="Times New Roman"/>
          <w:color w:val="auto"/>
        </w:rPr>
        <w:fldChar w:fldCharType="begin"/>
      </w:r>
      <w:r w:rsidR="0047132E" w:rsidRPr="00B0792D">
        <w:rPr>
          <w:rStyle w:val="Hyperlink"/>
          <w:rFonts w:eastAsia="Times New Roman"/>
          <w:color w:val="auto"/>
        </w:rPr>
        <w:instrText xml:space="preserve"> TOC \h \z \c "Bảng 4." </w:instrText>
      </w:r>
      <w:r w:rsidR="0047132E" w:rsidRPr="00B0792D">
        <w:rPr>
          <w:rStyle w:val="Hyperlink"/>
          <w:rFonts w:eastAsia="Times New Roman"/>
          <w:color w:val="auto"/>
        </w:rPr>
        <w:fldChar w:fldCharType="separate"/>
      </w:r>
    </w:p>
    <w:p w:rsidR="008B68DE"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98399512" w:history="1">
        <w:r w:rsidR="008B68DE" w:rsidRPr="00B0792D">
          <w:rPr>
            <w:rStyle w:val="Hyperlink"/>
            <w:noProof/>
            <w:color w:val="auto"/>
          </w:rPr>
          <w:t>Bảng 4. 1</w:t>
        </w:r>
        <w:r w:rsidR="008B68DE" w:rsidRPr="00B0792D">
          <w:rPr>
            <w:rStyle w:val="Hyperlink"/>
            <w:rFonts w:eastAsia="Times New Roman"/>
            <w:noProof/>
            <w:color w:val="auto"/>
          </w:rPr>
          <w:t>. Nội dung chương trình quản lý môi trường Dự án</w:t>
        </w:r>
        <w:r w:rsidR="008B68DE" w:rsidRPr="00B0792D">
          <w:rPr>
            <w:noProof/>
            <w:webHidden/>
          </w:rPr>
          <w:tab/>
        </w:r>
        <w:r w:rsidR="008B68DE" w:rsidRPr="00B0792D">
          <w:rPr>
            <w:noProof/>
            <w:webHidden/>
          </w:rPr>
          <w:fldChar w:fldCharType="begin"/>
        </w:r>
        <w:r w:rsidR="008B68DE" w:rsidRPr="00B0792D">
          <w:rPr>
            <w:noProof/>
            <w:webHidden/>
          </w:rPr>
          <w:instrText xml:space="preserve"> PAGEREF _Toc98399512 \h </w:instrText>
        </w:r>
        <w:r w:rsidR="008B68DE" w:rsidRPr="00B0792D">
          <w:rPr>
            <w:noProof/>
            <w:webHidden/>
          </w:rPr>
        </w:r>
        <w:r w:rsidR="008B68DE" w:rsidRPr="00B0792D">
          <w:rPr>
            <w:noProof/>
            <w:webHidden/>
          </w:rPr>
          <w:fldChar w:fldCharType="separate"/>
        </w:r>
        <w:r w:rsidR="00190B2C" w:rsidRPr="00B0792D">
          <w:rPr>
            <w:noProof/>
            <w:webHidden/>
          </w:rPr>
          <w:t>129</w:t>
        </w:r>
        <w:r w:rsidR="008B68DE" w:rsidRPr="00B0792D">
          <w:rPr>
            <w:noProof/>
            <w:webHidden/>
          </w:rPr>
          <w:fldChar w:fldCharType="end"/>
        </w:r>
      </w:hyperlink>
    </w:p>
    <w:p w:rsidR="0047132E" w:rsidRPr="00B0792D" w:rsidRDefault="0047132E" w:rsidP="00190B2C">
      <w:pPr>
        <w:pStyle w:val="TOC3"/>
        <w:ind w:left="1134"/>
        <w:jc w:val="left"/>
        <w:rPr>
          <w:rStyle w:val="Hyperlink"/>
          <w:rFonts w:eastAsia="Times New Roman"/>
          <w:b w:val="0"/>
          <w:color w:val="auto"/>
        </w:rPr>
      </w:pPr>
      <w:r w:rsidRPr="00B0792D">
        <w:rPr>
          <w:rStyle w:val="Hyperlink"/>
          <w:rFonts w:eastAsia="Times New Roman"/>
          <w:b w:val="0"/>
          <w:color w:val="auto"/>
        </w:rPr>
        <w:fldChar w:fldCharType="end"/>
      </w:r>
      <w:bookmarkStart w:id="54" w:name="_Toc1202541"/>
      <w:bookmarkStart w:id="55" w:name="_Toc1226661"/>
      <w:bookmarkStart w:id="56" w:name="_Toc13497347"/>
      <w:bookmarkStart w:id="57" w:name="_Toc13519914"/>
      <w:bookmarkStart w:id="58" w:name="_Toc18418297"/>
      <w:bookmarkStart w:id="59" w:name="_Toc18485176"/>
      <w:bookmarkStart w:id="60" w:name="_Toc26765484"/>
      <w:bookmarkStart w:id="61" w:name="_Toc28076975"/>
      <w:bookmarkStart w:id="62" w:name="_Toc31554520"/>
      <w:bookmarkStart w:id="63" w:name="_Toc32821528"/>
      <w:bookmarkStart w:id="64" w:name="_Toc33457880"/>
      <w:bookmarkStart w:id="65" w:name="_Toc37839899"/>
      <w:bookmarkStart w:id="66" w:name="_Toc38032885"/>
      <w:bookmarkStart w:id="67" w:name="_Toc42784371"/>
    </w:p>
    <w:p w:rsidR="00501B2D" w:rsidRPr="00B0792D" w:rsidRDefault="00501B2D" w:rsidP="005003E7">
      <w:pPr>
        <w:rPr>
          <w:lang w:val="sv-SE"/>
        </w:rPr>
      </w:pPr>
      <w:r w:rsidRPr="00B0792D">
        <w:br w:type="page"/>
      </w:r>
    </w:p>
    <w:p w:rsidR="0047132E" w:rsidRPr="00B0792D" w:rsidRDefault="0047132E" w:rsidP="005003E7">
      <w:pPr>
        <w:pStyle w:val="TOC3"/>
        <w:outlineLvl w:val="0"/>
        <w:rPr>
          <w:rFonts w:eastAsiaTheme="majorEastAsia"/>
        </w:rPr>
      </w:pPr>
      <w:bookmarkStart w:id="68" w:name="_Toc115966929"/>
      <w:r w:rsidRPr="00B0792D">
        <w:lastRenderedPageBreak/>
        <w:t>DANH MỤC HÌNH</w:t>
      </w:r>
      <w:bookmarkEnd w:id="54"/>
      <w:bookmarkEnd w:id="55"/>
      <w:bookmarkEnd w:id="56"/>
      <w:bookmarkEnd w:id="57"/>
      <w:bookmarkEnd w:id="58"/>
      <w:bookmarkEnd w:id="59"/>
      <w:bookmarkEnd w:id="60"/>
      <w:bookmarkEnd w:id="61"/>
      <w:bookmarkEnd w:id="62"/>
      <w:r w:rsidRPr="00B0792D">
        <w:t xml:space="preserve"> VẼ</w:t>
      </w:r>
      <w:bookmarkEnd w:id="63"/>
      <w:bookmarkEnd w:id="64"/>
      <w:bookmarkEnd w:id="65"/>
      <w:bookmarkEnd w:id="66"/>
      <w:bookmarkEnd w:id="67"/>
      <w:bookmarkEnd w:id="68"/>
    </w:p>
    <w:p w:rsidR="00190B2C" w:rsidRPr="00B0792D" w:rsidRDefault="00190B2C" w:rsidP="00190B2C">
      <w:pPr>
        <w:pStyle w:val="TableofFigures"/>
        <w:tabs>
          <w:tab w:val="right" w:leader="dot" w:pos="9345"/>
        </w:tabs>
        <w:ind w:firstLine="0"/>
        <w:rPr>
          <w:rFonts w:asciiTheme="minorHAnsi" w:eastAsiaTheme="minorEastAsia" w:hAnsiTheme="minorHAnsi" w:cstheme="minorBidi"/>
          <w:noProof/>
          <w:sz w:val="22"/>
          <w:szCs w:val="22"/>
        </w:rPr>
      </w:pPr>
      <w:r w:rsidRPr="00B0792D">
        <w:fldChar w:fldCharType="begin"/>
      </w:r>
      <w:r w:rsidRPr="00B0792D">
        <w:instrText xml:space="preserve"> TOC \h \z \c "Hình 1." </w:instrText>
      </w:r>
      <w:r w:rsidRPr="00B0792D">
        <w:fldChar w:fldCharType="separate"/>
      </w:r>
      <w:hyperlink w:anchor="_Toc115967136" w:history="1">
        <w:r w:rsidRPr="00B0792D">
          <w:rPr>
            <w:rStyle w:val="Hyperlink"/>
            <w:noProof/>
            <w:color w:val="auto"/>
          </w:rPr>
          <w:t>Hình 1.1.</w:t>
        </w:r>
        <w:r w:rsidRPr="00B0792D">
          <w:rPr>
            <w:rStyle w:val="Hyperlink"/>
            <w:rFonts w:eastAsia="Times New Roman"/>
            <w:noProof/>
            <w:color w:val="auto"/>
            <w:lang w:val="nl-NL"/>
          </w:rPr>
          <w:t xml:space="preserve"> Sơ đồ vị trí địa lý của dự án</w:t>
        </w:r>
        <w:r w:rsidRPr="00B0792D">
          <w:rPr>
            <w:noProof/>
            <w:webHidden/>
          </w:rPr>
          <w:tab/>
        </w:r>
        <w:r w:rsidRPr="00B0792D">
          <w:rPr>
            <w:noProof/>
            <w:webHidden/>
          </w:rPr>
          <w:fldChar w:fldCharType="begin"/>
        </w:r>
        <w:r w:rsidRPr="00B0792D">
          <w:rPr>
            <w:noProof/>
            <w:webHidden/>
          </w:rPr>
          <w:instrText xml:space="preserve"> PAGEREF _Toc115967136 \h </w:instrText>
        </w:r>
        <w:r w:rsidRPr="00B0792D">
          <w:rPr>
            <w:noProof/>
            <w:webHidden/>
          </w:rPr>
        </w:r>
        <w:r w:rsidRPr="00B0792D">
          <w:rPr>
            <w:noProof/>
            <w:webHidden/>
          </w:rPr>
          <w:fldChar w:fldCharType="separate"/>
        </w:r>
        <w:r w:rsidRPr="00B0792D">
          <w:rPr>
            <w:noProof/>
            <w:webHidden/>
          </w:rPr>
          <w:t>27</w:t>
        </w:r>
        <w:r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137" w:history="1">
        <w:r w:rsidR="00190B2C" w:rsidRPr="00B0792D">
          <w:rPr>
            <w:rStyle w:val="Hyperlink"/>
            <w:noProof/>
            <w:color w:val="auto"/>
          </w:rPr>
          <w:t>Hình 1.2</w:t>
        </w:r>
        <w:r w:rsidR="00190B2C" w:rsidRPr="00B0792D">
          <w:rPr>
            <w:rStyle w:val="Hyperlink"/>
            <w:noProof/>
            <w:color w:val="auto"/>
            <w:lang w:val="sq-AL"/>
          </w:rPr>
          <w:t>. Quy hoạch Khu công nghiệp Bắc Đồng Hới</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137 \h </w:instrText>
        </w:r>
        <w:r w:rsidR="00190B2C" w:rsidRPr="00B0792D">
          <w:rPr>
            <w:noProof/>
            <w:webHidden/>
          </w:rPr>
        </w:r>
        <w:r w:rsidR="00190B2C" w:rsidRPr="00B0792D">
          <w:rPr>
            <w:noProof/>
            <w:webHidden/>
          </w:rPr>
          <w:fldChar w:fldCharType="separate"/>
        </w:r>
        <w:r w:rsidR="00190B2C" w:rsidRPr="00B0792D">
          <w:rPr>
            <w:noProof/>
            <w:webHidden/>
          </w:rPr>
          <w:t>45</w:t>
        </w:r>
        <w:r w:rsidR="00190B2C" w:rsidRPr="00B0792D">
          <w:rPr>
            <w:noProof/>
            <w:webHidden/>
          </w:rPr>
          <w:fldChar w:fldCharType="end"/>
        </w:r>
      </w:hyperlink>
    </w:p>
    <w:p w:rsidR="00190B2C" w:rsidRPr="00B0792D" w:rsidRDefault="00190B2C" w:rsidP="00190B2C">
      <w:pPr>
        <w:pStyle w:val="TableofFigures"/>
        <w:tabs>
          <w:tab w:val="right" w:leader="dot" w:pos="9345"/>
        </w:tabs>
        <w:ind w:firstLine="0"/>
        <w:rPr>
          <w:rFonts w:asciiTheme="minorHAnsi" w:eastAsiaTheme="minorEastAsia" w:hAnsiTheme="minorHAnsi" w:cstheme="minorBidi"/>
          <w:noProof/>
          <w:sz w:val="22"/>
          <w:szCs w:val="22"/>
        </w:rPr>
      </w:pPr>
      <w:r w:rsidRPr="00B0792D">
        <w:fldChar w:fldCharType="end"/>
      </w:r>
      <w:r w:rsidRPr="00B0792D">
        <w:fldChar w:fldCharType="begin"/>
      </w:r>
      <w:r w:rsidRPr="00B0792D">
        <w:instrText xml:space="preserve"> TOC \h \z \c "Hình 3." </w:instrText>
      </w:r>
      <w:r w:rsidRPr="00B0792D">
        <w:fldChar w:fldCharType="separate"/>
      </w:r>
      <w:hyperlink w:anchor="_Toc115967125" w:history="1">
        <w:r w:rsidRPr="00B0792D">
          <w:rPr>
            <w:rStyle w:val="Hyperlink"/>
            <w:noProof/>
            <w:color w:val="auto"/>
          </w:rPr>
          <w:t xml:space="preserve">Hình </w:t>
        </w:r>
        <w:r w:rsidRPr="00B0792D">
          <w:rPr>
            <w:rStyle w:val="Hyperlink"/>
            <w:noProof/>
            <w:color w:val="auto"/>
            <w:lang w:val="vi-VN"/>
          </w:rPr>
          <w:t>3</w:t>
        </w:r>
        <w:r w:rsidRPr="00B0792D">
          <w:rPr>
            <w:rStyle w:val="Hyperlink"/>
            <w:noProof/>
            <w:color w:val="auto"/>
          </w:rPr>
          <w:t>. 1.</w:t>
        </w:r>
        <w:r w:rsidRPr="00B0792D">
          <w:rPr>
            <w:rStyle w:val="Hyperlink"/>
            <w:rFonts w:eastAsia="Times New Roman"/>
            <w:noProof/>
            <w:color w:val="auto"/>
            <w:lang w:val="nl-NL"/>
          </w:rPr>
          <w:t xml:space="preserve"> </w:t>
        </w:r>
        <w:r w:rsidRPr="00B0792D">
          <w:rPr>
            <w:rStyle w:val="Hyperlink"/>
            <w:noProof/>
            <w:color w:val="auto"/>
          </w:rPr>
          <w:t>Hình ảnh minh hoạ nhà vệ sinh lưu động</w:t>
        </w:r>
        <w:r w:rsidRPr="00B0792D">
          <w:rPr>
            <w:noProof/>
            <w:webHidden/>
          </w:rPr>
          <w:tab/>
        </w:r>
        <w:r w:rsidRPr="00B0792D">
          <w:rPr>
            <w:noProof/>
            <w:webHidden/>
          </w:rPr>
          <w:fldChar w:fldCharType="begin"/>
        </w:r>
        <w:r w:rsidRPr="00B0792D">
          <w:rPr>
            <w:noProof/>
            <w:webHidden/>
          </w:rPr>
          <w:instrText xml:space="preserve"> PAGEREF _Toc115967125 \h </w:instrText>
        </w:r>
        <w:r w:rsidRPr="00B0792D">
          <w:rPr>
            <w:noProof/>
            <w:webHidden/>
          </w:rPr>
        </w:r>
        <w:r w:rsidRPr="00B0792D">
          <w:rPr>
            <w:noProof/>
            <w:webHidden/>
          </w:rPr>
          <w:fldChar w:fldCharType="separate"/>
        </w:r>
        <w:r w:rsidRPr="00B0792D">
          <w:rPr>
            <w:noProof/>
            <w:webHidden/>
          </w:rPr>
          <w:t>86</w:t>
        </w:r>
        <w:r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126" w:history="1">
        <w:r w:rsidR="00190B2C" w:rsidRPr="00B0792D">
          <w:rPr>
            <w:rStyle w:val="Hyperlink"/>
            <w:noProof/>
            <w:color w:val="auto"/>
          </w:rPr>
          <w:t>Hình 3.2: Nguyên lý hoạt động của lò đốt</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126 \h </w:instrText>
        </w:r>
        <w:r w:rsidR="00190B2C" w:rsidRPr="00B0792D">
          <w:rPr>
            <w:noProof/>
            <w:webHidden/>
          </w:rPr>
        </w:r>
        <w:r w:rsidR="00190B2C" w:rsidRPr="00B0792D">
          <w:rPr>
            <w:noProof/>
            <w:webHidden/>
          </w:rPr>
          <w:fldChar w:fldCharType="separate"/>
        </w:r>
        <w:r w:rsidR="00190B2C" w:rsidRPr="00B0792D">
          <w:rPr>
            <w:noProof/>
            <w:webHidden/>
          </w:rPr>
          <w:t>93</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127" w:history="1">
        <w:r w:rsidR="00190B2C" w:rsidRPr="00B0792D">
          <w:rPr>
            <w:rStyle w:val="Hyperlink"/>
            <w:noProof/>
            <w:color w:val="auto"/>
          </w:rPr>
          <w:t xml:space="preserve">Hình </w:t>
        </w:r>
        <w:r w:rsidR="00190B2C" w:rsidRPr="00B0792D">
          <w:rPr>
            <w:rStyle w:val="Hyperlink"/>
            <w:noProof/>
            <w:color w:val="auto"/>
            <w:lang w:val="vi-VN"/>
          </w:rPr>
          <w:t>3</w:t>
        </w:r>
        <w:r w:rsidR="00190B2C" w:rsidRPr="00B0792D">
          <w:rPr>
            <w:rStyle w:val="Hyperlink"/>
            <w:noProof/>
            <w:color w:val="auto"/>
          </w:rPr>
          <w:t>.3.</w:t>
        </w:r>
        <w:r w:rsidR="00190B2C" w:rsidRPr="00B0792D">
          <w:rPr>
            <w:rStyle w:val="Hyperlink"/>
            <w:rFonts w:eastAsia="Times New Roman"/>
            <w:noProof/>
            <w:color w:val="auto"/>
            <w:lang w:val="nl-NL"/>
          </w:rPr>
          <w:t xml:space="preserve"> </w:t>
        </w:r>
        <w:r w:rsidR="00190B2C" w:rsidRPr="00B0792D">
          <w:rPr>
            <w:rStyle w:val="Hyperlink"/>
            <w:noProof/>
            <w:color w:val="auto"/>
          </w:rPr>
          <w:t>Sơ đồ hệ thống xử lý khí thải, bụi</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127 \h </w:instrText>
        </w:r>
        <w:r w:rsidR="00190B2C" w:rsidRPr="00B0792D">
          <w:rPr>
            <w:noProof/>
            <w:webHidden/>
          </w:rPr>
        </w:r>
        <w:r w:rsidR="00190B2C" w:rsidRPr="00B0792D">
          <w:rPr>
            <w:noProof/>
            <w:webHidden/>
          </w:rPr>
          <w:fldChar w:fldCharType="separate"/>
        </w:r>
        <w:r w:rsidR="00190B2C" w:rsidRPr="00B0792D">
          <w:rPr>
            <w:noProof/>
            <w:webHidden/>
          </w:rPr>
          <w:t>110</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128" w:history="1">
        <w:r w:rsidR="00190B2C" w:rsidRPr="00B0792D">
          <w:rPr>
            <w:rStyle w:val="Hyperlink"/>
            <w:noProof/>
            <w:color w:val="auto"/>
          </w:rPr>
          <w:t>Hình 3. 4: Sơ đồ quy trình xử lý nước thải của hệ thống XLNT cục bộ</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128 \h </w:instrText>
        </w:r>
        <w:r w:rsidR="00190B2C" w:rsidRPr="00B0792D">
          <w:rPr>
            <w:noProof/>
            <w:webHidden/>
          </w:rPr>
        </w:r>
        <w:r w:rsidR="00190B2C" w:rsidRPr="00B0792D">
          <w:rPr>
            <w:noProof/>
            <w:webHidden/>
          </w:rPr>
          <w:fldChar w:fldCharType="separate"/>
        </w:r>
        <w:r w:rsidR="00190B2C" w:rsidRPr="00B0792D">
          <w:rPr>
            <w:noProof/>
            <w:webHidden/>
          </w:rPr>
          <w:t>114</w:t>
        </w:r>
        <w:r w:rsidR="00190B2C" w:rsidRPr="00B0792D">
          <w:rPr>
            <w:noProof/>
            <w:webHidden/>
          </w:rPr>
          <w:fldChar w:fldCharType="end"/>
        </w:r>
      </w:hyperlink>
    </w:p>
    <w:p w:rsidR="00190B2C" w:rsidRPr="00B0792D" w:rsidRDefault="00A52F35" w:rsidP="00190B2C">
      <w:pPr>
        <w:pStyle w:val="TableofFigures"/>
        <w:tabs>
          <w:tab w:val="right" w:leader="dot" w:pos="9345"/>
        </w:tabs>
        <w:ind w:firstLine="0"/>
        <w:rPr>
          <w:rFonts w:asciiTheme="minorHAnsi" w:eastAsiaTheme="minorEastAsia" w:hAnsiTheme="minorHAnsi" w:cstheme="minorBidi"/>
          <w:noProof/>
          <w:sz w:val="22"/>
          <w:szCs w:val="22"/>
        </w:rPr>
      </w:pPr>
      <w:hyperlink w:anchor="_Toc115967129" w:history="1">
        <w:r w:rsidR="00190B2C" w:rsidRPr="00B0792D">
          <w:rPr>
            <w:rStyle w:val="Hyperlink"/>
            <w:noProof/>
            <w:color w:val="auto"/>
          </w:rPr>
          <w:t xml:space="preserve">Hình </w:t>
        </w:r>
        <w:r w:rsidR="00190B2C" w:rsidRPr="00B0792D">
          <w:rPr>
            <w:rStyle w:val="Hyperlink"/>
            <w:noProof/>
            <w:color w:val="auto"/>
            <w:lang w:val="vi-VN"/>
          </w:rPr>
          <w:t>3</w:t>
        </w:r>
        <w:r w:rsidR="00190B2C" w:rsidRPr="00B0792D">
          <w:rPr>
            <w:rStyle w:val="Hyperlink"/>
            <w:noProof/>
            <w:color w:val="auto"/>
          </w:rPr>
          <w:t>.5</w:t>
        </w:r>
        <w:r w:rsidR="00190B2C" w:rsidRPr="00B0792D">
          <w:rPr>
            <w:rStyle w:val="Hyperlink"/>
            <w:noProof/>
            <w:color w:val="auto"/>
            <w:lang w:val="sv-SE"/>
          </w:rPr>
          <w:t xml:space="preserve">. </w:t>
        </w:r>
        <w:r w:rsidR="00190B2C" w:rsidRPr="00B0792D">
          <w:rPr>
            <w:rStyle w:val="Hyperlink"/>
            <w:noProof/>
            <w:color w:val="auto"/>
            <w:lang w:val="vi-VN"/>
          </w:rPr>
          <w:t>Sơ đồ quản lý</w:t>
        </w:r>
        <w:r w:rsidR="00190B2C" w:rsidRPr="00B0792D">
          <w:rPr>
            <w:rStyle w:val="Hyperlink"/>
            <w:noProof/>
            <w:color w:val="auto"/>
          </w:rPr>
          <w:t xml:space="preserve"> </w:t>
        </w:r>
        <w:r w:rsidR="00190B2C" w:rsidRPr="00B0792D">
          <w:rPr>
            <w:rStyle w:val="Hyperlink"/>
            <w:noProof/>
            <w:color w:val="auto"/>
            <w:lang w:val="vi-VN"/>
          </w:rPr>
          <w:t>công trình bảo vệ môi trường giai đoạn thi công</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129 \h </w:instrText>
        </w:r>
        <w:r w:rsidR="00190B2C" w:rsidRPr="00B0792D">
          <w:rPr>
            <w:noProof/>
            <w:webHidden/>
          </w:rPr>
        </w:r>
        <w:r w:rsidR="00190B2C" w:rsidRPr="00B0792D">
          <w:rPr>
            <w:noProof/>
            <w:webHidden/>
          </w:rPr>
          <w:fldChar w:fldCharType="separate"/>
        </w:r>
        <w:r w:rsidR="00190B2C" w:rsidRPr="00B0792D">
          <w:rPr>
            <w:noProof/>
            <w:webHidden/>
          </w:rPr>
          <w:t>126</w:t>
        </w:r>
        <w:r w:rsidR="00190B2C" w:rsidRPr="00B0792D">
          <w:rPr>
            <w:noProof/>
            <w:webHidden/>
          </w:rPr>
          <w:fldChar w:fldCharType="end"/>
        </w:r>
      </w:hyperlink>
    </w:p>
    <w:p w:rsidR="00190B2C" w:rsidRPr="00B0792D" w:rsidRDefault="00A52F35" w:rsidP="00190B2C">
      <w:pPr>
        <w:pStyle w:val="TableofFigures"/>
        <w:tabs>
          <w:tab w:val="right" w:leader="dot" w:pos="9345"/>
        </w:tabs>
        <w:ind w:left="567" w:hanging="567"/>
        <w:rPr>
          <w:rFonts w:asciiTheme="minorHAnsi" w:eastAsiaTheme="minorEastAsia" w:hAnsiTheme="minorHAnsi" w:cstheme="minorBidi"/>
          <w:noProof/>
          <w:sz w:val="22"/>
          <w:szCs w:val="22"/>
        </w:rPr>
      </w:pPr>
      <w:hyperlink w:anchor="_Toc115967130" w:history="1">
        <w:r w:rsidR="00190B2C" w:rsidRPr="00B0792D">
          <w:rPr>
            <w:rStyle w:val="Hyperlink"/>
            <w:noProof/>
            <w:color w:val="auto"/>
          </w:rPr>
          <w:t xml:space="preserve">Hình </w:t>
        </w:r>
        <w:r w:rsidR="00190B2C" w:rsidRPr="00B0792D">
          <w:rPr>
            <w:rStyle w:val="Hyperlink"/>
            <w:noProof/>
            <w:color w:val="auto"/>
            <w:lang w:val="vi-VN"/>
          </w:rPr>
          <w:t>3</w:t>
        </w:r>
        <w:r w:rsidR="00190B2C" w:rsidRPr="00B0792D">
          <w:rPr>
            <w:rStyle w:val="Hyperlink"/>
            <w:noProof/>
            <w:color w:val="auto"/>
          </w:rPr>
          <w:t>.6.</w:t>
        </w:r>
        <w:r w:rsidR="00190B2C" w:rsidRPr="00B0792D">
          <w:rPr>
            <w:rStyle w:val="Hyperlink"/>
            <w:noProof/>
            <w:color w:val="auto"/>
            <w:lang w:val="vi-VN"/>
          </w:rPr>
          <w:t xml:space="preserve"> Sơ đồ tổ chức quản lý, vận hành các công trình bảo vệ môi</w:t>
        </w:r>
        <w:r w:rsidR="00190B2C" w:rsidRPr="00B0792D">
          <w:rPr>
            <w:rStyle w:val="Hyperlink"/>
            <w:noProof/>
            <w:color w:val="auto"/>
          </w:rPr>
          <w:t xml:space="preserve"> </w:t>
        </w:r>
        <w:r w:rsidR="00190B2C" w:rsidRPr="00B0792D">
          <w:rPr>
            <w:rStyle w:val="Hyperlink"/>
            <w:noProof/>
            <w:color w:val="auto"/>
            <w:lang w:val="vi-VN"/>
          </w:rPr>
          <w:t>trường</w:t>
        </w:r>
        <w:r w:rsidR="00190B2C" w:rsidRPr="00B0792D">
          <w:rPr>
            <w:rStyle w:val="Hyperlink"/>
            <w:noProof/>
            <w:color w:val="auto"/>
          </w:rPr>
          <w:t xml:space="preserve"> trong giai đoạn vận hành</w:t>
        </w:r>
        <w:r w:rsidR="00190B2C" w:rsidRPr="00B0792D">
          <w:rPr>
            <w:noProof/>
            <w:webHidden/>
          </w:rPr>
          <w:tab/>
        </w:r>
        <w:r w:rsidR="00190B2C" w:rsidRPr="00B0792D">
          <w:rPr>
            <w:noProof/>
            <w:webHidden/>
          </w:rPr>
          <w:fldChar w:fldCharType="begin"/>
        </w:r>
        <w:r w:rsidR="00190B2C" w:rsidRPr="00B0792D">
          <w:rPr>
            <w:noProof/>
            <w:webHidden/>
          </w:rPr>
          <w:instrText xml:space="preserve"> PAGEREF _Toc115967130 \h </w:instrText>
        </w:r>
        <w:r w:rsidR="00190B2C" w:rsidRPr="00B0792D">
          <w:rPr>
            <w:noProof/>
            <w:webHidden/>
          </w:rPr>
        </w:r>
        <w:r w:rsidR="00190B2C" w:rsidRPr="00B0792D">
          <w:rPr>
            <w:noProof/>
            <w:webHidden/>
          </w:rPr>
          <w:fldChar w:fldCharType="separate"/>
        </w:r>
        <w:r w:rsidR="00190B2C" w:rsidRPr="00B0792D">
          <w:rPr>
            <w:noProof/>
            <w:webHidden/>
          </w:rPr>
          <w:t>126</w:t>
        </w:r>
        <w:r w:rsidR="00190B2C" w:rsidRPr="00B0792D">
          <w:rPr>
            <w:noProof/>
            <w:webHidden/>
          </w:rPr>
          <w:fldChar w:fldCharType="end"/>
        </w:r>
      </w:hyperlink>
    </w:p>
    <w:p w:rsidR="009F4105" w:rsidRPr="00B0792D" w:rsidRDefault="00190B2C" w:rsidP="00190B2C">
      <w:pPr>
        <w:ind w:firstLine="0"/>
        <w:sectPr w:rsidR="009F4105" w:rsidRPr="00B0792D" w:rsidSect="00230385">
          <w:headerReference w:type="default" r:id="rId9"/>
          <w:footerReference w:type="default" r:id="rId10"/>
          <w:pgSz w:w="11907" w:h="16839" w:code="9"/>
          <w:pgMar w:top="709" w:right="1134" w:bottom="1134" w:left="1418" w:header="454" w:footer="88" w:gutter="0"/>
          <w:pgNumType w:start="0"/>
          <w:cols w:space="720"/>
          <w:titlePg/>
          <w:docGrid w:linePitch="381"/>
        </w:sectPr>
      </w:pPr>
      <w:r w:rsidRPr="00B0792D">
        <w:fldChar w:fldCharType="end"/>
      </w:r>
      <w:r w:rsidR="0047132E" w:rsidRPr="00B0792D">
        <w:t xml:space="preserve"> </w:t>
      </w:r>
      <w:r w:rsidR="005D4FF3" w:rsidRPr="00B0792D">
        <w:fldChar w:fldCharType="begin"/>
      </w:r>
      <w:r w:rsidR="005D4FF3" w:rsidRPr="00B0792D">
        <w:instrText xml:space="preserve"> </w:instrText>
      </w:r>
      <w:hyperlink r:id="rId11" w:history="1">
        <w:r w:rsidR="005D4FF3" w:rsidRPr="00B0792D">
          <w:rPr>
            <w:rStyle w:val="Hyperlink"/>
            <w:rFonts w:eastAsia="Times New Roman"/>
            <w:noProof/>
            <w:color w:val="auto"/>
          </w:rPr>
          <w:instrText xml:space="preserve">Hình 1.8. </w:instrText>
        </w:r>
        <w:r w:rsidR="005D4FF3" w:rsidRPr="00B0792D">
          <w:rPr>
            <w:rStyle w:val="Hyperlink"/>
            <w:noProof/>
            <w:color w:val="auto"/>
            <w:lang w:val="vi-VN"/>
          </w:rPr>
          <w:instrText>Sơ đồ tổ chức quản lý trong giai đoạn thi công</w:instrText>
        </w:r>
        <w:r w:rsidR="005D4FF3" w:rsidRPr="00B0792D">
          <w:rPr>
            <w:noProof/>
            <w:webHidden/>
          </w:rPr>
          <w:tab/>
        </w:r>
        <w:r w:rsidR="005D4FF3" w:rsidRPr="00B0792D">
          <w:rPr>
            <w:noProof/>
            <w:webHidden/>
          </w:rPr>
          <w:fldChar w:fldCharType="begin"/>
        </w:r>
        <w:r w:rsidR="005D4FF3" w:rsidRPr="00B0792D">
          <w:rPr>
            <w:noProof/>
            <w:webHidden/>
          </w:rPr>
          <w:instrText xml:space="preserve"> PAGEREF _Toc115140828 \h </w:instrText>
        </w:r>
        <w:r w:rsidR="005D4FF3" w:rsidRPr="00B0792D">
          <w:rPr>
            <w:noProof/>
            <w:webHidden/>
          </w:rPr>
        </w:r>
        <w:r w:rsidR="005D4FF3" w:rsidRPr="00B0792D">
          <w:rPr>
            <w:noProof/>
            <w:webHidden/>
          </w:rPr>
          <w:fldChar w:fldCharType="separate"/>
        </w:r>
        <w:r w:rsidR="001B3916" w:rsidRPr="00B0792D">
          <w:rPr>
            <w:noProof/>
            <w:webHidden/>
          </w:rPr>
          <w:instrText>50</w:instrText>
        </w:r>
        <w:r w:rsidR="005D4FF3" w:rsidRPr="00B0792D">
          <w:rPr>
            <w:noProof/>
            <w:webHidden/>
          </w:rPr>
          <w:fldChar w:fldCharType="end"/>
        </w:r>
      </w:hyperlink>
      <w:r w:rsidR="005D4FF3" w:rsidRPr="00B0792D">
        <w:instrText xml:space="preserve"> </w:instrText>
      </w:r>
      <w:r w:rsidR="005D4FF3" w:rsidRPr="00B0792D">
        <w:fldChar w:fldCharType="end"/>
      </w:r>
      <w:r w:rsidRPr="00B0792D">
        <w:t xml:space="preserve"> </w:t>
      </w:r>
      <w:r w:rsidR="005D4FF3" w:rsidRPr="00B0792D">
        <w:fldChar w:fldCharType="begin"/>
      </w:r>
      <w:r w:rsidR="005D4FF3" w:rsidRPr="00B0792D">
        <w:instrText xml:space="preserve">  </w:instrText>
      </w:r>
      <w:r w:rsidR="005D4FF3" w:rsidRPr="00B0792D">
        <w:fldChar w:fldCharType="end"/>
      </w:r>
    </w:p>
    <w:p w:rsidR="00375F66" w:rsidRPr="00B0792D" w:rsidRDefault="00375F66" w:rsidP="005003E7">
      <w:pPr>
        <w:pStyle w:val="Heading1"/>
        <w:spacing w:before="0"/>
        <w:ind w:firstLine="0"/>
        <w:jc w:val="center"/>
        <w:rPr>
          <w:rFonts w:ascii="Times New Roman" w:hAnsi="Times New Roman" w:cs="Times New Roman"/>
          <w:color w:val="auto"/>
          <w:sz w:val="26"/>
          <w:szCs w:val="26"/>
        </w:rPr>
      </w:pPr>
      <w:bookmarkStart w:id="69" w:name="_Toc115966930"/>
      <w:r w:rsidRPr="00B0792D">
        <w:rPr>
          <w:rFonts w:ascii="Times New Roman" w:hAnsi="Times New Roman" w:cs="Times New Roman"/>
          <w:color w:val="auto"/>
          <w:sz w:val="26"/>
          <w:szCs w:val="26"/>
        </w:rPr>
        <w:lastRenderedPageBreak/>
        <w:t>MỞ ĐẦU</w:t>
      </w:r>
      <w:bookmarkEnd w:id="46"/>
      <w:bookmarkEnd w:id="69"/>
    </w:p>
    <w:p w:rsidR="007B1CF5" w:rsidRPr="00B0792D" w:rsidRDefault="007B1CF5" w:rsidP="005003E7">
      <w:pPr>
        <w:pStyle w:val="Heading2"/>
        <w:spacing w:before="0"/>
        <w:ind w:firstLine="0"/>
        <w:rPr>
          <w:rFonts w:ascii="Times New Roman" w:hAnsi="Times New Roman" w:cs="Times New Roman"/>
          <w:bCs w:val="0"/>
          <w:i/>
          <w:color w:val="auto"/>
        </w:rPr>
      </w:pPr>
      <w:bookmarkStart w:id="70" w:name="_Toc43495803"/>
    </w:p>
    <w:p w:rsidR="00375F66" w:rsidRPr="00B0792D" w:rsidRDefault="00375F66" w:rsidP="005003E7">
      <w:pPr>
        <w:pStyle w:val="Heading2"/>
        <w:spacing w:before="0"/>
        <w:ind w:firstLine="0"/>
        <w:rPr>
          <w:rFonts w:ascii="Times New Roman" w:hAnsi="Times New Roman" w:cs="Times New Roman"/>
          <w:i/>
          <w:color w:val="auto"/>
        </w:rPr>
      </w:pPr>
      <w:bookmarkStart w:id="71" w:name="_Toc115966931"/>
      <w:r w:rsidRPr="00B0792D">
        <w:rPr>
          <w:rFonts w:ascii="Times New Roman" w:hAnsi="Times New Roman" w:cs="Times New Roman"/>
          <w:bCs w:val="0"/>
          <w:i/>
          <w:color w:val="auto"/>
        </w:rPr>
        <w:t>1.</w:t>
      </w:r>
      <w:r w:rsidRPr="00B0792D">
        <w:rPr>
          <w:rFonts w:ascii="Times New Roman" w:hAnsi="Times New Roman" w:cs="Times New Roman"/>
          <w:i/>
          <w:color w:val="auto"/>
        </w:rPr>
        <w:t xml:space="preserve"> Xuất xứ của dự án</w:t>
      </w:r>
      <w:bookmarkEnd w:id="70"/>
      <w:bookmarkEnd w:id="71"/>
    </w:p>
    <w:p w:rsidR="00375F66" w:rsidRPr="00B0792D" w:rsidRDefault="00375F66" w:rsidP="005003E7">
      <w:pPr>
        <w:pStyle w:val="Heading3"/>
        <w:spacing w:before="0"/>
        <w:ind w:firstLine="0"/>
        <w:rPr>
          <w:rFonts w:ascii="Times New Roman" w:hAnsi="Times New Roman" w:cs="Times New Roman"/>
          <w:i/>
          <w:color w:val="auto"/>
        </w:rPr>
      </w:pPr>
      <w:bookmarkStart w:id="72" w:name="_Toc43495804"/>
      <w:bookmarkStart w:id="73" w:name="_Toc115966932"/>
      <w:r w:rsidRPr="00B0792D">
        <w:rPr>
          <w:rFonts w:ascii="Times New Roman" w:hAnsi="Times New Roman" w:cs="Times New Roman"/>
          <w:i/>
          <w:color w:val="auto"/>
        </w:rPr>
        <w:t>1.1 Thông tin chung về dự án</w:t>
      </w:r>
      <w:bookmarkEnd w:id="72"/>
      <w:bookmarkEnd w:id="73"/>
    </w:p>
    <w:p w:rsidR="00BA7E72" w:rsidRPr="00B0792D" w:rsidRDefault="00BA7E72" w:rsidP="00BA7E72">
      <w:pPr>
        <w:spacing w:before="120" w:after="120" w:line="300" w:lineRule="exact"/>
        <w:ind w:firstLine="709"/>
      </w:pPr>
      <w:r w:rsidRPr="00B0792D">
        <w:t>Hiện nay, trên nhiều vùng tỉnh Quảng Bình, lúa đã trồng 02 vụ nên lương thực luôn dư thừa so với nhu cầu. Hơn nữa chúng ta cũng có thể trồng lúa chất lượng cao tại nhiều khu vực trên địa bàn. Nhưng việc sản xuất lúa gạo manh mún đã không tạo ra một thương hiệu của tỉnh nhà. Do đó, đầu tư xây dựng Dự án Nhà máy chế biến hạt giống và nông sản Việt nhằm tiêu thụ một lượng lớn lúa gạo và nông sản cho nhân dân toàn tỉnh, qua đó tạo mối an tâm đầu ra cho việc sản xuất của người nông dân, cùng với đó là sản xuất ra các loại hạt giống chất lượng cao để phục vụ sản xuất trồng trọt trong toàn tỉnh và xuất khẩu, là rất cần thiết.</w:t>
      </w:r>
    </w:p>
    <w:p w:rsidR="004511F7" w:rsidRPr="00B0792D" w:rsidRDefault="00BA7E72" w:rsidP="00D1280F">
      <w:pPr>
        <w:pStyle w:val="ListParagraph"/>
        <w:numPr>
          <w:ilvl w:val="0"/>
          <w:numId w:val="1"/>
        </w:numPr>
        <w:spacing w:line="240" w:lineRule="auto"/>
        <w:ind w:left="0" w:firstLine="426"/>
        <w:rPr>
          <w:lang w:val="pl-PL"/>
        </w:rPr>
      </w:pPr>
      <w:r w:rsidRPr="00B0792D">
        <w:t>Dự án với mong muốn xây dựng thương hiệu gạo Quảng Bình mạnh, cung ứng giống tốt để cạnh tranh trên thị trường, góp phần tăng thu nhập của nhân dân trong tỉnh cũng như đóng góp cho ngân sách địa phương.</w:t>
      </w:r>
    </w:p>
    <w:p w:rsidR="00BA7E72" w:rsidRPr="00B0792D" w:rsidRDefault="00BA7E72" w:rsidP="00BA7E72">
      <w:pPr>
        <w:spacing w:before="120" w:after="120" w:line="300" w:lineRule="exact"/>
        <w:ind w:firstLine="709"/>
        <w:rPr>
          <w:lang w:val="pl-PL"/>
        </w:rPr>
      </w:pPr>
      <w:r w:rsidRPr="00B0792D">
        <w:rPr>
          <w:lang w:val="pl-PL"/>
        </w:rPr>
        <w:t xml:space="preserve">Dự án </w:t>
      </w:r>
      <w:r w:rsidRPr="00B0792D">
        <w:rPr>
          <w:i/>
          <w:lang w:val="pl-PL"/>
        </w:rPr>
        <w:t xml:space="preserve">Nhà máy chế biến hạt giống và nông sản Việt </w:t>
      </w:r>
      <w:r w:rsidRPr="00B0792D">
        <w:rPr>
          <w:lang w:val="pl-PL"/>
        </w:rPr>
        <w:t>là dự án chế biến nông sản được đầu tư xây dựng mới, được xây dựng trên khu đất thuộc khu công nghiệp (KCN) Bắc Đồng Hới.</w:t>
      </w:r>
    </w:p>
    <w:p w:rsidR="00BA7E72" w:rsidRPr="00B0792D" w:rsidRDefault="00BA7E72" w:rsidP="00D1280F">
      <w:pPr>
        <w:pStyle w:val="ListParagraph"/>
        <w:numPr>
          <w:ilvl w:val="0"/>
          <w:numId w:val="1"/>
        </w:numPr>
        <w:spacing w:line="240" w:lineRule="auto"/>
        <w:ind w:left="0" w:firstLine="426"/>
        <w:rPr>
          <w:lang w:val="pl-PL"/>
        </w:rPr>
      </w:pPr>
      <w:r w:rsidRPr="00B0792D">
        <w:rPr>
          <w:szCs w:val="28"/>
          <w:lang w:val="pl-PL"/>
        </w:rPr>
        <w:t>Căn cứ theo số thứ tự thứ</w:t>
      </w:r>
      <w:r w:rsidR="00554287" w:rsidRPr="00B0792D">
        <w:rPr>
          <w:szCs w:val="28"/>
          <w:lang w:val="pl-PL"/>
        </w:rPr>
        <w:t xml:space="preserve"> 9, nhóm III</w:t>
      </w:r>
      <w:r w:rsidRPr="00B0792D">
        <w:rPr>
          <w:szCs w:val="28"/>
          <w:lang w:val="pl-PL"/>
        </w:rPr>
        <w:t xml:space="preserve">, phụ lục IV của phụ lục ban hành theo Nghị định số </w:t>
      </w:r>
      <w:r w:rsidRPr="00B0792D">
        <w:rPr>
          <w:bCs/>
          <w:szCs w:val="28"/>
          <w:shd w:val="clear" w:color="auto" w:fill="FFFFFF"/>
        </w:rPr>
        <w:t>08/2022/NĐ-CP ngày 10/01/2022 của Chính phủ quy định chi tiết một số điều của Luật Bảo vệ Môi trường</w:t>
      </w:r>
      <w:r w:rsidRPr="00B0792D">
        <w:rPr>
          <w:szCs w:val="28"/>
          <w:lang w:val="pl-PL"/>
        </w:rPr>
        <w:t xml:space="preserve"> thì dự án “</w:t>
      </w:r>
      <w:r w:rsidRPr="00B0792D">
        <w:rPr>
          <w:i/>
          <w:lang w:val="pl-PL"/>
        </w:rPr>
        <w:t>Nhà máy chế biến hạt giống và nông sản Việt</w:t>
      </w:r>
      <w:r w:rsidRPr="00B0792D">
        <w:rPr>
          <w:szCs w:val="28"/>
          <w:lang w:val="pl-PL"/>
        </w:rPr>
        <w:t xml:space="preserve">” thuộc đối tượng phải lập báo cáo đánh giá tác động môi trường và thuộc thẩm quyền thẩm định, phê duyệt của UBND tỉnh Quảng Bình. Nội dung và trình tự các bước thực hiện ĐTM theo hướng dẫn tại Nghị định số </w:t>
      </w:r>
      <w:r w:rsidRPr="00B0792D">
        <w:rPr>
          <w:bCs/>
          <w:szCs w:val="28"/>
          <w:shd w:val="clear" w:color="auto" w:fill="FFFFFF"/>
        </w:rPr>
        <w:t>08/2022/NĐ-CP ngày 10/01/2022 của Chính phủ</w:t>
      </w:r>
      <w:r w:rsidRPr="00B0792D">
        <w:rPr>
          <w:szCs w:val="28"/>
          <w:lang w:val="pl-PL"/>
        </w:rPr>
        <w:t xml:space="preserve"> và Thông tư số 02/2022/TT-BTNMT ngày 10/01/2022 của Bộ trưởng Bộ Tài nguyên và Môi trường.</w:t>
      </w:r>
    </w:p>
    <w:p w:rsidR="00F8071D" w:rsidRPr="00B0792D" w:rsidRDefault="00F8071D" w:rsidP="007B1CF5">
      <w:pPr>
        <w:pStyle w:val="Heading3"/>
        <w:spacing w:before="0" w:line="240" w:lineRule="auto"/>
        <w:ind w:firstLine="0"/>
        <w:rPr>
          <w:rFonts w:ascii="Times New Roman" w:eastAsia="Times New Roman" w:hAnsi="Times New Roman" w:cs="Times New Roman"/>
          <w:i/>
          <w:color w:val="auto"/>
        </w:rPr>
      </w:pPr>
      <w:bookmarkStart w:id="74" w:name="_Toc437519574"/>
      <w:bookmarkStart w:id="75" w:name="_Toc448839565"/>
      <w:bookmarkStart w:id="76" w:name="_Toc448839725"/>
      <w:bookmarkStart w:id="77" w:name="_Toc449251363"/>
      <w:bookmarkStart w:id="78" w:name="_Toc449251519"/>
      <w:bookmarkStart w:id="79" w:name="_Toc449252230"/>
      <w:bookmarkStart w:id="80" w:name="_Toc449252552"/>
      <w:bookmarkStart w:id="81" w:name="_Toc449253495"/>
      <w:bookmarkStart w:id="82" w:name="_Toc449253865"/>
      <w:bookmarkStart w:id="83" w:name="_Toc497047366"/>
      <w:bookmarkStart w:id="84" w:name="_Toc42784375"/>
      <w:bookmarkStart w:id="85" w:name="_Toc43495805"/>
      <w:bookmarkStart w:id="86" w:name="_Toc115966933"/>
      <w:r w:rsidRPr="00B0792D">
        <w:rPr>
          <w:rFonts w:ascii="Times New Roman" w:eastAsia="Times New Roman" w:hAnsi="Times New Roman" w:cs="Times New Roman"/>
          <w:i/>
          <w:color w:val="auto"/>
        </w:rPr>
        <w:t xml:space="preserve">1.2. </w:t>
      </w:r>
      <w:bookmarkEnd w:id="74"/>
      <w:bookmarkEnd w:id="75"/>
      <w:bookmarkEnd w:id="76"/>
      <w:bookmarkEnd w:id="77"/>
      <w:bookmarkEnd w:id="78"/>
      <w:bookmarkEnd w:id="79"/>
      <w:bookmarkEnd w:id="80"/>
      <w:bookmarkEnd w:id="81"/>
      <w:bookmarkEnd w:id="82"/>
      <w:bookmarkEnd w:id="83"/>
      <w:bookmarkEnd w:id="84"/>
      <w:bookmarkEnd w:id="85"/>
      <w:r w:rsidR="004511F7" w:rsidRPr="00B0792D">
        <w:rPr>
          <w:rFonts w:ascii="Times New Roman" w:hAnsi="Times New Roman" w:cs="Times New Roman"/>
          <w:i/>
          <w:color w:val="auto"/>
          <w:lang w:val="vi-VN" w:eastAsia="vi-VN"/>
        </w:rPr>
        <w:t>Cơ quan, tổ chức có thẩm quyền phê duyệt chủ trương đầu tư (đối với dự án phải có quyết định chủ trương đầu tư), báo cáo nghiên cứu khả thi</w:t>
      </w:r>
      <w:r w:rsidR="004511F7" w:rsidRPr="00B0792D">
        <w:rPr>
          <w:rFonts w:ascii="Times New Roman" w:hAnsi="Times New Roman" w:cs="Times New Roman"/>
          <w:i/>
          <w:color w:val="auto"/>
          <w:lang w:eastAsia="vi-VN"/>
        </w:rPr>
        <w:t xml:space="preserve"> hoặc tài liệu tương đương với báo cáo nghiên cứu khả thi của dự án</w:t>
      </w:r>
      <w:bookmarkEnd w:id="86"/>
    </w:p>
    <w:p w:rsidR="004511F7" w:rsidRPr="00B0792D" w:rsidRDefault="00554287" w:rsidP="00D1280F">
      <w:pPr>
        <w:pStyle w:val="ListParagraph"/>
        <w:numPr>
          <w:ilvl w:val="0"/>
          <w:numId w:val="2"/>
        </w:numPr>
        <w:spacing w:line="240" w:lineRule="auto"/>
        <w:ind w:left="0" w:firstLine="567"/>
        <w:rPr>
          <w:lang w:val="vi-VN"/>
        </w:rPr>
      </w:pPr>
      <w:bookmarkStart w:id="87" w:name="_Toc437519575"/>
      <w:bookmarkStart w:id="88" w:name="_Toc448839566"/>
      <w:bookmarkStart w:id="89" w:name="_Toc448839726"/>
      <w:bookmarkStart w:id="90" w:name="_Toc449251364"/>
      <w:bookmarkStart w:id="91" w:name="_Toc449251520"/>
      <w:bookmarkStart w:id="92" w:name="_Toc449252231"/>
      <w:bookmarkStart w:id="93" w:name="_Toc449252553"/>
      <w:bookmarkStart w:id="94" w:name="_Toc449253496"/>
      <w:bookmarkStart w:id="95" w:name="_Toc449253866"/>
      <w:bookmarkStart w:id="96" w:name="_Toc497047368"/>
      <w:bookmarkStart w:id="97" w:name="_Toc42784376"/>
      <w:bookmarkStart w:id="98" w:name="_Toc43495806"/>
      <w:r w:rsidRPr="00B0792D">
        <w:rPr>
          <w:szCs w:val="28"/>
          <w:lang w:val="vi-VN"/>
        </w:rPr>
        <w:t xml:space="preserve">Cơ quan có thẩm quyền phê duyệt </w:t>
      </w:r>
      <w:r w:rsidRPr="00B0792D">
        <w:rPr>
          <w:szCs w:val="28"/>
        </w:rPr>
        <w:t>Chủ trương</w:t>
      </w:r>
      <w:r w:rsidRPr="00B0792D">
        <w:rPr>
          <w:szCs w:val="28"/>
          <w:lang w:val="vi-VN"/>
        </w:rPr>
        <w:t xml:space="preserve"> đầu tư</w:t>
      </w:r>
      <w:r w:rsidRPr="00B0792D">
        <w:rPr>
          <w:szCs w:val="28"/>
        </w:rPr>
        <w:t xml:space="preserve"> của Dự án</w:t>
      </w:r>
      <w:r w:rsidRPr="00B0792D">
        <w:rPr>
          <w:szCs w:val="28"/>
          <w:lang w:val="vi-VN"/>
        </w:rPr>
        <w:t xml:space="preserve">: </w:t>
      </w:r>
      <w:r w:rsidRPr="00B0792D">
        <w:rPr>
          <w:szCs w:val="28"/>
        </w:rPr>
        <w:t>Ban quản lý khu kinh tế Quảng Bình.</w:t>
      </w:r>
    </w:p>
    <w:p w:rsidR="00F8071D" w:rsidRPr="00B0792D" w:rsidRDefault="00F8071D" w:rsidP="007B1CF5">
      <w:pPr>
        <w:widowControl w:val="0"/>
        <w:spacing w:line="240" w:lineRule="auto"/>
        <w:ind w:firstLine="0"/>
        <w:outlineLvl w:val="2"/>
        <w:rPr>
          <w:rFonts w:eastAsia="Times New Roman"/>
          <w:b/>
          <w:bCs/>
          <w:i/>
        </w:rPr>
      </w:pPr>
      <w:bookmarkStart w:id="99" w:name="_Toc115966934"/>
      <w:r w:rsidRPr="00B0792D">
        <w:rPr>
          <w:rFonts w:eastAsia="Times New Roman"/>
          <w:b/>
          <w:bCs/>
          <w:i/>
        </w:rPr>
        <w:t xml:space="preserve">1.3. </w:t>
      </w:r>
      <w:bookmarkEnd w:id="87"/>
      <w:bookmarkEnd w:id="88"/>
      <w:bookmarkEnd w:id="89"/>
      <w:bookmarkEnd w:id="90"/>
      <w:bookmarkEnd w:id="91"/>
      <w:bookmarkEnd w:id="92"/>
      <w:bookmarkEnd w:id="93"/>
      <w:bookmarkEnd w:id="94"/>
      <w:bookmarkEnd w:id="95"/>
      <w:bookmarkEnd w:id="96"/>
      <w:bookmarkEnd w:id="97"/>
      <w:bookmarkEnd w:id="98"/>
      <w:r w:rsidR="004511F7" w:rsidRPr="00B0792D">
        <w:rPr>
          <w:b/>
          <w:i/>
        </w:rPr>
        <w:t xml:space="preserve">Sự phù hợp của dự án </w:t>
      </w:r>
      <w:r w:rsidR="004511F7" w:rsidRPr="00B0792D">
        <w:rPr>
          <w:b/>
          <w:i/>
          <w:lang w:val="vi-VN"/>
        </w:rPr>
        <w:t xml:space="preserve">đầu tư </w:t>
      </w:r>
      <w:r w:rsidR="004511F7" w:rsidRPr="00B0792D">
        <w:rPr>
          <w:b/>
          <w:i/>
        </w:rPr>
        <w:t>với Quy hoạch bảo vệ môi trường quốc gia, quy hoạch vùng, quy hoạch tỉnh, quy định của pháp luật về bảo vệ môi trường; m</w:t>
      </w:r>
      <w:r w:rsidR="004511F7" w:rsidRPr="00B0792D">
        <w:rPr>
          <w:b/>
          <w:i/>
          <w:lang w:val="vi-VN" w:eastAsia="vi-VN"/>
        </w:rPr>
        <w:t>ối quan hệ của dự án với các dự án khác</w:t>
      </w:r>
      <w:r w:rsidR="004511F7" w:rsidRPr="00B0792D">
        <w:rPr>
          <w:b/>
          <w:i/>
          <w:lang w:eastAsia="vi-VN"/>
        </w:rPr>
        <w:t xml:space="preserve">, các </w:t>
      </w:r>
      <w:r w:rsidR="004511F7" w:rsidRPr="00B0792D">
        <w:rPr>
          <w:b/>
          <w:i/>
          <w:lang w:val="vi-VN" w:eastAsia="vi-VN"/>
        </w:rPr>
        <w:t>quy hoạch</w:t>
      </w:r>
      <w:r w:rsidR="004511F7" w:rsidRPr="00B0792D">
        <w:rPr>
          <w:b/>
          <w:i/>
          <w:lang w:eastAsia="vi-VN"/>
        </w:rPr>
        <w:t xml:space="preserve"> và quy định khác của pháp luật có liên quan</w:t>
      </w:r>
      <w:bookmarkEnd w:id="99"/>
    </w:p>
    <w:p w:rsidR="00554287" w:rsidRPr="00B0792D" w:rsidRDefault="00554287" w:rsidP="00554287">
      <w:pPr>
        <w:ind w:firstLine="709"/>
        <w:rPr>
          <w:shd w:val="clear" w:color="auto" w:fill="FFFFFF"/>
        </w:rPr>
      </w:pPr>
      <w:r w:rsidRPr="00B0792D">
        <w:t xml:space="preserve">- </w:t>
      </w:r>
      <w:r w:rsidRPr="00B0792D">
        <w:rPr>
          <w:lang w:val="vi-VN"/>
        </w:rPr>
        <w:t xml:space="preserve">Việc thực hiện Dự án phù hợp với </w:t>
      </w:r>
      <w:r w:rsidRPr="00B0792D">
        <w:rPr>
          <w:shd w:val="clear" w:color="auto" w:fill="FFFFFF"/>
        </w:rPr>
        <w:t>Quyết định số 933/QĐ-UBND ngày 25/4/2011 của UBND tỉnh Quảng Bình về việc phê duyệt Quy hoạch tổng thể phát triển ngành Nông nghiệp tỉnh Quảng Bình đến năm 2020.</w:t>
      </w:r>
    </w:p>
    <w:p w:rsidR="00554287" w:rsidRPr="00B0792D" w:rsidRDefault="00554287" w:rsidP="00554287">
      <w:pPr>
        <w:ind w:firstLine="709"/>
      </w:pPr>
      <w:r w:rsidRPr="00B0792D">
        <w:rPr>
          <w:shd w:val="clear" w:color="auto" w:fill="FFFFFF"/>
        </w:rPr>
        <w:t xml:space="preserve">- </w:t>
      </w:r>
      <w:r w:rsidRPr="00B0792D">
        <w:t>Quyết định số 2696/QĐ-UBND ngày 24 tháng 9 năm 2009 của Ủy ban nhân dân tỉnh Quảng Bình về việc thành lập Khu công nghiệp Bắc Đồng Hới, tỉnh Quảng Bình được đầu tư theo hướng KCN đa ngành.</w:t>
      </w:r>
    </w:p>
    <w:p w:rsidR="00554287" w:rsidRPr="00B0792D" w:rsidRDefault="00554287" w:rsidP="00554287">
      <w:pPr>
        <w:ind w:firstLine="709"/>
      </w:pPr>
      <w:r w:rsidRPr="00B0792D">
        <w:t xml:space="preserve">- Dự án xây dựng Nhà máy chế biến hạt giống và nông sản Việt phù hợp với các ngành nghề được đầu tư tại KCN theo báo cáo ĐTM Khu công nghiệp Bắc Đồng Hới được </w:t>
      </w:r>
      <w:r w:rsidRPr="00B0792D">
        <w:rPr>
          <w:lang w:eastAsia="zh-CN"/>
        </w:rPr>
        <w:t xml:space="preserve">phê duyệt tại Quyết định số 810/QĐ-UBND ngày 09/04/2011 về việc phê duyệt Báo cáo đánh giá tác động môi trường của Dự án “Xây dựng Khu công nghiệp Bắc Đồng Hới của Ban quản lý Khu kinh tế Quảng Bình” và </w:t>
      </w:r>
      <w:r w:rsidRPr="00B0792D">
        <w:t xml:space="preserve">Quyết định số 438/QĐ-UBND ngày 04/03/2010 </w:t>
      </w:r>
      <w:r w:rsidRPr="00B0792D">
        <w:lastRenderedPageBreak/>
        <w:t xml:space="preserve">của Ủy ban nhân dân tỉnh Quảng Bình về việc phê duyệt quy hoạch chi tiết Khu công nghiệp Bắc Đồng Hới của Ban quản lý khu kinh tế tỉnh Quảng Bình. </w:t>
      </w:r>
    </w:p>
    <w:p w:rsidR="00554287" w:rsidRPr="00B0792D" w:rsidRDefault="00554287" w:rsidP="00554287">
      <w:pPr>
        <w:ind w:firstLine="709"/>
      </w:pPr>
      <w:r w:rsidRPr="00B0792D">
        <w:t>Theo các quyết định trên, KCN Bắc Đồng Hới có 4 nhóm công nghiệp được phân theo loại hình sản xuất bao gồm:</w:t>
      </w:r>
    </w:p>
    <w:p w:rsidR="00554287" w:rsidRPr="00B0792D" w:rsidRDefault="00554287" w:rsidP="00554287">
      <w:pPr>
        <w:ind w:firstLine="709"/>
      </w:pPr>
      <w:r w:rsidRPr="00B0792D">
        <w:t>Nhóm A: Chế biến lâm sản, sản xuất gỗ mỹ nghệ, sản xuất hàng gia dụng đồ nội thất.</w:t>
      </w:r>
    </w:p>
    <w:p w:rsidR="00554287" w:rsidRPr="00B0792D" w:rsidRDefault="00554287" w:rsidP="00554287">
      <w:pPr>
        <w:ind w:firstLine="709"/>
        <w:rPr>
          <w:spacing w:val="-2"/>
        </w:rPr>
      </w:pPr>
      <w:r w:rsidRPr="00B0792D">
        <w:rPr>
          <w:spacing w:val="-2"/>
        </w:rPr>
        <w:t>Nhóm B: Sản xuất cơ khí điện lạnh, điện gia dụng, sản xuất sửa chữa thiết bị nông lâm, công nghiệp, giao thông vận tải, sản xuất hàng thanh nhôm định hình.</w:t>
      </w:r>
    </w:p>
    <w:p w:rsidR="00554287" w:rsidRPr="00B0792D" w:rsidRDefault="00554287" w:rsidP="00554287">
      <w:pPr>
        <w:ind w:firstLine="709"/>
      </w:pPr>
      <w:r w:rsidRPr="00B0792D">
        <w:t>Nhóm C: Công nghiệp thực phẩm, chế biến.</w:t>
      </w:r>
    </w:p>
    <w:p w:rsidR="00554287" w:rsidRPr="00B0792D" w:rsidRDefault="00554287" w:rsidP="00554287">
      <w:pPr>
        <w:ind w:firstLine="709"/>
      </w:pPr>
      <w:r w:rsidRPr="00B0792D">
        <w:t>Nhóm D: Công nghiệp sản xuất hàng tiêu dụng, dày da, may mặc.</w:t>
      </w:r>
    </w:p>
    <w:p w:rsidR="00554287" w:rsidRPr="00B0792D" w:rsidRDefault="00554287" w:rsidP="00554287">
      <w:pPr>
        <w:ind w:firstLine="709"/>
      </w:pPr>
      <w:r w:rsidRPr="00B0792D">
        <w:t>Nhà máy thuộc nhóm C theo quy hoạch của KCN, cũng như mức độ độc hại của nhà máy ở cấp IV và được đầu tư xây dựng tại lô đất C là phù hợp về mặt chủ trương cũng như quy hoạch chung của KCN Bắc Đồng Hới.</w:t>
      </w:r>
    </w:p>
    <w:p w:rsidR="00554287" w:rsidRPr="00B0792D" w:rsidRDefault="00554287" w:rsidP="00554287">
      <w:pPr>
        <w:pStyle w:val="BodyText3"/>
        <w:widowControl w:val="0"/>
        <w:spacing w:line="240" w:lineRule="auto"/>
        <w:ind w:firstLine="720"/>
        <w:rPr>
          <w:rFonts w:ascii="Times New Roman" w:hAnsi="Times New Roman"/>
          <w:sz w:val="26"/>
          <w:szCs w:val="26"/>
          <w:lang w:val="vi-VN"/>
        </w:rPr>
      </w:pPr>
      <w:r w:rsidRPr="00B0792D">
        <w:rPr>
          <w:rFonts w:ascii="Times New Roman" w:hAnsi="Times New Roman"/>
          <w:sz w:val="26"/>
          <w:szCs w:val="26"/>
          <w:lang w:val="vi-VN"/>
        </w:rPr>
        <w:t xml:space="preserve">Do đó, việc thực hiện Dự án </w:t>
      </w:r>
      <w:r w:rsidRPr="00B0792D">
        <w:rPr>
          <w:rFonts w:ascii="Times New Roman" w:hAnsi="Times New Roman"/>
          <w:i/>
          <w:sz w:val="26"/>
          <w:szCs w:val="26"/>
          <w:lang w:val="pl-PL"/>
        </w:rPr>
        <w:t>Nhà máy chế biến hạt giống và nông sản Việt</w:t>
      </w:r>
      <w:r w:rsidRPr="00B0792D">
        <w:rPr>
          <w:rFonts w:ascii="Times New Roman" w:hAnsi="Times New Roman"/>
          <w:i/>
          <w:sz w:val="26"/>
          <w:szCs w:val="26"/>
          <w:lang w:val="vi-VN"/>
        </w:rPr>
        <w:t xml:space="preserve"> </w:t>
      </w:r>
      <w:r w:rsidRPr="00B0792D">
        <w:rPr>
          <w:rFonts w:ascii="Times New Roman" w:hAnsi="Times New Roman"/>
          <w:sz w:val="26"/>
          <w:szCs w:val="26"/>
          <w:lang w:val="vi-VN"/>
        </w:rPr>
        <w:t>là hoàn toàn phù hợp với các quy hoạch liên quan.</w:t>
      </w:r>
    </w:p>
    <w:p w:rsidR="00B05CBC" w:rsidRPr="00B0792D" w:rsidRDefault="00B05CBC" w:rsidP="005003E7">
      <w:pPr>
        <w:ind w:firstLine="0"/>
        <w:outlineLvl w:val="1"/>
        <w:rPr>
          <w:rFonts w:eastAsia="Times New Roman"/>
          <w:b/>
          <w:bCs/>
          <w:i/>
          <w:lang w:val="sv-SE"/>
        </w:rPr>
      </w:pPr>
      <w:bookmarkStart w:id="100" w:name="_Toc397777919"/>
      <w:bookmarkStart w:id="101" w:name="_Toc398248002"/>
      <w:bookmarkStart w:id="102" w:name="_Toc398625941"/>
      <w:bookmarkStart w:id="103" w:name="_Toc398943559"/>
      <w:bookmarkStart w:id="104" w:name="_Toc398944018"/>
      <w:bookmarkStart w:id="105" w:name="_Toc398944239"/>
      <w:bookmarkStart w:id="106" w:name="_Toc399315867"/>
      <w:bookmarkStart w:id="107" w:name="_Toc437519576"/>
      <w:bookmarkStart w:id="108" w:name="_Toc448839567"/>
      <w:bookmarkStart w:id="109" w:name="_Toc448839727"/>
      <w:bookmarkStart w:id="110" w:name="_Toc449251365"/>
      <w:bookmarkStart w:id="111" w:name="_Toc449251521"/>
      <w:bookmarkStart w:id="112" w:name="_Toc449252232"/>
      <w:bookmarkStart w:id="113" w:name="_Toc449252554"/>
      <w:bookmarkStart w:id="114" w:name="_Toc449253497"/>
      <w:bookmarkStart w:id="115" w:name="_Toc449253867"/>
      <w:bookmarkStart w:id="116" w:name="_Toc497047370"/>
      <w:bookmarkStart w:id="117" w:name="_Toc42784377"/>
      <w:bookmarkStart w:id="118" w:name="_Toc43495807"/>
      <w:bookmarkStart w:id="119" w:name="_Toc115966935"/>
      <w:r w:rsidRPr="00B0792D">
        <w:rPr>
          <w:rFonts w:eastAsia="Times New Roman"/>
          <w:b/>
          <w:bCs/>
          <w:i/>
          <w:lang w:val="sv-SE"/>
        </w:rPr>
        <w:t>2. Căn cứ pháp l</w:t>
      </w:r>
      <w:r w:rsidR="003A3E31" w:rsidRPr="00B0792D">
        <w:rPr>
          <w:rFonts w:eastAsia="Times New Roman"/>
          <w:b/>
          <w:bCs/>
          <w:i/>
          <w:lang w:val="sv-SE"/>
        </w:rPr>
        <w:t>ý</w:t>
      </w:r>
      <w:r w:rsidRPr="00B0792D">
        <w:rPr>
          <w:rFonts w:eastAsia="Times New Roman"/>
          <w:b/>
          <w:bCs/>
          <w:i/>
          <w:lang w:val="sv-SE"/>
        </w:rPr>
        <w:t> và kỹ thuật của việc thực hiện ĐTM</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B05CBC" w:rsidRPr="00B0792D" w:rsidRDefault="00B05CBC" w:rsidP="005003E7">
      <w:pPr>
        <w:keepNext/>
        <w:widowControl w:val="0"/>
        <w:rPr>
          <w:rFonts w:eastAsia="Arial"/>
          <w:lang w:val="pt-BR"/>
        </w:rPr>
      </w:pPr>
      <w:bookmarkStart w:id="120" w:name="0.1__Toc219171147"/>
      <w:bookmarkStart w:id="121" w:name="0.1__Toc219171610"/>
      <w:bookmarkStart w:id="122" w:name="0.1__Toc221504304"/>
      <w:bookmarkStart w:id="123" w:name="0.1__Toc222102973"/>
      <w:bookmarkStart w:id="124" w:name="0.1__Toc222797292"/>
      <w:bookmarkStart w:id="125" w:name="0.1__Toc231697499"/>
      <w:bookmarkStart w:id="126" w:name="0.1__Toc238547290"/>
      <w:bookmarkStart w:id="127" w:name="0.1__Toc240960259"/>
      <w:bookmarkStart w:id="128" w:name="_Toc320867703"/>
      <w:bookmarkStart w:id="129" w:name="_Toc321986720"/>
      <w:bookmarkStart w:id="130" w:name="_Toc321987053"/>
      <w:bookmarkStart w:id="131" w:name="_Toc321987219"/>
      <w:bookmarkStart w:id="132" w:name="_Toc321987386"/>
      <w:bookmarkStart w:id="133" w:name="_Toc321987553"/>
      <w:bookmarkStart w:id="134" w:name="_Toc322526127"/>
      <w:bookmarkStart w:id="135" w:name="_Toc326742325"/>
      <w:bookmarkStart w:id="136" w:name="_Toc326916913"/>
      <w:bookmarkStart w:id="137" w:name="_Toc327271700"/>
      <w:bookmarkStart w:id="138" w:name="_Toc329028803"/>
      <w:bookmarkStart w:id="139" w:name="_Toc333306174"/>
      <w:bookmarkStart w:id="140" w:name="_Toc333926453"/>
      <w:bookmarkStart w:id="141" w:name="_Toc346630954"/>
      <w:bookmarkStart w:id="142" w:name="_Toc351058615"/>
      <w:bookmarkStart w:id="143" w:name="_Toc387778644"/>
      <w:bookmarkStart w:id="144" w:name="_Toc397777920"/>
      <w:bookmarkStart w:id="145" w:name="_Toc398248003"/>
      <w:bookmarkStart w:id="146" w:name="_Toc398625942"/>
      <w:bookmarkStart w:id="147" w:name="_Toc398943560"/>
      <w:bookmarkStart w:id="148" w:name="_Toc398944019"/>
      <w:bookmarkStart w:id="149" w:name="_Toc398944240"/>
      <w:bookmarkStart w:id="150" w:name="_Toc399315868"/>
      <w:bookmarkEnd w:id="120"/>
      <w:bookmarkEnd w:id="121"/>
      <w:bookmarkEnd w:id="122"/>
      <w:bookmarkEnd w:id="123"/>
      <w:bookmarkEnd w:id="124"/>
      <w:bookmarkEnd w:id="125"/>
      <w:bookmarkEnd w:id="126"/>
      <w:bookmarkEnd w:id="127"/>
      <w:r w:rsidRPr="00B0792D">
        <w:rPr>
          <w:rFonts w:eastAsia="Arial"/>
          <w:lang w:val="sv-SE"/>
        </w:rPr>
        <w:t xml:space="preserve">Dự án </w:t>
      </w:r>
      <w:r w:rsidR="00915D21" w:rsidRPr="00B0792D">
        <w:rPr>
          <w:rFonts w:eastAsia="Times New Roman"/>
        </w:rPr>
        <w:t>“</w:t>
      </w:r>
      <w:r w:rsidR="00554287" w:rsidRPr="00B0792D">
        <w:rPr>
          <w:i/>
          <w:lang w:val="pl-PL"/>
        </w:rPr>
        <w:t>Nhà máy chế biến hạt giống và nông sản Việt</w:t>
      </w:r>
      <w:r w:rsidR="00915D21" w:rsidRPr="00B0792D">
        <w:rPr>
          <w:rFonts w:eastAsia="Times New Roman"/>
        </w:rPr>
        <w:t xml:space="preserve">” </w:t>
      </w:r>
      <w:r w:rsidR="003A3E31" w:rsidRPr="00B0792D">
        <w:rPr>
          <w:rFonts w:eastAsia="Times New Roman"/>
        </w:rPr>
        <w:t xml:space="preserve">thuộc </w:t>
      </w:r>
      <w:r w:rsidR="007B1CF5" w:rsidRPr="00B0792D">
        <w:rPr>
          <w:szCs w:val="28"/>
          <w:lang w:val="pl-PL"/>
        </w:rPr>
        <w:t xml:space="preserve">số thứ tự thứ </w:t>
      </w:r>
      <w:r w:rsidR="00554287" w:rsidRPr="00B0792D">
        <w:rPr>
          <w:szCs w:val="28"/>
          <w:lang w:val="pl-PL"/>
        </w:rPr>
        <w:t>9</w:t>
      </w:r>
      <w:r w:rsidR="007B1CF5" w:rsidRPr="00B0792D">
        <w:rPr>
          <w:szCs w:val="28"/>
          <w:lang w:val="pl-PL"/>
        </w:rPr>
        <w:t>, nhóm II</w:t>
      </w:r>
      <w:r w:rsidR="00554287" w:rsidRPr="00B0792D">
        <w:rPr>
          <w:szCs w:val="28"/>
          <w:lang w:val="pl-PL"/>
        </w:rPr>
        <w:t>I</w:t>
      </w:r>
      <w:r w:rsidR="005B6134" w:rsidRPr="00B0792D">
        <w:rPr>
          <w:szCs w:val="28"/>
          <w:lang w:val="pl-PL"/>
        </w:rPr>
        <w:t xml:space="preserve">, phụ lục IV ban hành </w:t>
      </w:r>
      <w:r w:rsidR="001F423B" w:rsidRPr="00B0792D">
        <w:rPr>
          <w:szCs w:val="28"/>
          <w:lang w:val="pl-PL"/>
        </w:rPr>
        <w:t xml:space="preserve">kèm </w:t>
      </w:r>
      <w:r w:rsidR="005B6134" w:rsidRPr="00B0792D">
        <w:rPr>
          <w:szCs w:val="28"/>
          <w:lang w:val="pl-PL"/>
        </w:rPr>
        <w:t xml:space="preserve">theo Nghị định số </w:t>
      </w:r>
      <w:r w:rsidR="005B6134" w:rsidRPr="00B0792D">
        <w:rPr>
          <w:bCs/>
          <w:szCs w:val="28"/>
          <w:shd w:val="clear" w:color="auto" w:fill="FFFFFF"/>
        </w:rPr>
        <w:t>08/2022/NĐ-CP ngày 10/01/2022 của Chính phủ quy định chi tiết một số điều của Luật Bảo vệ Môi trường</w:t>
      </w:r>
      <w:r w:rsidR="005B6134" w:rsidRPr="00B0792D">
        <w:rPr>
          <w:rFonts w:eastAsia="Times New Roman"/>
        </w:rPr>
        <w:t xml:space="preserve"> </w:t>
      </w:r>
    </w:p>
    <w:p w:rsidR="00B05CBC" w:rsidRPr="00B0792D" w:rsidRDefault="00B05CBC" w:rsidP="008975B8">
      <w:pPr>
        <w:keepNext/>
        <w:widowControl w:val="0"/>
        <w:ind w:firstLine="426"/>
        <w:rPr>
          <w:rFonts w:eastAsia="Arial"/>
          <w:lang w:val="pt-BR"/>
        </w:rPr>
      </w:pPr>
      <w:r w:rsidRPr="00B0792D">
        <w:rPr>
          <w:rFonts w:eastAsia="Arial"/>
          <w:lang w:val="pt-BR"/>
        </w:rPr>
        <w:t>Ngoài ra, một số căn cứ pháp lý và kỹ thuật khác của việc lập báo cáo ĐTM như sau:</w:t>
      </w:r>
    </w:p>
    <w:p w:rsidR="00B05CBC" w:rsidRPr="00B0792D" w:rsidRDefault="00B05CBC" w:rsidP="005003E7">
      <w:pPr>
        <w:widowControl w:val="0"/>
        <w:ind w:firstLine="0"/>
        <w:outlineLvl w:val="2"/>
        <w:rPr>
          <w:rFonts w:eastAsia="Times New Roman"/>
          <w:b/>
          <w:bCs/>
          <w:i/>
        </w:rPr>
      </w:pPr>
      <w:bookmarkStart w:id="151" w:name="_Toc437519577"/>
      <w:bookmarkStart w:id="152" w:name="_Toc448839568"/>
      <w:bookmarkStart w:id="153" w:name="_Toc448839728"/>
      <w:bookmarkStart w:id="154" w:name="_Toc449251366"/>
      <w:bookmarkStart w:id="155" w:name="_Toc449251522"/>
      <w:bookmarkStart w:id="156" w:name="_Toc449252233"/>
      <w:bookmarkStart w:id="157" w:name="_Toc449252555"/>
      <w:bookmarkStart w:id="158" w:name="_Toc449253498"/>
      <w:bookmarkStart w:id="159" w:name="_Toc449253868"/>
      <w:bookmarkStart w:id="160" w:name="_Toc497047372"/>
      <w:bookmarkStart w:id="161" w:name="_Toc42784378"/>
      <w:bookmarkStart w:id="162" w:name="_Toc43495808"/>
      <w:bookmarkStart w:id="163" w:name="_Toc115966936"/>
      <w:r w:rsidRPr="00B0792D">
        <w:rPr>
          <w:rFonts w:eastAsia="Times New Roman"/>
          <w:b/>
          <w:bCs/>
          <w:i/>
        </w:rPr>
        <w:t>2.1. Các văn bản pháp l</w:t>
      </w:r>
      <w:bookmarkEnd w:id="151"/>
      <w:bookmarkEnd w:id="152"/>
      <w:bookmarkEnd w:id="153"/>
      <w:bookmarkEnd w:id="154"/>
      <w:bookmarkEnd w:id="155"/>
      <w:bookmarkEnd w:id="156"/>
      <w:bookmarkEnd w:id="157"/>
      <w:bookmarkEnd w:id="158"/>
      <w:bookmarkEnd w:id="159"/>
      <w:bookmarkEnd w:id="160"/>
      <w:bookmarkEnd w:id="161"/>
      <w:bookmarkEnd w:id="162"/>
      <w:r w:rsidR="003A3E31" w:rsidRPr="00B0792D">
        <w:rPr>
          <w:rFonts w:eastAsia="Times New Roman"/>
          <w:b/>
          <w:bCs/>
          <w:i/>
        </w:rPr>
        <w:t>ý, tiêu chuẩn, quy chuẩn</w:t>
      </w:r>
      <w:bookmarkEnd w:id="163"/>
    </w:p>
    <w:p w:rsidR="00B05CBC" w:rsidRPr="00B0792D" w:rsidRDefault="00B05CBC" w:rsidP="005003E7">
      <w:pPr>
        <w:rPr>
          <w:rFonts w:eastAsia="Times New Roman"/>
          <w:i/>
          <w:lang w:val="pl-PL"/>
        </w:rPr>
      </w:pPr>
      <w:r w:rsidRPr="00B0792D">
        <w:rPr>
          <w:rFonts w:eastAsia="Times New Roman"/>
          <w:i/>
          <w:lang w:val="pl-PL"/>
        </w:rPr>
        <w:t>a) Văn bản pháp luật liên quan đến môi trường:</w:t>
      </w:r>
    </w:p>
    <w:p w:rsidR="00554287" w:rsidRPr="00B0792D" w:rsidRDefault="00554287" w:rsidP="00D1280F">
      <w:pPr>
        <w:pStyle w:val="ListParagraph"/>
        <w:numPr>
          <w:ilvl w:val="0"/>
          <w:numId w:val="37"/>
        </w:numPr>
        <w:spacing w:line="240" w:lineRule="auto"/>
        <w:ind w:left="0" w:firstLine="426"/>
        <w:rPr>
          <w:lang w:val="vi-VN"/>
        </w:rPr>
      </w:pPr>
      <w:bookmarkStart w:id="164" w:name="_Toc320867704"/>
      <w:bookmarkStart w:id="165" w:name="_Toc321986721"/>
      <w:bookmarkStart w:id="166" w:name="_Toc321987054"/>
      <w:bookmarkStart w:id="167" w:name="_Toc321987220"/>
      <w:bookmarkStart w:id="168" w:name="_Toc321987387"/>
      <w:bookmarkStart w:id="169" w:name="_Toc321987554"/>
      <w:bookmarkStart w:id="170" w:name="_Toc322526128"/>
      <w:bookmarkStart w:id="171" w:name="_Toc326742326"/>
      <w:bookmarkStart w:id="172" w:name="_Toc326916914"/>
      <w:bookmarkStart w:id="173" w:name="_Toc327271701"/>
      <w:bookmarkStart w:id="174" w:name="_Toc329028804"/>
      <w:bookmarkStart w:id="175" w:name="_Toc333306175"/>
      <w:bookmarkStart w:id="176" w:name="_Toc333926454"/>
      <w:bookmarkStart w:id="177" w:name="_Toc346630955"/>
      <w:bookmarkStart w:id="178" w:name="_Toc351058616"/>
      <w:bookmarkStart w:id="179" w:name="_Toc387778645"/>
      <w:bookmarkStart w:id="180" w:name="_Toc397777921"/>
      <w:bookmarkStart w:id="181" w:name="_Toc398248004"/>
      <w:bookmarkStart w:id="182" w:name="_Toc398625943"/>
      <w:bookmarkStart w:id="183" w:name="_Toc398943561"/>
      <w:bookmarkStart w:id="184" w:name="_Toc398944020"/>
      <w:bookmarkStart w:id="185" w:name="_Toc398944241"/>
      <w:bookmarkStart w:id="186" w:name="_Toc399315869"/>
      <w:bookmarkStart w:id="187" w:name="_Toc437519579"/>
      <w:bookmarkStart w:id="188" w:name="_Toc448839569"/>
      <w:bookmarkStart w:id="189" w:name="_Toc448839729"/>
      <w:bookmarkStart w:id="190" w:name="_Toc449251367"/>
      <w:bookmarkStart w:id="191" w:name="_Toc449251523"/>
      <w:bookmarkStart w:id="192" w:name="_Toc449252234"/>
      <w:bookmarkStart w:id="193" w:name="_Toc449252556"/>
      <w:bookmarkStart w:id="194" w:name="_Toc449253499"/>
      <w:bookmarkStart w:id="195" w:name="_Toc449253869"/>
      <w:bookmarkStart w:id="196" w:name="_Toc497047376"/>
      <w:r w:rsidRPr="00B0792D">
        <w:rPr>
          <w:lang w:val="vi-VN"/>
        </w:rPr>
        <w:t xml:space="preserve">Luật Bảo vệ Môi trường </w:t>
      </w:r>
      <w:r w:rsidRPr="00B0792D">
        <w:t>số 72/2020/</w:t>
      </w:r>
      <w:r w:rsidRPr="00B0792D">
        <w:rPr>
          <w:lang w:val="vi-VN"/>
        </w:rPr>
        <w:t>QH1</w:t>
      </w:r>
      <w:r w:rsidRPr="00B0792D">
        <w:t>4</w:t>
      </w:r>
      <w:r w:rsidRPr="00B0792D">
        <w:rPr>
          <w:lang w:val="vi-VN"/>
        </w:rPr>
        <w:t xml:space="preserve"> được Quốc Hội Nước CHXHCN Việt Nam khóa XI</w:t>
      </w:r>
      <w:r w:rsidRPr="00B0792D">
        <w:t>V</w:t>
      </w:r>
      <w:r w:rsidRPr="00B0792D">
        <w:rPr>
          <w:lang w:val="vi-VN"/>
        </w:rPr>
        <w:t xml:space="preserve">, thông qua ngày </w:t>
      </w:r>
      <w:r w:rsidRPr="00B0792D">
        <w:t>17/11/2020</w:t>
      </w:r>
      <w:r w:rsidRPr="00B0792D">
        <w:rPr>
          <w:lang w:val="vi-VN"/>
        </w:rPr>
        <w:t xml:space="preserve"> và có hiệu lực thi hành từ ngày 01/01/</w:t>
      </w:r>
      <w:r w:rsidRPr="00B0792D">
        <w:t>2022</w:t>
      </w:r>
      <w:r w:rsidRPr="00B0792D">
        <w:rPr>
          <w:lang w:val="vi-VN"/>
        </w:rPr>
        <w:t>.</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t>Luật Tài nguyên nước số 17/2012/QH13 được Quốc Hội Nước CHXHCN Việt Nam khóa XIII, kỳ họp thứ 3 thông qua ngày 21/06/2012 và có hiệu lực thi hành từ ngày 01/01/2013.</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t>Luật Xây dựng số 50/2014/QH13 được Quốc Hội Nước CHXHCN Việt Nam khóa XIII, kỳ họp thứ 7 thông qua ngày 18/06/2014 và có hiệu lực thi hành từ ngày 01/01/2015.</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t>Luật Đất đai số 45/2013/QH13 được Quốc Hội Nước CHXHCN Việt Nam khóa XIII, kỳ họp thứ 6 thông qua ngày 29/11/2013 và có hiệu lực thi hành từ ngày 01/07/2014.</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t>Luật phòng cháy và chữa cháy số 27/2001/QH10 được Quốc Hội nước Cộng Hòa Xã Hội Chủ Nghĩa Việt Nam khóa X, kỳ họp thứ 9 thông qua ngày 29/6/2001 và có hiệu lực thi hành từ ngày 04/10/2001.</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t>Luật sửa đổi, bổ sung một số điều của Luật phòng cháy và chữa cháy số 40/2013/QH13 được Quốc hội Nước cộng hòa xã hội chủ nghĩa Việt Nam khóa XIII, kỳ họp thứ 6 thông qua ngày 22/11/2013 và có hiệu lực từ ngày 01/07/2014.</w:t>
      </w:r>
    </w:p>
    <w:p w:rsidR="00554287" w:rsidRPr="00B0792D" w:rsidRDefault="00554287" w:rsidP="00D1280F">
      <w:pPr>
        <w:pStyle w:val="ListParagraph"/>
        <w:numPr>
          <w:ilvl w:val="0"/>
          <w:numId w:val="37"/>
        </w:numPr>
        <w:spacing w:line="240" w:lineRule="auto"/>
        <w:ind w:left="0" w:firstLine="426"/>
        <w:rPr>
          <w:lang w:val="vi-VN"/>
        </w:rPr>
      </w:pPr>
      <w:bookmarkStart w:id="197" w:name="page8"/>
      <w:bookmarkEnd w:id="197"/>
      <w:r w:rsidRPr="00B0792D">
        <w:rPr>
          <w:lang w:val="vi-VN"/>
        </w:rPr>
        <w:t>Luật Phòng, chống thiên tai số 33/2013/QH13 đã được Quốc hội nước Cộng hòa xã hội chủ nghĩa Việt Nam khóa XIII, kỳ họp thứ 5 thông qua ngày 19 tháng 6 năm 2013 và có hiệu lực từ ngày 01/05/2014.</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t xml:space="preserve">Nghị định số </w:t>
      </w:r>
      <w:r w:rsidRPr="00B0792D">
        <w:t>08</w:t>
      </w:r>
      <w:r w:rsidRPr="00B0792D">
        <w:rPr>
          <w:lang w:val="vi-VN"/>
        </w:rPr>
        <w:t>/20</w:t>
      </w:r>
      <w:r w:rsidRPr="00B0792D">
        <w:t>22</w:t>
      </w:r>
      <w:r w:rsidRPr="00B0792D">
        <w:rPr>
          <w:lang w:val="vi-VN"/>
        </w:rPr>
        <w:t xml:space="preserve">/NĐ-CP ngày </w:t>
      </w:r>
      <w:r w:rsidRPr="00B0792D">
        <w:t>10/01/2022</w:t>
      </w:r>
      <w:r w:rsidRPr="00B0792D">
        <w:rPr>
          <w:lang w:val="vi-VN"/>
        </w:rPr>
        <w:t xml:space="preserve"> của Chính phủ </w:t>
      </w:r>
      <w:r w:rsidRPr="00B0792D">
        <w:t xml:space="preserve">về việc quy định chi tiết thi hành một số điều của Luật Bảo vệ môi trường. </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t>Nghị định số 80/2014/NĐ-CP ngày 06/8/2014 của Chính phủ về thoát nước và xử lý nước thải.</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lastRenderedPageBreak/>
        <w:t>Nghị định 38/2015/NĐ-CP ngày 24/04/2015 của Chính phủ về quản lý chất thải và phế liệu.</w:t>
      </w:r>
    </w:p>
    <w:p w:rsidR="00554287" w:rsidRPr="00B0792D" w:rsidRDefault="00554287" w:rsidP="00D1280F">
      <w:pPr>
        <w:pStyle w:val="ListParagraph"/>
        <w:numPr>
          <w:ilvl w:val="0"/>
          <w:numId w:val="37"/>
        </w:numPr>
        <w:spacing w:line="240" w:lineRule="auto"/>
        <w:ind w:left="0" w:firstLine="426"/>
        <w:rPr>
          <w:lang w:val="vi-VN"/>
        </w:rPr>
      </w:pPr>
      <w:r w:rsidRPr="00B0792D">
        <w:rPr>
          <w:lang w:val="pl-PL"/>
        </w:rPr>
        <w:t xml:space="preserve">Nghị định số </w:t>
      </w:r>
      <w:r w:rsidRPr="00B0792D">
        <w:rPr>
          <w:bCs/>
          <w:shd w:val="clear" w:color="auto" w:fill="FFFFFF"/>
        </w:rPr>
        <w:t>08/2022/NĐ-CP ngày 10/01/2022 của Chính phủ quy định chi tiết một số điều của Luật Bảo vệ Môi trường.</w:t>
      </w:r>
    </w:p>
    <w:p w:rsidR="00554287" w:rsidRPr="00B0792D" w:rsidRDefault="00A52F35" w:rsidP="00D1280F">
      <w:pPr>
        <w:pStyle w:val="ListParagraph"/>
        <w:numPr>
          <w:ilvl w:val="0"/>
          <w:numId w:val="37"/>
        </w:numPr>
        <w:spacing w:line="240" w:lineRule="auto"/>
        <w:ind w:left="0" w:firstLine="426"/>
        <w:rPr>
          <w:lang w:val="vi-VN"/>
        </w:rPr>
      </w:pPr>
      <w:hyperlink r:id="rId12" w:history="1">
        <w:r w:rsidR="00554287" w:rsidRPr="00B0792D">
          <w:rPr>
            <w:rStyle w:val="Hyperlink"/>
            <w:rFonts w:eastAsia="Arial"/>
            <w:color w:val="auto"/>
            <w:u w:val="none"/>
            <w:lang w:val="vi-VN"/>
          </w:rPr>
          <w:t>Thông tư số 04/2015/TT-BXD ngày 03/4/2015 của Bộ trưởng Bộ Xây dựng hướng</w:t>
        </w:r>
        <w:r w:rsidR="00554287" w:rsidRPr="00B0792D">
          <w:rPr>
            <w:rStyle w:val="Hyperlink"/>
            <w:rFonts w:eastAsia="Arial"/>
            <w:color w:val="auto"/>
            <w:u w:val="none"/>
          </w:rPr>
          <w:t xml:space="preserve"> </w:t>
        </w:r>
        <w:r w:rsidR="00554287" w:rsidRPr="00B0792D">
          <w:rPr>
            <w:rStyle w:val="Hyperlink"/>
            <w:rFonts w:eastAsia="Arial"/>
            <w:color w:val="auto"/>
            <w:u w:val="none"/>
            <w:lang w:val="vi-VN"/>
          </w:rPr>
          <w:t>dẫn thi hành Nghị định 80/2014/NĐ-CP về thoát nước và xử lý nước thải</w:t>
        </w:r>
      </w:hyperlink>
      <w:r w:rsidR="00554287" w:rsidRPr="00B0792D">
        <w:rPr>
          <w:lang w:val="vi-VN"/>
        </w:rPr>
        <w:t xml:space="preserve">. </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t>Thông tư số 36/2015/TT-BTNMT ngày 30/06/2015 của Bộ trưởng Bộ Tài nguyên và môi trường Quy định về Quản lý chất thải nguy hại.</w:t>
      </w:r>
    </w:p>
    <w:p w:rsidR="00554287" w:rsidRPr="00B0792D" w:rsidRDefault="00554287" w:rsidP="00D1280F">
      <w:pPr>
        <w:pStyle w:val="ListParagraph"/>
        <w:numPr>
          <w:ilvl w:val="0"/>
          <w:numId w:val="37"/>
        </w:numPr>
        <w:spacing w:line="240" w:lineRule="auto"/>
        <w:ind w:left="0" w:firstLine="426"/>
        <w:rPr>
          <w:lang w:val="vi-VN"/>
        </w:rPr>
      </w:pPr>
      <w:r w:rsidRPr="00B0792D">
        <w:rPr>
          <w:lang w:val="vi-VN"/>
        </w:rPr>
        <w:t>Thông tư số 65/2015/TT-BTNMT ngày 21 tháng 12 năm 2015 của Bộ trưởng Bộ Tài nguyên và Môi trường về việc ban hành quy chuẩn kỹ thuật quốc gia về môi trường.</w:t>
      </w:r>
    </w:p>
    <w:p w:rsidR="00554287" w:rsidRPr="00B0792D" w:rsidRDefault="00554287" w:rsidP="00D1280F">
      <w:pPr>
        <w:pStyle w:val="ListParagraph"/>
        <w:numPr>
          <w:ilvl w:val="0"/>
          <w:numId w:val="37"/>
        </w:numPr>
        <w:spacing w:line="240" w:lineRule="auto"/>
        <w:ind w:left="0" w:firstLine="426"/>
        <w:rPr>
          <w:lang w:val="vi-VN"/>
        </w:rPr>
      </w:pPr>
      <w:r w:rsidRPr="00B0792D">
        <w:rPr>
          <w:lang w:val="pl-PL"/>
        </w:rPr>
        <w:t>Thông tư số 02/2022/TT-BTNMT ngày 10/01/2022 của Bộ trưởng Bộ Tài nguyên và Môi trường về Quy định chi tiết thi hành một số điều của Luật Bảo vệ môi trường;</w:t>
      </w:r>
    </w:p>
    <w:p w:rsidR="00554287" w:rsidRPr="00B0792D" w:rsidRDefault="00554287" w:rsidP="00D1280F">
      <w:pPr>
        <w:pStyle w:val="ListParagraph"/>
        <w:numPr>
          <w:ilvl w:val="0"/>
          <w:numId w:val="37"/>
        </w:numPr>
        <w:spacing w:line="240" w:lineRule="auto"/>
        <w:ind w:left="0" w:firstLine="426"/>
        <w:rPr>
          <w:lang w:val="vi-VN"/>
        </w:rPr>
      </w:pPr>
      <w:r w:rsidRPr="00B0792D">
        <w:rPr>
          <w:bCs/>
        </w:rPr>
        <w:t>Thông tư liên tịch số 04/2009/TTLT-BXD-CA ngày 10/4/2009 của Liên Bộ Xây dựng và Bộ Công An về hướng dẫn thực hiện việc cấp nước phòng cháy, chữa cháy tại đô thị và Khu công nghiệp;</w:t>
      </w:r>
    </w:p>
    <w:p w:rsidR="00554287" w:rsidRPr="00B0792D" w:rsidRDefault="00554287" w:rsidP="00D1280F">
      <w:pPr>
        <w:pStyle w:val="ListParagraph"/>
        <w:numPr>
          <w:ilvl w:val="0"/>
          <w:numId w:val="37"/>
        </w:numPr>
        <w:spacing w:line="240" w:lineRule="auto"/>
        <w:ind w:left="0" w:firstLine="426"/>
        <w:rPr>
          <w:lang w:val="vi-VN"/>
        </w:rPr>
      </w:pPr>
      <w:r w:rsidRPr="00B0792D">
        <w:rPr>
          <w:bCs/>
        </w:rPr>
        <w:t xml:space="preserve">Quyết định số 156/QĐ-KKT ngày 09/02/2021 của Ban Quản lý Khu kinh tế về việc chấp thuận chủ trương đầu tư Dự án </w:t>
      </w:r>
      <w:r w:rsidRPr="00B0792D">
        <w:rPr>
          <w:lang w:val="es-MX"/>
        </w:rPr>
        <w:t>Nhà máy chế biến hạt giống và nông sản Việt</w:t>
      </w:r>
      <w:r w:rsidRPr="00B0792D">
        <w:rPr>
          <w:bCs/>
        </w:rPr>
        <w:t xml:space="preserve"> của Công ty Cổ phần giống nông lâm nghiệp công nghệ caoViệt Nam.</w:t>
      </w:r>
    </w:p>
    <w:p w:rsidR="00B05CBC" w:rsidRPr="00B0792D" w:rsidRDefault="004511F7" w:rsidP="006974DE">
      <w:pPr>
        <w:spacing w:line="288" w:lineRule="auto"/>
        <w:rPr>
          <w:rFonts w:eastAsia="Times New Roman"/>
          <w:i/>
        </w:rPr>
      </w:pPr>
      <w:r w:rsidRPr="00B0792D">
        <w:rPr>
          <w:rFonts w:eastAsia="Times New Roman"/>
          <w:i/>
          <w:lang w:val="pl-PL"/>
        </w:rPr>
        <w:t>b)</w:t>
      </w:r>
      <w:r w:rsidR="00B05CBC" w:rsidRPr="00B0792D">
        <w:rPr>
          <w:rFonts w:eastAsia="Times New Roman"/>
          <w:i/>
        </w:rPr>
        <w:t xml:space="preserve"> Các tiêu chuẩn và quy chuẩn áp dụng</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rsidR="00BF5538" w:rsidRPr="00B0792D" w:rsidRDefault="00BF5538" w:rsidP="00D1280F">
      <w:pPr>
        <w:pStyle w:val="ListParagraph"/>
        <w:numPr>
          <w:ilvl w:val="0"/>
          <w:numId w:val="3"/>
        </w:numPr>
        <w:spacing w:line="240" w:lineRule="auto"/>
        <w:ind w:left="0" w:firstLine="426"/>
        <w:rPr>
          <w:lang w:val="vi-VN"/>
        </w:rPr>
      </w:pPr>
      <w:bookmarkStart w:id="198" w:name="0.1__Toc219171149"/>
      <w:bookmarkStart w:id="199" w:name="0.1__Toc219171612"/>
      <w:bookmarkStart w:id="200" w:name="0.1__Toc221504306"/>
      <w:bookmarkStart w:id="201" w:name="0.1__Toc222102975"/>
      <w:bookmarkStart w:id="202" w:name="0.1__Toc222797294"/>
      <w:bookmarkStart w:id="203" w:name="0.1__Toc231697501"/>
      <w:bookmarkStart w:id="204" w:name="0.1__Toc238547292"/>
      <w:bookmarkStart w:id="205" w:name="0.1__Toc240960261"/>
      <w:bookmarkEnd w:id="198"/>
      <w:bookmarkEnd w:id="199"/>
      <w:bookmarkEnd w:id="200"/>
      <w:bookmarkEnd w:id="201"/>
      <w:bookmarkEnd w:id="202"/>
      <w:bookmarkEnd w:id="203"/>
      <w:bookmarkEnd w:id="204"/>
      <w:bookmarkEnd w:id="205"/>
      <w:r w:rsidRPr="00B0792D">
        <w:rPr>
          <w:lang w:val="vi-VN"/>
        </w:rPr>
        <w:t>QCVN 05:2013/BTNMT - Quy chuẩn kỹ thuật quốc gia về chất lượng không khí xun</w:t>
      </w:r>
      <w:r w:rsidR="001F423B" w:rsidRPr="00B0792D">
        <w:rPr>
          <w:lang w:val="vi-VN"/>
        </w:rPr>
        <w:t>g quanh;</w:t>
      </w:r>
    </w:p>
    <w:p w:rsidR="004511F7" w:rsidRPr="00B0792D" w:rsidRDefault="004511F7" w:rsidP="00D1280F">
      <w:pPr>
        <w:pStyle w:val="ListParagraph"/>
        <w:numPr>
          <w:ilvl w:val="0"/>
          <w:numId w:val="3"/>
        </w:numPr>
        <w:spacing w:line="240" w:lineRule="auto"/>
        <w:ind w:left="0" w:firstLine="426"/>
        <w:rPr>
          <w:lang w:val="vi-VN"/>
        </w:rPr>
      </w:pPr>
      <w:r w:rsidRPr="00B0792D">
        <w:rPr>
          <w:lang w:val="vi-VN"/>
        </w:rPr>
        <w:t>QCVN 06:2009/ BTNMT - Quy chuẩn kỹ thuật quốc gia về một số chất độc hạ</w:t>
      </w:r>
      <w:r w:rsidR="001F423B" w:rsidRPr="00B0792D">
        <w:rPr>
          <w:lang w:val="vi-VN"/>
        </w:rPr>
        <w:t>i trong không khí xung quanh;</w:t>
      </w:r>
    </w:p>
    <w:p w:rsidR="004511F7" w:rsidRPr="00B0792D" w:rsidRDefault="004511F7" w:rsidP="00D1280F">
      <w:pPr>
        <w:pStyle w:val="ListParagraph"/>
        <w:numPr>
          <w:ilvl w:val="0"/>
          <w:numId w:val="3"/>
        </w:numPr>
        <w:spacing w:line="240" w:lineRule="auto"/>
        <w:ind w:left="0" w:firstLine="426"/>
        <w:rPr>
          <w:spacing w:val="-6"/>
          <w:lang w:val="vi-VN"/>
        </w:rPr>
      </w:pPr>
      <w:r w:rsidRPr="00B0792D">
        <w:rPr>
          <w:spacing w:val="-6"/>
          <w:lang w:val="vi-VN"/>
        </w:rPr>
        <w:t>QCVN 07:2009/ BTNMT - Quy chuẩn kỹ thuật quốc gia về ngưỡng chất thải nguy hạ</w:t>
      </w:r>
      <w:r w:rsidR="001F423B" w:rsidRPr="00B0792D">
        <w:rPr>
          <w:spacing w:val="-6"/>
          <w:lang w:val="vi-VN"/>
        </w:rPr>
        <w:t>i;</w:t>
      </w:r>
    </w:p>
    <w:p w:rsidR="004511F7" w:rsidRPr="00B0792D" w:rsidRDefault="004511F7" w:rsidP="00D1280F">
      <w:pPr>
        <w:pStyle w:val="ListParagraph"/>
        <w:numPr>
          <w:ilvl w:val="0"/>
          <w:numId w:val="3"/>
        </w:numPr>
        <w:spacing w:line="240" w:lineRule="auto"/>
        <w:ind w:left="0" w:firstLine="426"/>
        <w:rPr>
          <w:lang w:val="vi-VN"/>
        </w:rPr>
      </w:pPr>
      <w:r w:rsidRPr="00B0792D">
        <w:rPr>
          <w:lang w:val="vi-VN"/>
        </w:rPr>
        <w:t>QCVN 07:201</w:t>
      </w:r>
      <w:r w:rsidR="000D7778" w:rsidRPr="00B0792D">
        <w:t>6</w:t>
      </w:r>
      <w:r w:rsidRPr="00B0792D">
        <w:rPr>
          <w:lang w:val="vi-VN"/>
        </w:rPr>
        <w:t>/BXD -  Quy chuẩn kỹ thuật quốc gia các công trình hạ tầng kỹ thuật đô thị</w:t>
      </w:r>
      <w:r w:rsidR="001F423B" w:rsidRPr="00B0792D">
        <w:rPr>
          <w:lang w:val="vi-VN"/>
        </w:rPr>
        <w:t>;</w:t>
      </w:r>
    </w:p>
    <w:p w:rsidR="001F423B" w:rsidRPr="00B0792D" w:rsidRDefault="001F423B" w:rsidP="00D1280F">
      <w:pPr>
        <w:pStyle w:val="ListParagraph"/>
        <w:numPr>
          <w:ilvl w:val="0"/>
          <w:numId w:val="3"/>
        </w:numPr>
        <w:spacing w:line="240" w:lineRule="auto"/>
        <w:ind w:left="0" w:firstLine="426"/>
        <w:rPr>
          <w:lang w:val="vi-VN"/>
        </w:rPr>
      </w:pPr>
      <w:r w:rsidRPr="00B0792D">
        <w:rPr>
          <w:lang w:val="vi-VN"/>
        </w:rPr>
        <w:t>QCVN 08-MT:2015/BTNMT Quy chuẩn kỹ thuật quốc gia về chất lượng nước mặt</w:t>
      </w:r>
      <w:r w:rsidRPr="00B0792D">
        <w:t>;</w:t>
      </w:r>
    </w:p>
    <w:p w:rsidR="001F423B" w:rsidRPr="00B0792D" w:rsidRDefault="001F423B" w:rsidP="00D1280F">
      <w:pPr>
        <w:pStyle w:val="ListParagraph"/>
        <w:numPr>
          <w:ilvl w:val="0"/>
          <w:numId w:val="3"/>
        </w:numPr>
        <w:spacing w:line="240" w:lineRule="auto"/>
        <w:ind w:left="0" w:firstLine="426"/>
        <w:rPr>
          <w:spacing w:val="-6"/>
          <w:lang w:val="vi-VN"/>
        </w:rPr>
      </w:pPr>
      <w:r w:rsidRPr="00B0792D">
        <w:rPr>
          <w:spacing w:val="-6"/>
          <w:lang w:val="vi-VN"/>
        </w:rPr>
        <w:t xml:space="preserve">QCVN 09-MT:2015/BTNMT Quy chuẩn kỹ thuật quốc gia về chất lượng nước </w:t>
      </w:r>
      <w:r w:rsidRPr="00B0792D">
        <w:rPr>
          <w:spacing w:val="-6"/>
        </w:rPr>
        <w:t>dưới đất;</w:t>
      </w:r>
    </w:p>
    <w:p w:rsidR="001F423B" w:rsidRPr="00B0792D" w:rsidRDefault="001F423B" w:rsidP="00D1280F">
      <w:pPr>
        <w:pStyle w:val="ListParagraph"/>
        <w:numPr>
          <w:ilvl w:val="0"/>
          <w:numId w:val="3"/>
        </w:numPr>
        <w:spacing w:line="240" w:lineRule="auto"/>
        <w:ind w:left="0" w:firstLine="426"/>
        <w:rPr>
          <w:spacing w:val="-6"/>
          <w:lang w:val="vi-VN"/>
        </w:rPr>
      </w:pPr>
      <w:r w:rsidRPr="00B0792D">
        <w:rPr>
          <w:spacing w:val="-6"/>
          <w:lang w:val="vi-VN"/>
        </w:rPr>
        <w:t xml:space="preserve">QCVN 10-MT:2015/BTNMT Quy chuẩn kỹ thuật quốc gia về chất lượng </w:t>
      </w:r>
      <w:r w:rsidR="00C15AAF" w:rsidRPr="00B0792D">
        <w:rPr>
          <w:spacing w:val="-6"/>
        </w:rPr>
        <w:t>nước biển;</w:t>
      </w:r>
    </w:p>
    <w:p w:rsidR="001F423B" w:rsidRPr="00B0792D" w:rsidRDefault="001F423B" w:rsidP="00D1280F">
      <w:pPr>
        <w:pStyle w:val="ListParagraph"/>
        <w:numPr>
          <w:ilvl w:val="0"/>
          <w:numId w:val="3"/>
        </w:numPr>
        <w:spacing w:line="240" w:lineRule="auto"/>
        <w:ind w:left="0" w:firstLine="426"/>
        <w:rPr>
          <w:lang w:val="vi-VN"/>
        </w:rPr>
      </w:pPr>
      <w:r w:rsidRPr="00B0792D">
        <w:rPr>
          <w:lang w:val="vi-VN"/>
        </w:rPr>
        <w:t>QCVN 14:2008/BTNMT - Quy chuẩn kỹ thuật quốc gia về nước thải sinh hoạt;</w:t>
      </w:r>
    </w:p>
    <w:p w:rsidR="004511F7" w:rsidRPr="00B0792D" w:rsidRDefault="004511F7" w:rsidP="00D1280F">
      <w:pPr>
        <w:pStyle w:val="ListParagraph"/>
        <w:numPr>
          <w:ilvl w:val="0"/>
          <w:numId w:val="3"/>
        </w:numPr>
        <w:spacing w:line="240" w:lineRule="auto"/>
        <w:ind w:left="0" w:firstLine="426"/>
        <w:rPr>
          <w:lang w:val="vi-VN"/>
        </w:rPr>
      </w:pPr>
      <w:r w:rsidRPr="00B0792D">
        <w:rPr>
          <w:lang w:val="vi-VN"/>
        </w:rPr>
        <w:t>QCVN 26:2010/BTNMT - Quy chuẩn kỹ thuật quốc gia về tiếng ồ</w:t>
      </w:r>
      <w:r w:rsidR="001F423B" w:rsidRPr="00B0792D">
        <w:rPr>
          <w:lang w:val="vi-VN"/>
        </w:rPr>
        <w:t>n;</w:t>
      </w:r>
    </w:p>
    <w:p w:rsidR="00BF5538" w:rsidRPr="00B0792D" w:rsidRDefault="004511F7" w:rsidP="00D1280F">
      <w:pPr>
        <w:pStyle w:val="ListParagraph"/>
        <w:numPr>
          <w:ilvl w:val="0"/>
          <w:numId w:val="3"/>
        </w:numPr>
        <w:spacing w:line="288" w:lineRule="auto"/>
        <w:ind w:left="0" w:firstLine="426"/>
        <w:rPr>
          <w:rFonts w:eastAsia="Times New Roman"/>
          <w:lang w:val="sv-SE"/>
        </w:rPr>
      </w:pPr>
      <w:r w:rsidRPr="00B0792D">
        <w:rPr>
          <w:lang w:val="vi-VN"/>
        </w:rPr>
        <w:t>QCVN 27:2010/ BTNMT - Quy chuẩn kỹ thuật quốc gia về độ</w:t>
      </w:r>
      <w:r w:rsidR="001F423B" w:rsidRPr="00B0792D">
        <w:rPr>
          <w:lang w:val="vi-VN"/>
        </w:rPr>
        <w:t xml:space="preserve"> rung;</w:t>
      </w:r>
    </w:p>
    <w:p w:rsidR="00A70839" w:rsidRPr="00B0792D" w:rsidRDefault="004511F7" w:rsidP="00D1280F">
      <w:pPr>
        <w:pStyle w:val="ListParagraph"/>
        <w:numPr>
          <w:ilvl w:val="0"/>
          <w:numId w:val="3"/>
        </w:numPr>
        <w:spacing w:line="288" w:lineRule="auto"/>
        <w:ind w:left="0" w:firstLine="426"/>
        <w:rPr>
          <w:rFonts w:eastAsia="Times New Roman"/>
          <w:lang w:val="sv-SE"/>
        </w:rPr>
      </w:pPr>
      <w:r w:rsidRPr="00B0792D">
        <w:rPr>
          <w:lang w:val="vi-VN"/>
        </w:rPr>
        <w:t>QCVN 24:2016/BYT - Quy chuẩn kỹ thuật quốc gia về tiếng ồn - Mức tiếp xúc cho phép tiếng ồn tại nơi làm việc</w:t>
      </w:r>
      <w:r w:rsidR="001F423B" w:rsidRPr="00B0792D">
        <w:t>;</w:t>
      </w:r>
    </w:p>
    <w:p w:rsidR="001F423B" w:rsidRPr="00B0792D" w:rsidRDefault="001F423B" w:rsidP="00D1280F">
      <w:pPr>
        <w:pStyle w:val="ListParagraph"/>
        <w:numPr>
          <w:ilvl w:val="0"/>
          <w:numId w:val="3"/>
        </w:numPr>
        <w:spacing w:line="240" w:lineRule="auto"/>
        <w:ind w:left="0" w:firstLine="426"/>
        <w:rPr>
          <w:lang w:val="vi-VN"/>
        </w:rPr>
      </w:pPr>
      <w:r w:rsidRPr="00B0792D">
        <w:rPr>
          <w:lang w:val="vi-VN"/>
        </w:rPr>
        <w:t xml:space="preserve">TCVN 7957:2008 - </w:t>
      </w:r>
      <w:r w:rsidRPr="00B0792D">
        <w:rPr>
          <w:spacing w:val="-3"/>
          <w:lang w:val="vi-VN"/>
        </w:rPr>
        <w:t xml:space="preserve">Tiêu chuẩnViệt Nam về </w:t>
      </w:r>
      <w:r w:rsidRPr="00B0792D">
        <w:rPr>
          <w:lang w:val="vi-VN"/>
        </w:rPr>
        <w:t>Thoát nước - Mạng lưới và công trình bên ngoài - Tiêu chuẩn thiết kế</w:t>
      </w:r>
      <w:r w:rsidR="00C15AAF" w:rsidRPr="00B0792D">
        <w:t>;</w:t>
      </w:r>
      <w:r w:rsidR="001041FF" w:rsidRPr="00B0792D">
        <w:t xml:space="preserve"> </w:t>
      </w:r>
    </w:p>
    <w:p w:rsidR="00B05CBC" w:rsidRPr="00B0792D" w:rsidRDefault="00B05CBC" w:rsidP="006974DE">
      <w:pPr>
        <w:widowControl w:val="0"/>
        <w:spacing w:line="288" w:lineRule="auto"/>
        <w:ind w:firstLine="0"/>
        <w:outlineLvl w:val="2"/>
        <w:rPr>
          <w:rFonts w:eastAsia="Times New Roman"/>
          <w:b/>
          <w:bCs/>
          <w:i/>
        </w:rPr>
      </w:pPr>
      <w:bookmarkStart w:id="206" w:name="_Toc42784379"/>
      <w:bookmarkStart w:id="207" w:name="_Toc43495809"/>
      <w:bookmarkStart w:id="208" w:name="_Toc115966937"/>
      <w:r w:rsidRPr="00B0792D">
        <w:rPr>
          <w:rFonts w:eastAsia="Times New Roman"/>
          <w:b/>
          <w:bCs/>
          <w:i/>
        </w:rPr>
        <w:t>2.2. Các văn bản pháp lý liên quan trực tiếp đến Dự án</w:t>
      </w:r>
      <w:bookmarkEnd w:id="206"/>
      <w:bookmarkEnd w:id="207"/>
      <w:bookmarkEnd w:id="208"/>
    </w:p>
    <w:p w:rsidR="00B05CBC" w:rsidRPr="00B0792D" w:rsidRDefault="00554287" w:rsidP="00BF5538">
      <w:pPr>
        <w:spacing w:line="240" w:lineRule="auto"/>
        <w:rPr>
          <w:rFonts w:eastAsia="Times New Roman"/>
        </w:rPr>
      </w:pPr>
      <w:r w:rsidRPr="00B0792D">
        <w:rPr>
          <w:bCs/>
        </w:rPr>
        <w:t xml:space="preserve">- Quyết định số 156/QĐ-KKT ngày 09/02/2021 của Ban Quản lý Khu kinh tế về việc chấp thuận chủ trương đầu tư Dự án </w:t>
      </w:r>
      <w:r w:rsidRPr="00B0792D">
        <w:rPr>
          <w:lang w:val="es-MX"/>
        </w:rPr>
        <w:t>Nhà máy chế biến hạt giống và nông sản Việt</w:t>
      </w:r>
      <w:r w:rsidRPr="00B0792D">
        <w:rPr>
          <w:bCs/>
        </w:rPr>
        <w:t xml:space="preserve"> của Công ty Cổ phần giống nông lâm nghiệp công nghệ caoViệt Nam.</w:t>
      </w:r>
    </w:p>
    <w:p w:rsidR="00B05CBC" w:rsidRPr="00B0792D" w:rsidRDefault="00B05CBC" w:rsidP="006974DE">
      <w:pPr>
        <w:widowControl w:val="0"/>
        <w:spacing w:line="288" w:lineRule="auto"/>
        <w:jc w:val="center"/>
        <w:rPr>
          <w:rFonts w:eastAsia="Times New Roman"/>
        </w:rPr>
      </w:pPr>
      <w:r w:rsidRPr="00B0792D">
        <w:rPr>
          <w:rFonts w:eastAsia="Times New Roman"/>
          <w:lang w:val="sv-SE"/>
        </w:rPr>
        <w:t xml:space="preserve"> (</w:t>
      </w:r>
      <w:r w:rsidRPr="00B0792D">
        <w:rPr>
          <w:rFonts w:eastAsia="Times New Roman"/>
          <w:i/>
          <w:lang w:val="sv-SE"/>
        </w:rPr>
        <w:t xml:space="preserve">Các văn bản được đính kèm tại Phụ </w:t>
      </w:r>
      <w:r w:rsidR="00A53864" w:rsidRPr="00B0792D">
        <w:rPr>
          <w:rFonts w:eastAsia="Times New Roman"/>
          <w:i/>
          <w:lang w:val="vi-VN"/>
        </w:rPr>
        <w:t>lục</w:t>
      </w:r>
      <w:r w:rsidRPr="00B0792D">
        <w:rPr>
          <w:rFonts w:eastAsia="Times New Roman"/>
          <w:lang w:val="sv-SE"/>
        </w:rPr>
        <w:t>)</w:t>
      </w:r>
    </w:p>
    <w:p w:rsidR="00B05CBC" w:rsidRPr="00B0792D" w:rsidRDefault="00B05CBC" w:rsidP="006974DE">
      <w:pPr>
        <w:widowControl w:val="0"/>
        <w:spacing w:line="288" w:lineRule="auto"/>
        <w:ind w:firstLine="0"/>
        <w:outlineLvl w:val="2"/>
        <w:rPr>
          <w:rFonts w:eastAsia="Times New Roman"/>
          <w:b/>
          <w:bCs/>
          <w:i/>
        </w:rPr>
      </w:pPr>
      <w:bookmarkStart w:id="209" w:name="_Toc320867705"/>
      <w:bookmarkStart w:id="210" w:name="_Toc321986722"/>
      <w:bookmarkStart w:id="211" w:name="_Toc321987055"/>
      <w:bookmarkStart w:id="212" w:name="_Toc321987221"/>
      <w:bookmarkStart w:id="213" w:name="_Toc321987388"/>
      <w:bookmarkStart w:id="214" w:name="_Toc321987555"/>
      <w:bookmarkStart w:id="215" w:name="_Toc322526129"/>
      <w:bookmarkStart w:id="216" w:name="_Toc326742327"/>
      <w:bookmarkStart w:id="217" w:name="_Toc326916915"/>
      <w:bookmarkStart w:id="218" w:name="_Toc327271702"/>
      <w:bookmarkStart w:id="219" w:name="_Toc329028805"/>
      <w:bookmarkStart w:id="220" w:name="_Toc333306176"/>
      <w:bookmarkStart w:id="221" w:name="_Toc333926455"/>
      <w:bookmarkStart w:id="222" w:name="_Toc346630956"/>
      <w:bookmarkStart w:id="223" w:name="_Toc351058617"/>
      <w:bookmarkStart w:id="224" w:name="_Toc387778646"/>
      <w:bookmarkStart w:id="225" w:name="_Toc397777922"/>
      <w:bookmarkStart w:id="226" w:name="_Toc398248005"/>
      <w:bookmarkStart w:id="227" w:name="_Toc398625944"/>
      <w:bookmarkStart w:id="228" w:name="_Toc398943562"/>
      <w:bookmarkStart w:id="229" w:name="_Toc398944021"/>
      <w:bookmarkStart w:id="230" w:name="_Toc398944242"/>
      <w:bookmarkStart w:id="231" w:name="_Toc399315870"/>
      <w:bookmarkStart w:id="232" w:name="_Toc437519580"/>
      <w:bookmarkStart w:id="233" w:name="_Toc448839570"/>
      <w:bookmarkStart w:id="234" w:name="_Toc448839730"/>
      <w:bookmarkStart w:id="235" w:name="_Toc449251368"/>
      <w:bookmarkStart w:id="236" w:name="_Toc449251524"/>
      <w:bookmarkStart w:id="237" w:name="_Toc449252235"/>
      <w:bookmarkStart w:id="238" w:name="_Toc449252557"/>
      <w:bookmarkStart w:id="239" w:name="_Toc449253500"/>
      <w:bookmarkStart w:id="240" w:name="_Toc449253870"/>
      <w:bookmarkStart w:id="241" w:name="_Toc497047378"/>
      <w:bookmarkStart w:id="242" w:name="_Toc42784380"/>
      <w:bookmarkStart w:id="243" w:name="_Toc43495810"/>
      <w:bookmarkStart w:id="244" w:name="_Toc115966938"/>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B0792D">
        <w:rPr>
          <w:rFonts w:eastAsia="Times New Roman"/>
          <w:b/>
          <w:bCs/>
          <w:i/>
        </w:rPr>
        <w:t xml:space="preserve">2.3. Các </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Pr="00B0792D">
        <w:rPr>
          <w:rFonts w:eastAsia="Times New Roman"/>
          <w:b/>
          <w:bCs/>
          <w:i/>
        </w:rPr>
        <w:t>tài liệu, dữ liệu do Chủ dự án tạo lập</w:t>
      </w:r>
      <w:bookmarkEnd w:id="232"/>
      <w:bookmarkEnd w:id="233"/>
      <w:bookmarkEnd w:id="234"/>
      <w:bookmarkEnd w:id="235"/>
      <w:bookmarkEnd w:id="236"/>
      <w:bookmarkEnd w:id="237"/>
      <w:bookmarkEnd w:id="238"/>
      <w:bookmarkEnd w:id="239"/>
      <w:bookmarkEnd w:id="240"/>
      <w:bookmarkEnd w:id="241"/>
      <w:bookmarkEnd w:id="242"/>
      <w:bookmarkEnd w:id="243"/>
      <w:bookmarkEnd w:id="244"/>
    </w:p>
    <w:p w:rsidR="00554287" w:rsidRPr="00B0792D" w:rsidRDefault="00554287" w:rsidP="00D1280F">
      <w:pPr>
        <w:pStyle w:val="ListParagraph"/>
        <w:numPr>
          <w:ilvl w:val="0"/>
          <w:numId w:val="38"/>
        </w:numPr>
        <w:spacing w:line="240" w:lineRule="auto"/>
        <w:ind w:left="0" w:firstLine="426"/>
        <w:rPr>
          <w:lang w:val="vi-VN"/>
        </w:rPr>
      </w:pPr>
      <w:r w:rsidRPr="00B0792D">
        <w:rPr>
          <w:lang w:val="vi-VN"/>
        </w:rPr>
        <w:t xml:space="preserve">Thuyết minh </w:t>
      </w:r>
      <w:r w:rsidRPr="00B0792D">
        <w:t>của Dự án.</w:t>
      </w:r>
    </w:p>
    <w:p w:rsidR="00554287" w:rsidRPr="00B0792D" w:rsidRDefault="00554287" w:rsidP="00D1280F">
      <w:pPr>
        <w:pStyle w:val="ListParagraph"/>
        <w:numPr>
          <w:ilvl w:val="0"/>
          <w:numId w:val="38"/>
        </w:numPr>
        <w:spacing w:line="240" w:lineRule="auto"/>
        <w:ind w:left="0" w:firstLine="426"/>
        <w:rPr>
          <w:lang w:val="vi-VN"/>
        </w:rPr>
      </w:pPr>
      <w:r w:rsidRPr="00B0792D">
        <w:t>Các bản vẽ thiết kế liên quan đến Dự án.</w:t>
      </w:r>
    </w:p>
    <w:p w:rsidR="00554287" w:rsidRPr="00B0792D" w:rsidRDefault="00554287" w:rsidP="00554287">
      <w:pPr>
        <w:pStyle w:val="ListParagraph"/>
        <w:spacing w:line="240" w:lineRule="auto"/>
        <w:ind w:left="0" w:firstLine="709"/>
        <w:rPr>
          <w:lang w:val="vi-VN"/>
        </w:rPr>
      </w:pPr>
      <w:r w:rsidRPr="00B0792D">
        <w:lastRenderedPageBreak/>
        <w:t>Ngoài ra, Dự án sử dụng các nguồn tài liệu, dữ liệu khác phục vụ lập báo cáo ĐTM gồm:</w:t>
      </w:r>
    </w:p>
    <w:p w:rsidR="00554287" w:rsidRPr="00B0792D" w:rsidRDefault="00554287" w:rsidP="00554287">
      <w:pPr>
        <w:widowControl w:val="0"/>
        <w:tabs>
          <w:tab w:val="left" w:pos="540"/>
        </w:tabs>
        <w:spacing w:line="240" w:lineRule="auto"/>
        <w:ind w:firstLine="720"/>
        <w:rPr>
          <w:spacing w:val="-8"/>
          <w:szCs w:val="28"/>
          <w:lang w:val="vi-VN"/>
        </w:rPr>
      </w:pPr>
      <w:r w:rsidRPr="00B0792D">
        <w:rPr>
          <w:spacing w:val="-8"/>
          <w:szCs w:val="28"/>
        </w:rPr>
        <w:t>+</w:t>
      </w:r>
      <w:r w:rsidRPr="00B0792D">
        <w:rPr>
          <w:spacing w:val="-8"/>
          <w:szCs w:val="28"/>
          <w:lang w:val="vi-VN"/>
        </w:rPr>
        <w:t xml:space="preserve"> Số liệu quan trắc môi trường của Trung tâm Quan trắc Tài nguyên và Môi trường.</w:t>
      </w:r>
    </w:p>
    <w:p w:rsidR="00554287" w:rsidRPr="00B0792D" w:rsidRDefault="00554287" w:rsidP="00554287">
      <w:pPr>
        <w:widowControl w:val="0"/>
        <w:tabs>
          <w:tab w:val="left" w:pos="540"/>
        </w:tabs>
        <w:spacing w:line="240" w:lineRule="auto"/>
        <w:ind w:firstLine="720"/>
        <w:rPr>
          <w:spacing w:val="-6"/>
        </w:rPr>
      </w:pPr>
      <w:r w:rsidRPr="00B0792D">
        <w:rPr>
          <w:spacing w:val="-6"/>
        </w:rPr>
        <w:t>+</w:t>
      </w:r>
      <w:r w:rsidRPr="00B0792D">
        <w:rPr>
          <w:spacing w:val="-6"/>
          <w:lang w:val="vi-VN"/>
        </w:rPr>
        <w:t xml:space="preserve"> Niên giám thống kê </w:t>
      </w:r>
      <w:r w:rsidRPr="00B0792D">
        <w:rPr>
          <w:spacing w:val="-6"/>
        </w:rPr>
        <w:t>huyện Bố Trạch và thành phố Đồng Hới</w:t>
      </w:r>
      <w:r w:rsidRPr="00B0792D">
        <w:rPr>
          <w:spacing w:val="-6"/>
          <w:lang w:val="vi-VN"/>
        </w:rPr>
        <w:t xml:space="preserve"> năm 20</w:t>
      </w:r>
      <w:r w:rsidRPr="00B0792D">
        <w:rPr>
          <w:spacing w:val="-6"/>
        </w:rPr>
        <w:t>21.</w:t>
      </w:r>
    </w:p>
    <w:p w:rsidR="00554287" w:rsidRPr="00B0792D" w:rsidRDefault="00554287" w:rsidP="00554287">
      <w:pPr>
        <w:widowControl w:val="0"/>
        <w:tabs>
          <w:tab w:val="left" w:pos="540"/>
        </w:tabs>
        <w:spacing w:line="240" w:lineRule="auto"/>
        <w:ind w:firstLine="720"/>
        <w:rPr>
          <w:rFonts w:eastAsia=".VnTime"/>
          <w:lang w:val="vi-VN"/>
        </w:rPr>
      </w:pPr>
      <w:r w:rsidRPr="00B0792D">
        <w:rPr>
          <w:rFonts w:eastAsia=".VnTime"/>
        </w:rPr>
        <w:t xml:space="preserve">+ </w:t>
      </w:r>
      <w:r w:rsidRPr="00B0792D">
        <w:rPr>
          <w:rFonts w:eastAsia=".VnTime"/>
          <w:lang w:val="vi-VN"/>
        </w:rPr>
        <w:t xml:space="preserve">Sở Khoa học và Công nghệ tỉnh Quảng Bình, TS.Nguyễn Đức Lý, KS.Ngô Hải Dương, KS.Nguyễn Đại (Đồng chủ biên), 2013. Khí hậu và thủy văn tỉnh Quảng Bình, NXB KHKT Hà Nội, 2013. </w:t>
      </w:r>
    </w:p>
    <w:p w:rsidR="00D223D1" w:rsidRPr="00B0792D" w:rsidRDefault="00554287" w:rsidP="00554287">
      <w:pPr>
        <w:tabs>
          <w:tab w:val="center" w:pos="4320"/>
          <w:tab w:val="right" w:pos="8640"/>
        </w:tabs>
        <w:spacing w:line="240" w:lineRule="auto"/>
        <w:rPr>
          <w:rFonts w:eastAsia="Times New Roman"/>
          <w:lang w:val="sv-SE"/>
        </w:rPr>
      </w:pPr>
      <w:r w:rsidRPr="00B0792D">
        <w:rPr>
          <w:lang w:val="vi-VN"/>
        </w:rPr>
        <w:t>+ Một số báo cáo ĐTM của các dự án đầu tư tương tự đã được thực hiện trên địa bàn tỉnh Quảng Bình để tham khảo.</w:t>
      </w:r>
    </w:p>
    <w:p w:rsidR="00B05CBC" w:rsidRPr="00B0792D" w:rsidRDefault="004511F7" w:rsidP="00BF5538">
      <w:pPr>
        <w:tabs>
          <w:tab w:val="center" w:pos="4320"/>
          <w:tab w:val="right" w:pos="8640"/>
        </w:tabs>
        <w:spacing w:line="240" w:lineRule="auto"/>
        <w:ind w:firstLine="540"/>
        <w:jc w:val="center"/>
        <w:rPr>
          <w:rFonts w:eastAsia="Times New Roman"/>
          <w:lang w:val="sv-SE"/>
        </w:rPr>
      </w:pPr>
      <w:r w:rsidRPr="00B0792D">
        <w:rPr>
          <w:rFonts w:eastAsia="Times New Roman"/>
          <w:lang w:val="sv-SE"/>
        </w:rPr>
        <w:t xml:space="preserve"> </w:t>
      </w:r>
      <w:r w:rsidR="00B05CBC" w:rsidRPr="00B0792D">
        <w:rPr>
          <w:rFonts w:eastAsia="Times New Roman"/>
          <w:lang w:val="sv-SE"/>
        </w:rPr>
        <w:t>(</w:t>
      </w:r>
      <w:r w:rsidR="00B05CBC" w:rsidRPr="00B0792D">
        <w:rPr>
          <w:rFonts w:eastAsia="Times New Roman"/>
          <w:i/>
          <w:lang w:val="sv-SE"/>
        </w:rPr>
        <w:t>Các kết quả phân tích được đính kèm tại Phụ lục)</w:t>
      </w:r>
      <w:r w:rsidR="00B05CBC" w:rsidRPr="00B0792D">
        <w:rPr>
          <w:rFonts w:eastAsia="Times New Roman"/>
          <w:lang w:val="sv-SE"/>
        </w:rPr>
        <w:t>.</w:t>
      </w:r>
    </w:p>
    <w:p w:rsidR="00B05CBC" w:rsidRPr="00B0792D" w:rsidRDefault="00B05CBC" w:rsidP="00BF5538">
      <w:pPr>
        <w:spacing w:line="240" w:lineRule="auto"/>
        <w:ind w:firstLine="0"/>
        <w:outlineLvl w:val="1"/>
        <w:rPr>
          <w:rFonts w:eastAsia="Times New Roman"/>
          <w:b/>
          <w:bCs/>
          <w:lang w:val="sv-SE"/>
        </w:rPr>
      </w:pPr>
      <w:bookmarkStart w:id="245" w:name="_Toc320867707"/>
      <w:bookmarkStart w:id="246" w:name="_Toc321986724"/>
      <w:bookmarkStart w:id="247" w:name="_Toc321987057"/>
      <w:bookmarkStart w:id="248" w:name="_Toc321987223"/>
      <w:bookmarkStart w:id="249" w:name="_Toc321987390"/>
      <w:bookmarkStart w:id="250" w:name="_Toc321987557"/>
      <w:bookmarkStart w:id="251" w:name="_Toc322526131"/>
      <w:bookmarkStart w:id="252" w:name="_Toc326742329"/>
      <w:bookmarkStart w:id="253" w:name="_Toc326916917"/>
      <w:bookmarkStart w:id="254" w:name="_Toc327271704"/>
      <w:bookmarkStart w:id="255" w:name="_Toc329028807"/>
      <w:bookmarkStart w:id="256" w:name="_Toc333306178"/>
      <w:bookmarkStart w:id="257" w:name="_Toc333926457"/>
      <w:bookmarkStart w:id="258" w:name="_Toc346630958"/>
      <w:bookmarkStart w:id="259" w:name="_Toc351058619"/>
      <w:bookmarkStart w:id="260" w:name="_Toc397777924"/>
      <w:bookmarkStart w:id="261" w:name="_Toc398248007"/>
      <w:bookmarkStart w:id="262" w:name="_Toc398625946"/>
      <w:bookmarkStart w:id="263" w:name="_Toc398943564"/>
      <w:bookmarkStart w:id="264" w:name="_Toc398944023"/>
      <w:bookmarkStart w:id="265" w:name="_Toc398944244"/>
      <w:bookmarkStart w:id="266" w:name="_Toc399315872"/>
      <w:bookmarkStart w:id="267" w:name="_Toc437519581"/>
      <w:bookmarkStart w:id="268" w:name="_Toc448839571"/>
      <w:bookmarkStart w:id="269" w:name="_Toc448839731"/>
      <w:bookmarkStart w:id="270" w:name="_Toc449251369"/>
      <w:bookmarkStart w:id="271" w:name="_Toc449251525"/>
      <w:bookmarkStart w:id="272" w:name="_Toc449252236"/>
      <w:bookmarkStart w:id="273" w:name="_Toc449252558"/>
      <w:bookmarkStart w:id="274" w:name="_Toc449253501"/>
      <w:bookmarkStart w:id="275" w:name="_Toc449253871"/>
      <w:bookmarkStart w:id="276" w:name="_Toc497047380"/>
      <w:bookmarkStart w:id="277" w:name="_Toc42784381"/>
      <w:bookmarkStart w:id="278" w:name="_Toc43495811"/>
      <w:bookmarkStart w:id="279" w:name="_Toc115966939"/>
      <w:r w:rsidRPr="00B0792D">
        <w:rPr>
          <w:rFonts w:eastAsia="Times New Roman"/>
          <w:b/>
          <w:bCs/>
          <w:lang w:val="sv-SE"/>
        </w:rPr>
        <w:t>3. Tổ chức thực hiện ĐTM</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rsidR="00F56538" w:rsidRPr="00B0792D" w:rsidRDefault="00F56538" w:rsidP="00F56538">
      <w:pPr>
        <w:spacing w:line="240" w:lineRule="auto"/>
        <w:ind w:firstLine="709"/>
        <w:rPr>
          <w:szCs w:val="28"/>
        </w:rPr>
      </w:pPr>
      <w:r w:rsidRPr="00B0792D">
        <w:rPr>
          <w:szCs w:val="28"/>
          <w:lang w:val="vi-VN"/>
        </w:rPr>
        <w:t>Báo cáo ĐTM của dự án “</w:t>
      </w:r>
      <w:r w:rsidRPr="00B0792D">
        <w:rPr>
          <w:szCs w:val="28"/>
        </w:rPr>
        <w:t>Nhà máy chế biến hạt giống và nông sản Việt</w:t>
      </w:r>
      <w:r w:rsidRPr="00B0792D">
        <w:rPr>
          <w:szCs w:val="28"/>
          <w:lang w:val="vi-VN"/>
        </w:rPr>
        <w:t xml:space="preserve">” do Công ty </w:t>
      </w:r>
      <w:r w:rsidRPr="00B0792D">
        <w:rPr>
          <w:szCs w:val="28"/>
        </w:rPr>
        <w:t>Cổ phần giống nông lâm nghiệp công nghệ cao Việt Nam</w:t>
      </w:r>
      <w:r w:rsidRPr="00B0792D">
        <w:rPr>
          <w:szCs w:val="28"/>
          <w:lang w:val="vi-VN"/>
        </w:rPr>
        <w:t xml:space="preserve"> làm chủ đầu tư đã hợp đồng với sự tư vấn của </w:t>
      </w:r>
      <w:r w:rsidRPr="00B0792D">
        <w:rPr>
          <w:szCs w:val="28"/>
        </w:rPr>
        <w:t>Trung tâm Quan trắc Tài nguyên và Môi trường</w:t>
      </w:r>
    </w:p>
    <w:p w:rsidR="004511F7" w:rsidRPr="00B0792D" w:rsidRDefault="00F56538" w:rsidP="00F56538">
      <w:pPr>
        <w:spacing w:line="240" w:lineRule="auto"/>
      </w:pPr>
      <w:r w:rsidRPr="00B0792D">
        <w:rPr>
          <w:szCs w:val="28"/>
          <w:lang w:val="vi-VN"/>
        </w:rPr>
        <w:t xml:space="preserve">Trong quá trình thực hiện, Chủ đầu tư dự án còn nhận được sự giúp đỡ của các cơ quan: UBND và UBMTTQVN xã </w:t>
      </w:r>
      <w:r w:rsidRPr="00B0792D">
        <w:rPr>
          <w:szCs w:val="28"/>
          <w:lang w:val="pt-BR"/>
        </w:rPr>
        <w:t>Lý Trạch, huyện Bố Trạch</w:t>
      </w:r>
      <w:r w:rsidRPr="00B0792D">
        <w:rPr>
          <w:szCs w:val="28"/>
          <w:lang w:val="vi-VN"/>
        </w:rPr>
        <w:t>,</w:t>
      </w:r>
      <w:r w:rsidRPr="00B0792D">
        <w:rPr>
          <w:szCs w:val="28"/>
        </w:rPr>
        <w:t xml:space="preserve"> và xã Thuận Đức, thành phố Đồng Hới,</w:t>
      </w:r>
      <w:r w:rsidRPr="00B0792D">
        <w:rPr>
          <w:szCs w:val="28"/>
          <w:lang w:val="vi-VN"/>
        </w:rPr>
        <w:t xml:space="preserve"> tỉnh Quảng Bình</w:t>
      </w:r>
    </w:p>
    <w:p w:rsidR="004511F7" w:rsidRPr="00B0792D" w:rsidRDefault="004511F7" w:rsidP="004511F7">
      <w:pPr>
        <w:spacing w:line="240" w:lineRule="auto"/>
        <w:ind w:left="284" w:hanging="284"/>
        <w:rPr>
          <w:b/>
          <w:lang w:val="vi-VN"/>
        </w:rPr>
      </w:pPr>
      <w:r w:rsidRPr="00B0792D">
        <w:rPr>
          <w:b/>
          <w:lang w:val="vi-VN"/>
        </w:rPr>
        <w:t>Chủ đầu tư:</w:t>
      </w:r>
    </w:p>
    <w:p w:rsidR="00F56538" w:rsidRPr="00B0792D" w:rsidRDefault="00F56538" w:rsidP="00D1280F">
      <w:pPr>
        <w:pStyle w:val="ListParagraph"/>
        <w:numPr>
          <w:ilvl w:val="0"/>
          <w:numId w:val="39"/>
        </w:numPr>
        <w:spacing w:line="240" w:lineRule="auto"/>
        <w:ind w:left="0" w:firstLine="567"/>
        <w:rPr>
          <w:lang w:val="vi-VN"/>
        </w:rPr>
      </w:pPr>
      <w:r w:rsidRPr="00B0792D">
        <w:rPr>
          <w:lang w:val="vi-VN"/>
        </w:rPr>
        <w:t xml:space="preserve">Tên chủ đầu tư: Công ty </w:t>
      </w:r>
      <w:r w:rsidRPr="00B0792D">
        <w:t>Cổ phần giống nông lâm nghiệp công nghệ cao Việt Nam</w:t>
      </w:r>
    </w:p>
    <w:p w:rsidR="00F56538" w:rsidRPr="00B0792D" w:rsidRDefault="00F56538" w:rsidP="00D1280F">
      <w:pPr>
        <w:pStyle w:val="ListParagraph"/>
        <w:numPr>
          <w:ilvl w:val="0"/>
          <w:numId w:val="39"/>
        </w:numPr>
        <w:spacing w:line="240" w:lineRule="auto"/>
        <w:ind w:left="0" w:firstLine="567"/>
        <w:rPr>
          <w:lang w:val="vi-VN"/>
        </w:rPr>
      </w:pPr>
      <w:r w:rsidRPr="00B0792D">
        <w:rPr>
          <w:lang w:val="vi-VN"/>
        </w:rPr>
        <w:t xml:space="preserve"> Địa chỉ: số </w:t>
      </w:r>
      <w:r w:rsidRPr="00B0792D">
        <w:t xml:space="preserve">587 Lý Thường Kiệt, thành phố Đồng Hới, </w:t>
      </w:r>
      <w:r w:rsidRPr="00B0792D">
        <w:rPr>
          <w:lang w:val="vi-VN"/>
        </w:rPr>
        <w:t>tỉnh Quảng Bình</w:t>
      </w:r>
    </w:p>
    <w:p w:rsidR="00F56538" w:rsidRPr="00B0792D" w:rsidRDefault="00F56538" w:rsidP="00D1280F">
      <w:pPr>
        <w:pStyle w:val="ListParagraph"/>
        <w:numPr>
          <w:ilvl w:val="0"/>
          <w:numId w:val="39"/>
        </w:numPr>
        <w:spacing w:line="240" w:lineRule="auto"/>
        <w:ind w:left="0" w:firstLine="567"/>
        <w:rPr>
          <w:lang w:val="sq-AL"/>
        </w:rPr>
      </w:pPr>
      <w:r w:rsidRPr="00B0792D">
        <w:rPr>
          <w:lang w:val="sq-AL"/>
        </w:rPr>
        <w:t>Người đại diện: ông                 Chức vụ:</w:t>
      </w:r>
    </w:p>
    <w:p w:rsidR="00F56538" w:rsidRPr="00B0792D" w:rsidRDefault="00F56538" w:rsidP="00D1280F">
      <w:pPr>
        <w:pStyle w:val="ListParagraph"/>
        <w:numPr>
          <w:ilvl w:val="0"/>
          <w:numId w:val="39"/>
        </w:numPr>
        <w:spacing w:line="240" w:lineRule="auto"/>
        <w:ind w:left="0" w:firstLine="567"/>
        <w:rPr>
          <w:lang w:val="vi-VN"/>
        </w:rPr>
      </w:pPr>
      <w:r w:rsidRPr="00B0792D">
        <w:rPr>
          <w:lang w:val="vi-VN" w:eastAsia="ja-JP"/>
        </w:rPr>
        <w:t xml:space="preserve"> Điện thoại: </w:t>
      </w:r>
    </w:p>
    <w:p w:rsidR="00F56538" w:rsidRPr="00B0792D" w:rsidRDefault="00F56538" w:rsidP="00F56538">
      <w:pPr>
        <w:spacing w:line="240" w:lineRule="auto"/>
        <w:ind w:left="284" w:hanging="284"/>
      </w:pPr>
      <w:r w:rsidRPr="00B0792D">
        <w:t xml:space="preserve"> Mã số doanh nghiệp: 3100646988 đăng ký lần đầu ngày 09/09/2010, thay đổi lần thứ 17 ngày 03/3/2020.</w:t>
      </w:r>
    </w:p>
    <w:p w:rsidR="004511F7" w:rsidRPr="00B0792D" w:rsidRDefault="004511F7" w:rsidP="00F56538">
      <w:pPr>
        <w:spacing w:line="240" w:lineRule="auto"/>
        <w:ind w:left="284" w:hanging="284"/>
        <w:rPr>
          <w:b/>
          <w:lang w:val="vi-VN"/>
        </w:rPr>
      </w:pPr>
      <w:r w:rsidRPr="00B0792D">
        <w:rPr>
          <w:b/>
          <w:lang w:val="vi-VN"/>
        </w:rPr>
        <w:t>Đơn vị tư vấn và Quan trắc môi trường:</w:t>
      </w:r>
    </w:p>
    <w:p w:rsidR="004511F7" w:rsidRPr="00B0792D" w:rsidRDefault="004511F7" w:rsidP="00BF5538">
      <w:pPr>
        <w:widowControl w:val="0"/>
        <w:tabs>
          <w:tab w:val="left" w:pos="540"/>
          <w:tab w:val="left" w:pos="2160"/>
        </w:tabs>
        <w:spacing w:line="240" w:lineRule="auto"/>
        <w:ind w:firstLine="720"/>
        <w:rPr>
          <w:iCs/>
          <w:lang w:val="cs-CZ"/>
        </w:rPr>
      </w:pPr>
      <w:r w:rsidRPr="00B0792D">
        <w:rPr>
          <w:iCs/>
          <w:lang w:val="cs-CZ"/>
        </w:rPr>
        <w:t xml:space="preserve">- Cơ quan tư vấn và thực hiện lập báo cáo ĐTM: Trung tâm Quan trắc Tài nguyên và </w:t>
      </w:r>
      <w:r w:rsidRPr="00B0792D">
        <w:rPr>
          <w:iCs/>
          <w:lang w:val="vi-VN"/>
        </w:rPr>
        <w:t>M</w:t>
      </w:r>
      <w:r w:rsidRPr="00B0792D">
        <w:rPr>
          <w:iCs/>
          <w:lang w:val="cs-CZ"/>
        </w:rPr>
        <w:t>ôi trường Quảng Bình.</w:t>
      </w:r>
    </w:p>
    <w:p w:rsidR="004511F7" w:rsidRPr="00B0792D" w:rsidRDefault="004511F7" w:rsidP="00BF5538">
      <w:pPr>
        <w:widowControl w:val="0"/>
        <w:spacing w:line="240" w:lineRule="auto"/>
        <w:ind w:firstLine="720"/>
        <w:rPr>
          <w:lang w:val="cs-CZ"/>
        </w:rPr>
      </w:pPr>
      <w:r w:rsidRPr="00B0792D">
        <w:rPr>
          <w:iCs/>
          <w:lang w:val="cs-CZ"/>
        </w:rPr>
        <w:t>- Người đại diện:</w:t>
      </w:r>
      <w:r w:rsidRPr="00B0792D">
        <w:rPr>
          <w:lang w:val="cs-CZ"/>
        </w:rPr>
        <w:t xml:space="preserve"> Ông Lê Anh Tuấn;         Chức vụ: Giám đốc.</w:t>
      </w:r>
    </w:p>
    <w:p w:rsidR="004511F7" w:rsidRPr="00B0792D" w:rsidRDefault="004511F7" w:rsidP="00BF5538">
      <w:pPr>
        <w:widowControl w:val="0"/>
        <w:spacing w:line="240" w:lineRule="auto"/>
        <w:ind w:firstLine="720"/>
        <w:rPr>
          <w:lang w:val="cs-CZ"/>
        </w:rPr>
      </w:pPr>
      <w:r w:rsidRPr="00B0792D">
        <w:rPr>
          <w:iCs/>
          <w:lang w:val="cs-CZ"/>
        </w:rPr>
        <w:t xml:space="preserve">- Địa chỉ: </w:t>
      </w:r>
      <w:r w:rsidR="00CA4027" w:rsidRPr="00B0792D">
        <w:rPr>
          <w:lang w:val="cs-CZ"/>
        </w:rPr>
        <w:t>64 Thanh Niên</w:t>
      </w:r>
      <w:r w:rsidRPr="00B0792D">
        <w:rPr>
          <w:lang w:val="cs-CZ"/>
        </w:rPr>
        <w:t>, TP Đồng Hới, tỉnh Quảng Bình.</w:t>
      </w:r>
    </w:p>
    <w:p w:rsidR="004511F7" w:rsidRPr="00B0792D" w:rsidRDefault="004511F7" w:rsidP="00BF5538">
      <w:pPr>
        <w:widowControl w:val="0"/>
        <w:spacing w:line="240" w:lineRule="auto"/>
        <w:ind w:firstLine="720"/>
        <w:rPr>
          <w:lang w:val="cs-CZ"/>
        </w:rPr>
      </w:pPr>
      <w:r w:rsidRPr="00B0792D">
        <w:rPr>
          <w:iCs/>
          <w:lang w:val="cs-CZ"/>
        </w:rPr>
        <w:t>- Điện thoại: </w:t>
      </w:r>
      <w:r w:rsidRPr="00B0792D">
        <w:rPr>
          <w:lang w:val="cs-CZ"/>
        </w:rPr>
        <w:t>(0232) 3.844.792;</w:t>
      </w:r>
      <w:r w:rsidRPr="00B0792D">
        <w:rPr>
          <w:lang w:val="cs-CZ"/>
        </w:rPr>
        <w:tab/>
      </w:r>
      <w:r w:rsidRPr="00B0792D">
        <w:rPr>
          <w:lang w:val="cs-CZ"/>
        </w:rPr>
        <w:tab/>
      </w:r>
      <w:r w:rsidRPr="00B0792D">
        <w:rPr>
          <w:iCs/>
          <w:lang w:val="cs-CZ"/>
        </w:rPr>
        <w:t xml:space="preserve">Fax: </w:t>
      </w:r>
      <w:r w:rsidRPr="00B0792D">
        <w:rPr>
          <w:lang w:val="cs-CZ"/>
        </w:rPr>
        <w:t>(0232) 3.844.792.</w:t>
      </w:r>
    </w:p>
    <w:p w:rsidR="0079438F" w:rsidRPr="00B0792D" w:rsidRDefault="004511F7" w:rsidP="0079438F">
      <w:pPr>
        <w:pStyle w:val="Caption"/>
        <w:spacing w:after="0"/>
        <w:rPr>
          <w:b w:val="0"/>
          <w:color w:val="auto"/>
          <w:sz w:val="26"/>
          <w:szCs w:val="26"/>
          <w:lang w:val="vi-VN"/>
        </w:rPr>
      </w:pPr>
      <w:r w:rsidRPr="00B0792D">
        <w:rPr>
          <w:b w:val="0"/>
          <w:color w:val="auto"/>
          <w:sz w:val="26"/>
          <w:szCs w:val="26"/>
          <w:lang w:val="vi-VN"/>
        </w:rPr>
        <w:t>Những thành viên chính thực hiện lập báo cáo ĐTM của dự án được thể hiện trong bảng sau:</w:t>
      </w:r>
      <w:bookmarkStart w:id="280" w:name="_Toc98399457"/>
    </w:p>
    <w:p w:rsidR="000263A8" w:rsidRPr="00B0792D" w:rsidRDefault="000263A8">
      <w:pPr>
        <w:spacing w:line="312" w:lineRule="auto"/>
        <w:rPr>
          <w:b/>
          <w:bCs/>
          <w:i/>
        </w:rPr>
      </w:pPr>
      <w:r w:rsidRPr="00B0792D">
        <w:rPr>
          <w:i/>
        </w:rPr>
        <w:br w:type="page"/>
      </w:r>
    </w:p>
    <w:p w:rsidR="00B05CBC" w:rsidRPr="00B0792D" w:rsidRDefault="0036626D" w:rsidP="001B3916">
      <w:pPr>
        <w:pStyle w:val="Caption"/>
        <w:spacing w:after="0"/>
        <w:ind w:hanging="142"/>
        <w:rPr>
          <w:i/>
          <w:color w:val="auto"/>
          <w:sz w:val="26"/>
          <w:szCs w:val="26"/>
        </w:rPr>
      </w:pPr>
      <w:r w:rsidRPr="00B0792D">
        <w:rPr>
          <w:i/>
          <w:color w:val="auto"/>
          <w:sz w:val="26"/>
          <w:szCs w:val="26"/>
        </w:rPr>
        <w:lastRenderedPageBreak/>
        <w:t xml:space="preserve">Bảng 0. </w:t>
      </w:r>
      <w:r w:rsidRPr="00B0792D">
        <w:rPr>
          <w:i/>
          <w:color w:val="auto"/>
          <w:sz w:val="26"/>
          <w:szCs w:val="26"/>
        </w:rPr>
        <w:fldChar w:fldCharType="begin"/>
      </w:r>
      <w:r w:rsidRPr="00B0792D">
        <w:rPr>
          <w:i/>
          <w:color w:val="auto"/>
          <w:sz w:val="26"/>
          <w:szCs w:val="26"/>
        </w:rPr>
        <w:instrText xml:space="preserve"> SEQ Bảng_0. \* ARABIC </w:instrText>
      </w:r>
      <w:r w:rsidRPr="00B0792D">
        <w:rPr>
          <w:i/>
          <w:color w:val="auto"/>
          <w:sz w:val="26"/>
          <w:szCs w:val="26"/>
        </w:rPr>
        <w:fldChar w:fldCharType="separate"/>
      </w:r>
      <w:r w:rsidR="001B3916" w:rsidRPr="00B0792D">
        <w:rPr>
          <w:i/>
          <w:noProof/>
          <w:color w:val="auto"/>
          <w:sz w:val="26"/>
          <w:szCs w:val="26"/>
        </w:rPr>
        <w:t>1</w:t>
      </w:r>
      <w:r w:rsidRPr="00B0792D">
        <w:rPr>
          <w:i/>
          <w:color w:val="auto"/>
          <w:sz w:val="26"/>
          <w:szCs w:val="26"/>
        </w:rPr>
        <w:fldChar w:fldCharType="end"/>
      </w:r>
      <w:r w:rsidRPr="00B0792D">
        <w:rPr>
          <w:i/>
          <w:color w:val="auto"/>
          <w:sz w:val="26"/>
          <w:szCs w:val="26"/>
          <w:lang w:val="vi-VN"/>
        </w:rPr>
        <w:t xml:space="preserve">. </w:t>
      </w:r>
      <w:r w:rsidR="00B05CBC" w:rsidRPr="00B0792D">
        <w:rPr>
          <w:rFonts w:eastAsia="Times New Roman"/>
          <w:i/>
          <w:color w:val="auto"/>
          <w:sz w:val="26"/>
          <w:szCs w:val="26"/>
        </w:rPr>
        <w:t>Danh sách các thành viên tham gia lập Báo cáo đánh giá tác động môi trường</w:t>
      </w:r>
      <w:bookmarkEnd w:id="280"/>
    </w:p>
    <w:tbl>
      <w:tblPr>
        <w:tblW w:w="9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2"/>
        <w:gridCol w:w="1956"/>
        <w:gridCol w:w="1832"/>
        <w:gridCol w:w="2562"/>
        <w:gridCol w:w="1145"/>
        <w:gridCol w:w="6"/>
      </w:tblGrid>
      <w:tr w:rsidR="0093240D" w:rsidRPr="00B0792D" w:rsidTr="001B3916">
        <w:trPr>
          <w:gridAfter w:val="1"/>
          <w:wAfter w:w="6" w:type="dxa"/>
          <w:trHeight w:val="514"/>
          <w:jc w:val="center"/>
        </w:trPr>
        <w:tc>
          <w:tcPr>
            <w:tcW w:w="229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
                <w:bCs/>
                <w:iCs/>
                <w:sz w:val="28"/>
                <w:szCs w:val="28"/>
                <w:lang w:val="nl-NL"/>
              </w:rPr>
            </w:pPr>
            <w:r w:rsidRPr="00B0792D">
              <w:rPr>
                <w:b/>
                <w:bCs/>
                <w:iCs/>
                <w:sz w:val="28"/>
                <w:szCs w:val="28"/>
                <w:lang w:val="nl-NL"/>
              </w:rPr>
              <w:t>Họ và tên</w:t>
            </w:r>
          </w:p>
        </w:tc>
        <w:tc>
          <w:tcPr>
            <w:tcW w:w="1956"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
                <w:bCs/>
                <w:iCs/>
                <w:sz w:val="28"/>
                <w:szCs w:val="28"/>
                <w:lang w:val="nl-NL"/>
              </w:rPr>
            </w:pPr>
            <w:r w:rsidRPr="00B0792D">
              <w:rPr>
                <w:b/>
                <w:bCs/>
                <w:iCs/>
                <w:sz w:val="28"/>
                <w:szCs w:val="28"/>
                <w:lang w:val="nl-NL"/>
              </w:rPr>
              <w:t>Chức danh</w:t>
            </w:r>
          </w:p>
        </w:tc>
        <w:tc>
          <w:tcPr>
            <w:tcW w:w="183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
                <w:bCs/>
                <w:iCs/>
                <w:sz w:val="28"/>
                <w:szCs w:val="28"/>
                <w:lang w:val="nl-NL"/>
              </w:rPr>
            </w:pPr>
            <w:r w:rsidRPr="00B0792D">
              <w:rPr>
                <w:b/>
                <w:bCs/>
                <w:iCs/>
                <w:sz w:val="28"/>
                <w:szCs w:val="28"/>
                <w:lang w:val="nl-NL"/>
              </w:rPr>
              <w:t>Học hàm/học vị</w:t>
            </w:r>
          </w:p>
        </w:tc>
        <w:tc>
          <w:tcPr>
            <w:tcW w:w="256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
                <w:bCs/>
                <w:iCs/>
                <w:sz w:val="28"/>
                <w:szCs w:val="28"/>
                <w:lang w:val="nl-NL"/>
              </w:rPr>
            </w:pPr>
            <w:r w:rsidRPr="00B0792D">
              <w:rPr>
                <w:b/>
                <w:bCs/>
                <w:iCs/>
                <w:sz w:val="28"/>
                <w:szCs w:val="28"/>
                <w:lang w:val="nl-NL"/>
              </w:rPr>
              <w:t>Tham gia thực hiện</w:t>
            </w:r>
          </w:p>
        </w:tc>
        <w:tc>
          <w:tcPr>
            <w:tcW w:w="1145"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
                <w:bCs/>
                <w:iCs/>
                <w:sz w:val="28"/>
                <w:szCs w:val="28"/>
                <w:lang w:val="nl-NL"/>
              </w:rPr>
            </w:pPr>
            <w:r w:rsidRPr="00B0792D">
              <w:rPr>
                <w:b/>
                <w:bCs/>
                <w:iCs/>
                <w:sz w:val="28"/>
                <w:szCs w:val="28"/>
                <w:lang w:val="nl-NL"/>
              </w:rPr>
              <w:t>Chữ ký</w:t>
            </w:r>
          </w:p>
        </w:tc>
      </w:tr>
      <w:tr w:rsidR="0093240D" w:rsidRPr="00B0792D" w:rsidTr="001B3916">
        <w:trPr>
          <w:trHeight w:val="505"/>
          <w:jc w:val="center"/>
        </w:trPr>
        <w:tc>
          <w:tcPr>
            <w:tcW w:w="9793" w:type="dxa"/>
            <w:gridSpan w:val="6"/>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
                <w:bCs/>
                <w:iCs/>
                <w:sz w:val="28"/>
                <w:szCs w:val="28"/>
              </w:rPr>
            </w:pPr>
            <w:r w:rsidRPr="00B0792D">
              <w:rPr>
                <w:b/>
                <w:bCs/>
                <w:iCs/>
                <w:sz w:val="28"/>
                <w:szCs w:val="28"/>
              </w:rPr>
              <w:t>Thành viên đơn vị đại diện chủ đầu tư</w:t>
            </w:r>
          </w:p>
        </w:tc>
      </w:tr>
      <w:tr w:rsidR="0093240D" w:rsidRPr="00B0792D" w:rsidTr="001B3916">
        <w:trPr>
          <w:gridAfter w:val="1"/>
          <w:wAfter w:w="6" w:type="dxa"/>
          <w:trHeight w:val="505"/>
          <w:jc w:val="center"/>
        </w:trPr>
        <w:tc>
          <w:tcPr>
            <w:tcW w:w="2292" w:type="dxa"/>
            <w:tcBorders>
              <w:top w:val="single" w:sz="4" w:space="0" w:color="auto"/>
              <w:left w:val="single" w:sz="4" w:space="0" w:color="auto"/>
              <w:bottom w:val="single" w:sz="4" w:space="0" w:color="auto"/>
              <w:right w:val="single" w:sz="4" w:space="0" w:color="auto"/>
            </w:tcBorders>
          </w:tcPr>
          <w:p w:rsidR="004511F7" w:rsidRPr="00B0792D" w:rsidRDefault="001B3916" w:rsidP="004511F7">
            <w:pPr>
              <w:widowControl w:val="0"/>
              <w:spacing w:line="240" w:lineRule="auto"/>
              <w:ind w:firstLine="0"/>
              <w:rPr>
                <w:bCs/>
                <w:iCs/>
                <w:sz w:val="28"/>
                <w:szCs w:val="28"/>
                <w:lang w:val="nl-NL"/>
              </w:rPr>
            </w:pPr>
            <w:r w:rsidRPr="00B0792D">
              <w:rPr>
                <w:bCs/>
                <w:iCs/>
                <w:sz w:val="28"/>
                <w:szCs w:val="28"/>
                <w:lang w:val="nl-NL"/>
              </w:rPr>
              <w:t>Lưu Đức Dũng</w:t>
            </w:r>
          </w:p>
        </w:tc>
        <w:tc>
          <w:tcPr>
            <w:tcW w:w="1956" w:type="dxa"/>
            <w:tcBorders>
              <w:top w:val="single" w:sz="4" w:space="0" w:color="auto"/>
              <w:left w:val="single" w:sz="4" w:space="0" w:color="auto"/>
              <w:right w:val="single" w:sz="4" w:space="0" w:color="auto"/>
            </w:tcBorders>
          </w:tcPr>
          <w:p w:rsidR="004511F7" w:rsidRPr="00B0792D" w:rsidRDefault="001B3916" w:rsidP="004511F7">
            <w:pPr>
              <w:widowControl w:val="0"/>
              <w:spacing w:line="240" w:lineRule="auto"/>
              <w:ind w:firstLine="0"/>
              <w:rPr>
                <w:bCs/>
                <w:iCs/>
                <w:sz w:val="28"/>
                <w:szCs w:val="28"/>
                <w:lang w:val="nl-NL"/>
              </w:rPr>
            </w:pPr>
            <w:r w:rsidRPr="00B0792D">
              <w:rPr>
                <w:bCs/>
                <w:iCs/>
                <w:sz w:val="28"/>
                <w:szCs w:val="28"/>
                <w:lang w:val="nl-NL"/>
              </w:rPr>
              <w:t>Chủ tịch HĐQT</w:t>
            </w:r>
          </w:p>
        </w:tc>
        <w:tc>
          <w:tcPr>
            <w:tcW w:w="1832" w:type="dxa"/>
            <w:tcBorders>
              <w:top w:val="single" w:sz="4" w:space="0" w:color="auto"/>
              <w:left w:val="single" w:sz="4" w:space="0" w:color="auto"/>
              <w:right w:val="single" w:sz="4" w:space="0" w:color="auto"/>
            </w:tcBorders>
          </w:tcPr>
          <w:p w:rsidR="004511F7" w:rsidRPr="00B0792D" w:rsidRDefault="004511F7" w:rsidP="004511F7">
            <w:pPr>
              <w:widowControl w:val="0"/>
              <w:spacing w:line="240" w:lineRule="auto"/>
              <w:ind w:firstLine="0"/>
              <w:rPr>
                <w:bCs/>
                <w:iCs/>
                <w:spacing w:val="-6"/>
                <w:sz w:val="28"/>
                <w:szCs w:val="28"/>
                <w:lang w:val="nl-NL"/>
              </w:rPr>
            </w:pPr>
          </w:p>
        </w:tc>
        <w:tc>
          <w:tcPr>
            <w:tcW w:w="2562" w:type="dxa"/>
            <w:tcBorders>
              <w:top w:val="single" w:sz="4" w:space="0" w:color="auto"/>
              <w:left w:val="single" w:sz="4" w:space="0" w:color="auto"/>
              <w:right w:val="single" w:sz="4" w:space="0" w:color="auto"/>
            </w:tcBorders>
          </w:tcPr>
          <w:p w:rsidR="004511F7" w:rsidRPr="00B0792D" w:rsidRDefault="001B3916" w:rsidP="004511F7">
            <w:pPr>
              <w:widowControl w:val="0"/>
              <w:spacing w:line="240" w:lineRule="auto"/>
              <w:ind w:firstLine="0"/>
              <w:rPr>
                <w:sz w:val="28"/>
                <w:szCs w:val="28"/>
                <w:lang w:val="nl-NL"/>
              </w:rPr>
            </w:pPr>
            <w:r w:rsidRPr="00B0792D">
              <w:rPr>
                <w:sz w:val="28"/>
                <w:szCs w:val="28"/>
                <w:lang w:val="nl-NL"/>
              </w:rPr>
              <w:t>Chủ trì thực hiện Dự án</w:t>
            </w:r>
          </w:p>
        </w:tc>
        <w:tc>
          <w:tcPr>
            <w:tcW w:w="1145"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p>
        </w:tc>
      </w:tr>
      <w:tr w:rsidR="0093240D" w:rsidRPr="00B0792D" w:rsidTr="001B3916">
        <w:trPr>
          <w:gridAfter w:val="1"/>
          <w:wAfter w:w="6" w:type="dxa"/>
          <w:trHeight w:val="505"/>
          <w:jc w:val="center"/>
        </w:trPr>
        <w:tc>
          <w:tcPr>
            <w:tcW w:w="2292" w:type="dxa"/>
            <w:tcBorders>
              <w:top w:val="single" w:sz="4" w:space="0" w:color="auto"/>
              <w:left w:val="single" w:sz="4" w:space="0" w:color="auto"/>
              <w:bottom w:val="single" w:sz="4" w:space="0" w:color="auto"/>
              <w:right w:val="single" w:sz="4" w:space="0" w:color="auto"/>
            </w:tcBorders>
          </w:tcPr>
          <w:p w:rsidR="004511F7" w:rsidRPr="00B0792D" w:rsidRDefault="001B3916" w:rsidP="004511F7">
            <w:pPr>
              <w:widowControl w:val="0"/>
              <w:spacing w:line="240" w:lineRule="auto"/>
              <w:ind w:firstLine="0"/>
              <w:rPr>
                <w:bCs/>
                <w:iCs/>
                <w:sz w:val="28"/>
                <w:szCs w:val="28"/>
                <w:lang w:val="nl-NL"/>
              </w:rPr>
            </w:pPr>
            <w:r w:rsidRPr="00B0792D">
              <w:rPr>
                <w:bCs/>
                <w:iCs/>
                <w:sz w:val="28"/>
                <w:szCs w:val="28"/>
                <w:lang w:val="nl-NL"/>
              </w:rPr>
              <w:t>Nguyễn Xuân Kỳ</w:t>
            </w:r>
          </w:p>
        </w:tc>
        <w:tc>
          <w:tcPr>
            <w:tcW w:w="1956" w:type="dxa"/>
            <w:tcBorders>
              <w:top w:val="single" w:sz="4" w:space="0" w:color="auto"/>
              <w:left w:val="single" w:sz="4" w:space="0" w:color="auto"/>
              <w:right w:val="single" w:sz="4" w:space="0" w:color="auto"/>
            </w:tcBorders>
          </w:tcPr>
          <w:p w:rsidR="004511F7" w:rsidRPr="00B0792D" w:rsidRDefault="001B3916" w:rsidP="004511F7">
            <w:pPr>
              <w:widowControl w:val="0"/>
              <w:spacing w:line="240" w:lineRule="auto"/>
              <w:ind w:firstLine="0"/>
              <w:rPr>
                <w:bCs/>
                <w:iCs/>
                <w:sz w:val="28"/>
                <w:szCs w:val="28"/>
                <w:lang w:val="nl-NL"/>
              </w:rPr>
            </w:pPr>
            <w:r w:rsidRPr="00B0792D">
              <w:rPr>
                <w:bCs/>
                <w:iCs/>
                <w:sz w:val="28"/>
                <w:szCs w:val="28"/>
                <w:lang w:val="nl-NL"/>
              </w:rPr>
              <w:t>Giám đốc Công ty</w:t>
            </w:r>
          </w:p>
        </w:tc>
        <w:tc>
          <w:tcPr>
            <w:tcW w:w="1832" w:type="dxa"/>
            <w:tcBorders>
              <w:top w:val="single" w:sz="4" w:space="0" w:color="auto"/>
              <w:left w:val="single" w:sz="4" w:space="0" w:color="auto"/>
              <w:right w:val="single" w:sz="4" w:space="0" w:color="auto"/>
            </w:tcBorders>
          </w:tcPr>
          <w:p w:rsidR="004511F7" w:rsidRPr="00B0792D" w:rsidRDefault="004511F7" w:rsidP="004511F7">
            <w:pPr>
              <w:widowControl w:val="0"/>
              <w:spacing w:line="240" w:lineRule="auto"/>
              <w:ind w:firstLine="0"/>
              <w:rPr>
                <w:bCs/>
                <w:iCs/>
                <w:spacing w:val="-6"/>
                <w:sz w:val="28"/>
                <w:szCs w:val="28"/>
                <w:lang w:val="nl-NL"/>
              </w:rPr>
            </w:pPr>
          </w:p>
        </w:tc>
        <w:tc>
          <w:tcPr>
            <w:tcW w:w="2562" w:type="dxa"/>
            <w:tcBorders>
              <w:top w:val="single" w:sz="4" w:space="0" w:color="auto"/>
              <w:left w:val="single" w:sz="4" w:space="0" w:color="auto"/>
              <w:right w:val="single" w:sz="4" w:space="0" w:color="auto"/>
            </w:tcBorders>
          </w:tcPr>
          <w:p w:rsidR="004511F7" w:rsidRPr="00B0792D" w:rsidRDefault="001B3916" w:rsidP="001B3916">
            <w:pPr>
              <w:widowControl w:val="0"/>
              <w:spacing w:line="240" w:lineRule="auto"/>
              <w:ind w:firstLine="0"/>
              <w:rPr>
                <w:spacing w:val="-4"/>
                <w:sz w:val="28"/>
                <w:szCs w:val="28"/>
                <w:lang w:val="nl-NL"/>
              </w:rPr>
            </w:pPr>
            <w:r w:rsidRPr="00B0792D">
              <w:rPr>
                <w:spacing w:val="-4"/>
                <w:sz w:val="28"/>
                <w:szCs w:val="28"/>
                <w:lang w:val="nl-NL"/>
              </w:rPr>
              <w:t>Phụ trách cung cấp thông tin, tài liệu của Dự án</w:t>
            </w:r>
          </w:p>
        </w:tc>
        <w:tc>
          <w:tcPr>
            <w:tcW w:w="1145"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p>
        </w:tc>
      </w:tr>
      <w:tr w:rsidR="0093240D" w:rsidRPr="00B0792D" w:rsidTr="001B3916">
        <w:trPr>
          <w:trHeight w:val="505"/>
          <w:jc w:val="center"/>
        </w:trPr>
        <w:tc>
          <w:tcPr>
            <w:tcW w:w="9793" w:type="dxa"/>
            <w:gridSpan w:val="6"/>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
                <w:bCs/>
                <w:iCs/>
                <w:sz w:val="28"/>
                <w:szCs w:val="28"/>
                <w:lang w:val="nl-NL"/>
              </w:rPr>
            </w:pPr>
            <w:r w:rsidRPr="00B0792D">
              <w:rPr>
                <w:b/>
                <w:bCs/>
                <w:iCs/>
                <w:sz w:val="28"/>
                <w:szCs w:val="28"/>
                <w:lang w:val="nl-NL"/>
              </w:rPr>
              <w:t>Thành viên đơn vị tư vấn lập báo cáo</w:t>
            </w:r>
          </w:p>
        </w:tc>
      </w:tr>
      <w:tr w:rsidR="0093240D" w:rsidRPr="00B0792D" w:rsidTr="001B3916">
        <w:trPr>
          <w:gridAfter w:val="1"/>
          <w:wAfter w:w="6" w:type="dxa"/>
          <w:trHeight w:val="505"/>
          <w:jc w:val="center"/>
        </w:trPr>
        <w:tc>
          <w:tcPr>
            <w:tcW w:w="2292" w:type="dxa"/>
            <w:tcBorders>
              <w:top w:val="single" w:sz="4" w:space="0" w:color="auto"/>
              <w:left w:val="single" w:sz="4" w:space="0" w:color="auto"/>
              <w:bottom w:val="single" w:sz="4" w:space="0" w:color="auto"/>
              <w:right w:val="single" w:sz="4" w:space="0" w:color="auto"/>
            </w:tcBorders>
          </w:tcPr>
          <w:p w:rsidR="001F423B" w:rsidRPr="00B0792D" w:rsidRDefault="001F423B" w:rsidP="004511F7">
            <w:pPr>
              <w:widowControl w:val="0"/>
              <w:spacing w:line="240" w:lineRule="auto"/>
              <w:ind w:firstLine="0"/>
              <w:rPr>
                <w:bCs/>
                <w:iCs/>
                <w:sz w:val="28"/>
                <w:szCs w:val="28"/>
                <w:lang w:val="nl-NL"/>
              </w:rPr>
            </w:pPr>
          </w:p>
          <w:p w:rsidR="004511F7" w:rsidRPr="00B0792D" w:rsidRDefault="004511F7" w:rsidP="004511F7">
            <w:pPr>
              <w:widowControl w:val="0"/>
              <w:spacing w:line="240" w:lineRule="auto"/>
              <w:ind w:firstLine="0"/>
              <w:rPr>
                <w:bCs/>
                <w:iCs/>
                <w:sz w:val="28"/>
                <w:szCs w:val="28"/>
                <w:lang w:val="nl-NL"/>
              </w:rPr>
            </w:pPr>
            <w:r w:rsidRPr="00B0792D">
              <w:rPr>
                <w:bCs/>
                <w:iCs/>
                <w:sz w:val="28"/>
                <w:szCs w:val="28"/>
                <w:lang w:val="nl-NL"/>
              </w:rPr>
              <w:t>Lê Anh Tuấn</w:t>
            </w:r>
          </w:p>
        </w:tc>
        <w:tc>
          <w:tcPr>
            <w:tcW w:w="1956" w:type="dxa"/>
            <w:tcBorders>
              <w:top w:val="single" w:sz="4" w:space="0" w:color="auto"/>
              <w:left w:val="single" w:sz="4" w:space="0" w:color="auto"/>
              <w:bottom w:val="single" w:sz="4" w:space="0" w:color="auto"/>
              <w:right w:val="single" w:sz="4" w:space="0" w:color="auto"/>
            </w:tcBorders>
          </w:tcPr>
          <w:p w:rsidR="004511F7" w:rsidRPr="00B0792D" w:rsidRDefault="004511F7" w:rsidP="001F423B">
            <w:pPr>
              <w:widowControl w:val="0"/>
              <w:spacing w:line="240" w:lineRule="auto"/>
              <w:ind w:firstLine="0"/>
              <w:rPr>
                <w:bCs/>
                <w:iCs/>
                <w:sz w:val="28"/>
                <w:szCs w:val="28"/>
                <w:lang w:val="nl-NL"/>
              </w:rPr>
            </w:pPr>
            <w:r w:rsidRPr="00B0792D">
              <w:rPr>
                <w:bCs/>
                <w:iCs/>
                <w:sz w:val="28"/>
                <w:szCs w:val="28"/>
                <w:lang w:val="nl-NL"/>
              </w:rPr>
              <w:t>Giám đốc</w:t>
            </w:r>
          </w:p>
          <w:p w:rsidR="004511F7" w:rsidRPr="00B0792D" w:rsidRDefault="004511F7" w:rsidP="001F423B">
            <w:pPr>
              <w:widowControl w:val="0"/>
              <w:spacing w:line="240" w:lineRule="auto"/>
              <w:ind w:firstLine="0"/>
              <w:rPr>
                <w:bCs/>
                <w:iCs/>
                <w:sz w:val="28"/>
                <w:szCs w:val="28"/>
                <w:lang w:val="nl-NL"/>
              </w:rPr>
            </w:pPr>
            <w:r w:rsidRPr="00B0792D">
              <w:rPr>
                <w:bCs/>
                <w:iCs/>
                <w:sz w:val="28"/>
                <w:szCs w:val="28"/>
                <w:lang w:val="nl-NL"/>
              </w:rPr>
              <w:t>Trung tâm QTTN&amp;MT</w:t>
            </w:r>
          </w:p>
        </w:tc>
        <w:tc>
          <w:tcPr>
            <w:tcW w:w="183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r w:rsidRPr="00B0792D">
              <w:rPr>
                <w:bCs/>
                <w:iCs/>
                <w:sz w:val="28"/>
                <w:szCs w:val="28"/>
                <w:lang w:val="nl-NL"/>
              </w:rPr>
              <w:t>Thạc sỹ Quản lý Tài nguyên và Môi trường</w:t>
            </w:r>
          </w:p>
        </w:tc>
        <w:tc>
          <w:tcPr>
            <w:tcW w:w="256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sz w:val="28"/>
                <w:szCs w:val="28"/>
                <w:lang w:val="nl-NL"/>
              </w:rPr>
            </w:pPr>
            <w:r w:rsidRPr="00B0792D">
              <w:rPr>
                <w:sz w:val="28"/>
                <w:szCs w:val="28"/>
                <w:lang w:val="nl-NL"/>
              </w:rPr>
              <w:t>Đồng chủ trì thực hiện</w:t>
            </w:r>
          </w:p>
        </w:tc>
        <w:tc>
          <w:tcPr>
            <w:tcW w:w="1145"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p>
        </w:tc>
      </w:tr>
      <w:tr w:rsidR="0093240D" w:rsidRPr="00B0792D" w:rsidTr="001B3916">
        <w:trPr>
          <w:gridAfter w:val="1"/>
          <w:wAfter w:w="6" w:type="dxa"/>
          <w:trHeight w:val="436"/>
          <w:jc w:val="center"/>
        </w:trPr>
        <w:tc>
          <w:tcPr>
            <w:tcW w:w="2292" w:type="dxa"/>
            <w:tcBorders>
              <w:top w:val="single" w:sz="4" w:space="0" w:color="auto"/>
              <w:left w:val="single" w:sz="4" w:space="0" w:color="auto"/>
              <w:bottom w:val="single" w:sz="4" w:space="0" w:color="auto"/>
              <w:right w:val="single" w:sz="4" w:space="0" w:color="auto"/>
            </w:tcBorders>
          </w:tcPr>
          <w:p w:rsidR="001F423B" w:rsidRPr="00B0792D" w:rsidRDefault="001F423B" w:rsidP="004511F7">
            <w:pPr>
              <w:widowControl w:val="0"/>
              <w:spacing w:line="240" w:lineRule="auto"/>
              <w:ind w:firstLine="0"/>
              <w:rPr>
                <w:bCs/>
                <w:iCs/>
                <w:sz w:val="28"/>
                <w:szCs w:val="28"/>
                <w:lang w:val="nl-NL"/>
              </w:rPr>
            </w:pPr>
          </w:p>
          <w:p w:rsidR="004511F7" w:rsidRPr="00B0792D" w:rsidRDefault="004511F7" w:rsidP="004511F7">
            <w:pPr>
              <w:widowControl w:val="0"/>
              <w:spacing w:line="240" w:lineRule="auto"/>
              <w:ind w:firstLine="0"/>
              <w:rPr>
                <w:bCs/>
                <w:iCs/>
                <w:sz w:val="28"/>
                <w:szCs w:val="28"/>
                <w:lang w:val="nl-NL"/>
              </w:rPr>
            </w:pPr>
            <w:r w:rsidRPr="00B0792D">
              <w:rPr>
                <w:bCs/>
                <w:iCs/>
                <w:sz w:val="28"/>
                <w:szCs w:val="28"/>
                <w:lang w:val="nl-NL"/>
              </w:rPr>
              <w:t>Hoàng Minh Đức</w:t>
            </w:r>
          </w:p>
        </w:tc>
        <w:tc>
          <w:tcPr>
            <w:tcW w:w="1956" w:type="dxa"/>
            <w:tcBorders>
              <w:top w:val="single" w:sz="4" w:space="0" w:color="auto"/>
              <w:left w:val="single" w:sz="4" w:space="0" w:color="auto"/>
              <w:bottom w:val="single" w:sz="4" w:space="0" w:color="auto"/>
              <w:right w:val="single" w:sz="4" w:space="0" w:color="auto"/>
            </w:tcBorders>
          </w:tcPr>
          <w:p w:rsidR="004511F7" w:rsidRPr="00B0792D" w:rsidRDefault="004511F7" w:rsidP="001F423B">
            <w:pPr>
              <w:widowControl w:val="0"/>
              <w:spacing w:line="240" w:lineRule="auto"/>
              <w:ind w:firstLine="0"/>
              <w:rPr>
                <w:bCs/>
                <w:iCs/>
                <w:sz w:val="28"/>
                <w:szCs w:val="28"/>
                <w:lang w:val="nl-NL"/>
              </w:rPr>
            </w:pPr>
            <w:r w:rsidRPr="00B0792D">
              <w:rPr>
                <w:bCs/>
                <w:iCs/>
                <w:sz w:val="28"/>
                <w:szCs w:val="28"/>
                <w:lang w:val="nl-NL"/>
              </w:rPr>
              <w:t>Trưởng phòng</w:t>
            </w:r>
          </w:p>
          <w:p w:rsidR="004511F7" w:rsidRPr="00B0792D" w:rsidRDefault="004511F7" w:rsidP="001F423B">
            <w:pPr>
              <w:widowControl w:val="0"/>
              <w:spacing w:line="240" w:lineRule="auto"/>
              <w:ind w:firstLine="0"/>
              <w:rPr>
                <w:bCs/>
                <w:iCs/>
                <w:sz w:val="28"/>
                <w:szCs w:val="28"/>
                <w:lang w:val="nl-NL"/>
              </w:rPr>
            </w:pPr>
            <w:r w:rsidRPr="00B0792D">
              <w:rPr>
                <w:bCs/>
                <w:iCs/>
                <w:sz w:val="28"/>
                <w:szCs w:val="28"/>
                <w:lang w:val="nl-NL"/>
              </w:rPr>
              <w:t>Tư vấn dịch vụ</w:t>
            </w:r>
          </w:p>
        </w:tc>
        <w:tc>
          <w:tcPr>
            <w:tcW w:w="183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r w:rsidRPr="00B0792D">
              <w:rPr>
                <w:bCs/>
                <w:iCs/>
                <w:sz w:val="28"/>
                <w:szCs w:val="28"/>
                <w:lang w:val="nl-NL"/>
              </w:rPr>
              <w:t>Kỹ sư Công nghệ môi trường</w:t>
            </w:r>
          </w:p>
        </w:tc>
        <w:tc>
          <w:tcPr>
            <w:tcW w:w="256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sz w:val="28"/>
                <w:szCs w:val="28"/>
                <w:lang w:val="nl-NL"/>
              </w:rPr>
            </w:pPr>
            <w:r w:rsidRPr="00B0792D">
              <w:rPr>
                <w:sz w:val="28"/>
                <w:szCs w:val="28"/>
                <w:lang w:val="nl-NL"/>
              </w:rPr>
              <w:t>Phụ trách kỹ thuật về công nghệ xử lý nước thải của Dự án</w:t>
            </w:r>
          </w:p>
        </w:tc>
        <w:tc>
          <w:tcPr>
            <w:tcW w:w="1145"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p>
        </w:tc>
      </w:tr>
      <w:tr w:rsidR="0093240D" w:rsidRPr="00B0792D" w:rsidTr="001B3916">
        <w:trPr>
          <w:gridAfter w:val="1"/>
          <w:wAfter w:w="6" w:type="dxa"/>
          <w:jc w:val="center"/>
        </w:trPr>
        <w:tc>
          <w:tcPr>
            <w:tcW w:w="2292" w:type="dxa"/>
            <w:tcBorders>
              <w:top w:val="single" w:sz="4" w:space="0" w:color="auto"/>
              <w:left w:val="single" w:sz="4" w:space="0" w:color="auto"/>
              <w:bottom w:val="single" w:sz="4" w:space="0" w:color="auto"/>
              <w:right w:val="single" w:sz="4" w:space="0" w:color="auto"/>
            </w:tcBorders>
          </w:tcPr>
          <w:p w:rsidR="001F423B" w:rsidRPr="00B0792D" w:rsidRDefault="001F423B" w:rsidP="004511F7">
            <w:pPr>
              <w:widowControl w:val="0"/>
              <w:spacing w:line="240" w:lineRule="auto"/>
              <w:ind w:firstLine="0"/>
              <w:rPr>
                <w:bCs/>
                <w:iCs/>
                <w:sz w:val="28"/>
                <w:szCs w:val="28"/>
                <w:lang w:val="nl-NL"/>
              </w:rPr>
            </w:pPr>
          </w:p>
          <w:p w:rsidR="001F423B" w:rsidRPr="00B0792D" w:rsidRDefault="001F423B" w:rsidP="004511F7">
            <w:pPr>
              <w:widowControl w:val="0"/>
              <w:spacing w:line="240" w:lineRule="auto"/>
              <w:ind w:firstLine="0"/>
              <w:rPr>
                <w:bCs/>
                <w:iCs/>
                <w:sz w:val="28"/>
                <w:szCs w:val="28"/>
                <w:lang w:val="nl-NL"/>
              </w:rPr>
            </w:pPr>
          </w:p>
          <w:p w:rsidR="004511F7" w:rsidRPr="00B0792D" w:rsidRDefault="004511F7" w:rsidP="004511F7">
            <w:pPr>
              <w:widowControl w:val="0"/>
              <w:spacing w:line="240" w:lineRule="auto"/>
              <w:ind w:firstLine="0"/>
              <w:rPr>
                <w:bCs/>
                <w:iCs/>
                <w:sz w:val="28"/>
                <w:szCs w:val="28"/>
                <w:lang w:val="nl-NL"/>
              </w:rPr>
            </w:pPr>
            <w:r w:rsidRPr="00B0792D">
              <w:rPr>
                <w:bCs/>
                <w:iCs/>
                <w:sz w:val="28"/>
                <w:szCs w:val="28"/>
                <w:lang w:val="nl-NL"/>
              </w:rPr>
              <w:t>Đinh Xuân Trường</w:t>
            </w:r>
          </w:p>
        </w:tc>
        <w:tc>
          <w:tcPr>
            <w:tcW w:w="1956" w:type="dxa"/>
            <w:tcBorders>
              <w:top w:val="single" w:sz="4" w:space="0" w:color="auto"/>
              <w:left w:val="single" w:sz="4" w:space="0" w:color="auto"/>
              <w:bottom w:val="single" w:sz="4" w:space="0" w:color="auto"/>
              <w:right w:val="single" w:sz="4" w:space="0" w:color="auto"/>
            </w:tcBorders>
          </w:tcPr>
          <w:p w:rsidR="004511F7" w:rsidRPr="00B0792D" w:rsidRDefault="004511F7" w:rsidP="001F423B">
            <w:pPr>
              <w:widowControl w:val="0"/>
              <w:spacing w:line="240" w:lineRule="auto"/>
              <w:ind w:firstLine="0"/>
              <w:rPr>
                <w:bCs/>
                <w:iCs/>
                <w:sz w:val="28"/>
                <w:szCs w:val="28"/>
                <w:lang w:val="nl-NL"/>
              </w:rPr>
            </w:pPr>
            <w:r w:rsidRPr="00B0792D">
              <w:rPr>
                <w:bCs/>
                <w:iCs/>
                <w:sz w:val="28"/>
                <w:szCs w:val="28"/>
                <w:lang w:val="nl-NL"/>
              </w:rPr>
              <w:t>Trưởng phòng</w:t>
            </w:r>
          </w:p>
          <w:p w:rsidR="004511F7" w:rsidRPr="00B0792D" w:rsidRDefault="004511F7" w:rsidP="001F423B">
            <w:pPr>
              <w:widowControl w:val="0"/>
              <w:spacing w:line="240" w:lineRule="auto"/>
              <w:ind w:firstLine="0"/>
              <w:rPr>
                <w:bCs/>
                <w:iCs/>
                <w:sz w:val="28"/>
                <w:szCs w:val="28"/>
                <w:lang w:val="nl-NL"/>
              </w:rPr>
            </w:pPr>
            <w:r w:rsidRPr="00B0792D">
              <w:rPr>
                <w:bCs/>
                <w:iCs/>
                <w:sz w:val="28"/>
                <w:szCs w:val="28"/>
                <w:lang w:val="nl-NL"/>
              </w:rPr>
              <w:t>Quan trắc môi trường</w:t>
            </w:r>
          </w:p>
        </w:tc>
        <w:tc>
          <w:tcPr>
            <w:tcW w:w="183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r w:rsidRPr="00B0792D">
              <w:rPr>
                <w:bCs/>
                <w:iCs/>
                <w:sz w:val="28"/>
                <w:szCs w:val="28"/>
                <w:lang w:val="nl-NL"/>
              </w:rPr>
              <w:t>Kỹ sư công nghệ hóa thực phẩm</w:t>
            </w:r>
          </w:p>
        </w:tc>
        <w:tc>
          <w:tcPr>
            <w:tcW w:w="256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sz w:val="28"/>
                <w:szCs w:val="28"/>
                <w:lang w:val="nl-NL"/>
              </w:rPr>
            </w:pPr>
            <w:r w:rsidRPr="00B0792D">
              <w:rPr>
                <w:sz w:val="28"/>
                <w:szCs w:val="28"/>
                <w:lang w:val="nl-NL"/>
              </w:rPr>
              <w:t>Phụ trách khảo sát, đo đạc, phân tích hiện trạng môi trường nền khu vực Dự án</w:t>
            </w:r>
          </w:p>
        </w:tc>
        <w:tc>
          <w:tcPr>
            <w:tcW w:w="1145"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p>
        </w:tc>
      </w:tr>
      <w:tr w:rsidR="0093240D" w:rsidRPr="00B0792D" w:rsidTr="001B3916">
        <w:trPr>
          <w:gridAfter w:val="1"/>
          <w:wAfter w:w="6" w:type="dxa"/>
          <w:jc w:val="center"/>
        </w:trPr>
        <w:tc>
          <w:tcPr>
            <w:tcW w:w="2292" w:type="dxa"/>
            <w:tcBorders>
              <w:top w:val="single" w:sz="4" w:space="0" w:color="auto"/>
              <w:left w:val="single" w:sz="4" w:space="0" w:color="auto"/>
              <w:bottom w:val="single" w:sz="4" w:space="0" w:color="auto"/>
              <w:right w:val="single" w:sz="4" w:space="0" w:color="auto"/>
            </w:tcBorders>
          </w:tcPr>
          <w:p w:rsidR="001F423B" w:rsidRPr="00B0792D" w:rsidRDefault="001F423B" w:rsidP="004511F7">
            <w:pPr>
              <w:widowControl w:val="0"/>
              <w:spacing w:line="240" w:lineRule="auto"/>
              <w:ind w:firstLine="0"/>
              <w:rPr>
                <w:bCs/>
                <w:iCs/>
                <w:sz w:val="28"/>
                <w:szCs w:val="28"/>
                <w:lang w:val="nl-NL"/>
              </w:rPr>
            </w:pPr>
          </w:p>
          <w:p w:rsidR="004511F7" w:rsidRPr="00B0792D" w:rsidRDefault="004511F7" w:rsidP="004511F7">
            <w:pPr>
              <w:widowControl w:val="0"/>
              <w:spacing w:line="240" w:lineRule="auto"/>
              <w:ind w:firstLine="0"/>
              <w:rPr>
                <w:bCs/>
                <w:iCs/>
                <w:sz w:val="28"/>
                <w:szCs w:val="28"/>
                <w:lang w:val="nl-NL"/>
              </w:rPr>
            </w:pPr>
            <w:r w:rsidRPr="00B0792D">
              <w:rPr>
                <w:bCs/>
                <w:iCs/>
                <w:sz w:val="28"/>
                <w:szCs w:val="28"/>
                <w:lang w:val="nl-NL"/>
              </w:rPr>
              <w:t>Nguyễn Như Sáng</w:t>
            </w:r>
          </w:p>
        </w:tc>
        <w:tc>
          <w:tcPr>
            <w:tcW w:w="1956" w:type="dxa"/>
            <w:tcBorders>
              <w:top w:val="single" w:sz="4" w:space="0" w:color="auto"/>
              <w:left w:val="single" w:sz="4" w:space="0" w:color="auto"/>
              <w:bottom w:val="single" w:sz="4" w:space="0" w:color="auto"/>
              <w:right w:val="single" w:sz="4" w:space="0" w:color="auto"/>
            </w:tcBorders>
          </w:tcPr>
          <w:p w:rsidR="004511F7" w:rsidRPr="00B0792D" w:rsidRDefault="004511F7" w:rsidP="001F423B">
            <w:pPr>
              <w:widowControl w:val="0"/>
              <w:spacing w:line="240" w:lineRule="auto"/>
              <w:ind w:firstLine="0"/>
              <w:rPr>
                <w:bCs/>
                <w:iCs/>
                <w:sz w:val="28"/>
                <w:szCs w:val="28"/>
                <w:lang w:val="nl-NL"/>
              </w:rPr>
            </w:pPr>
            <w:r w:rsidRPr="00B0792D">
              <w:rPr>
                <w:bCs/>
                <w:iCs/>
                <w:sz w:val="28"/>
                <w:szCs w:val="28"/>
                <w:lang w:val="nl-NL"/>
              </w:rPr>
              <w:t>Trưởng phòng Thí nghiệm</w:t>
            </w:r>
          </w:p>
        </w:tc>
        <w:tc>
          <w:tcPr>
            <w:tcW w:w="183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r w:rsidRPr="00B0792D">
              <w:rPr>
                <w:bCs/>
                <w:iCs/>
                <w:sz w:val="28"/>
                <w:szCs w:val="28"/>
                <w:lang w:val="nl-NL"/>
              </w:rPr>
              <w:t>Kỹ sư công nghệ môi trường</w:t>
            </w:r>
          </w:p>
        </w:tc>
        <w:tc>
          <w:tcPr>
            <w:tcW w:w="256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sz w:val="28"/>
                <w:szCs w:val="28"/>
                <w:lang w:val="nl-NL"/>
              </w:rPr>
            </w:pPr>
            <w:r w:rsidRPr="00B0792D">
              <w:rPr>
                <w:sz w:val="28"/>
                <w:szCs w:val="28"/>
                <w:lang w:val="nl-NL"/>
              </w:rPr>
              <w:t>Phụ trách phân tích chất lượng nước tại khu vực thực hiện Dự án</w:t>
            </w:r>
          </w:p>
        </w:tc>
        <w:tc>
          <w:tcPr>
            <w:tcW w:w="1145"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p>
        </w:tc>
      </w:tr>
      <w:tr w:rsidR="0093240D" w:rsidRPr="00B0792D" w:rsidTr="001B3916">
        <w:trPr>
          <w:gridAfter w:val="1"/>
          <w:wAfter w:w="6" w:type="dxa"/>
          <w:jc w:val="center"/>
        </w:trPr>
        <w:tc>
          <w:tcPr>
            <w:tcW w:w="2292" w:type="dxa"/>
            <w:tcBorders>
              <w:top w:val="single" w:sz="4" w:space="0" w:color="auto"/>
              <w:left w:val="single" w:sz="4" w:space="0" w:color="auto"/>
              <w:bottom w:val="single" w:sz="4" w:space="0" w:color="auto"/>
              <w:right w:val="single" w:sz="4" w:space="0" w:color="auto"/>
            </w:tcBorders>
          </w:tcPr>
          <w:p w:rsidR="001F423B" w:rsidRPr="00B0792D" w:rsidRDefault="001F423B" w:rsidP="004511F7">
            <w:pPr>
              <w:widowControl w:val="0"/>
              <w:spacing w:line="240" w:lineRule="auto"/>
              <w:ind w:firstLine="0"/>
              <w:rPr>
                <w:bCs/>
                <w:iCs/>
                <w:sz w:val="28"/>
                <w:szCs w:val="28"/>
                <w:lang w:val="vi-VN"/>
              </w:rPr>
            </w:pPr>
          </w:p>
          <w:p w:rsidR="004511F7" w:rsidRPr="00B0792D" w:rsidRDefault="004511F7" w:rsidP="004511F7">
            <w:pPr>
              <w:widowControl w:val="0"/>
              <w:spacing w:line="240" w:lineRule="auto"/>
              <w:ind w:firstLine="0"/>
              <w:rPr>
                <w:bCs/>
                <w:iCs/>
                <w:sz w:val="28"/>
                <w:szCs w:val="28"/>
              </w:rPr>
            </w:pPr>
            <w:r w:rsidRPr="00B0792D">
              <w:rPr>
                <w:bCs/>
                <w:iCs/>
                <w:sz w:val="28"/>
                <w:szCs w:val="28"/>
                <w:lang w:val="vi-VN"/>
              </w:rPr>
              <w:t xml:space="preserve">Trần Thị </w:t>
            </w:r>
            <w:r w:rsidRPr="00B0792D">
              <w:rPr>
                <w:bCs/>
                <w:iCs/>
                <w:sz w:val="28"/>
                <w:szCs w:val="28"/>
              </w:rPr>
              <w:t>Thùy Linh</w:t>
            </w:r>
          </w:p>
        </w:tc>
        <w:tc>
          <w:tcPr>
            <w:tcW w:w="1956" w:type="dxa"/>
            <w:tcBorders>
              <w:top w:val="single" w:sz="4" w:space="0" w:color="auto"/>
              <w:left w:val="single" w:sz="4" w:space="0" w:color="auto"/>
              <w:bottom w:val="single" w:sz="4" w:space="0" w:color="auto"/>
              <w:right w:val="single" w:sz="4" w:space="0" w:color="auto"/>
            </w:tcBorders>
            <w:vAlign w:val="center"/>
          </w:tcPr>
          <w:p w:rsidR="004511F7" w:rsidRPr="00B0792D" w:rsidRDefault="004511F7" w:rsidP="001F423B">
            <w:pPr>
              <w:widowControl w:val="0"/>
              <w:spacing w:line="240" w:lineRule="auto"/>
              <w:ind w:firstLine="0"/>
              <w:rPr>
                <w:bCs/>
                <w:iCs/>
                <w:sz w:val="28"/>
                <w:szCs w:val="28"/>
                <w:lang w:val="nl-NL"/>
              </w:rPr>
            </w:pPr>
            <w:r w:rsidRPr="00B0792D">
              <w:rPr>
                <w:bCs/>
                <w:iCs/>
                <w:sz w:val="28"/>
                <w:szCs w:val="28"/>
                <w:lang w:val="nl-NL"/>
              </w:rPr>
              <w:t>Cán bộ bộ phận</w:t>
            </w:r>
          </w:p>
          <w:p w:rsidR="004511F7" w:rsidRPr="00B0792D" w:rsidRDefault="004511F7" w:rsidP="001F423B">
            <w:pPr>
              <w:widowControl w:val="0"/>
              <w:spacing w:line="240" w:lineRule="auto"/>
              <w:ind w:firstLine="0"/>
              <w:rPr>
                <w:bCs/>
                <w:iCs/>
                <w:sz w:val="28"/>
                <w:szCs w:val="28"/>
                <w:lang w:val="nl-NL"/>
              </w:rPr>
            </w:pPr>
            <w:r w:rsidRPr="00B0792D">
              <w:rPr>
                <w:sz w:val="28"/>
                <w:szCs w:val="28"/>
                <w:lang w:val="nl-NL"/>
              </w:rPr>
              <w:t>Tư vấn dịch vụ và môi trường</w:t>
            </w:r>
          </w:p>
        </w:tc>
        <w:tc>
          <w:tcPr>
            <w:tcW w:w="1832" w:type="dxa"/>
            <w:tcBorders>
              <w:top w:val="single" w:sz="4" w:space="0" w:color="auto"/>
              <w:left w:val="single" w:sz="4" w:space="0" w:color="auto"/>
              <w:bottom w:val="single" w:sz="4" w:space="0" w:color="auto"/>
              <w:right w:val="single" w:sz="4" w:space="0" w:color="auto"/>
            </w:tcBorders>
            <w:vAlign w:val="center"/>
          </w:tcPr>
          <w:p w:rsidR="004511F7" w:rsidRPr="00B0792D" w:rsidRDefault="004511F7" w:rsidP="004511F7">
            <w:pPr>
              <w:widowControl w:val="0"/>
              <w:spacing w:line="240" w:lineRule="auto"/>
              <w:ind w:firstLine="0"/>
              <w:rPr>
                <w:bCs/>
                <w:iCs/>
                <w:sz w:val="28"/>
                <w:szCs w:val="28"/>
              </w:rPr>
            </w:pPr>
            <w:r w:rsidRPr="00B0792D">
              <w:rPr>
                <w:bCs/>
                <w:iCs/>
                <w:sz w:val="28"/>
                <w:szCs w:val="28"/>
              </w:rPr>
              <w:t>Thạc sỹ QLTN&amp;MT</w:t>
            </w:r>
          </w:p>
        </w:tc>
        <w:tc>
          <w:tcPr>
            <w:tcW w:w="256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spacing w:val="-6"/>
                <w:sz w:val="28"/>
                <w:szCs w:val="28"/>
                <w:lang w:val="nl-NL"/>
              </w:rPr>
            </w:pPr>
            <w:r w:rsidRPr="00B0792D">
              <w:rPr>
                <w:spacing w:val="-6"/>
                <w:sz w:val="28"/>
                <w:szCs w:val="28"/>
                <w:lang w:val="nl-NL"/>
              </w:rPr>
              <w:t>Tổng hợp thông tin, số liệu, viết báo cáo</w:t>
            </w:r>
          </w:p>
        </w:tc>
        <w:tc>
          <w:tcPr>
            <w:tcW w:w="1145"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p>
        </w:tc>
      </w:tr>
      <w:tr w:rsidR="004511F7" w:rsidRPr="00B0792D" w:rsidTr="001B3916">
        <w:trPr>
          <w:gridAfter w:val="1"/>
          <w:wAfter w:w="6" w:type="dxa"/>
          <w:jc w:val="center"/>
        </w:trPr>
        <w:tc>
          <w:tcPr>
            <w:tcW w:w="2292" w:type="dxa"/>
            <w:tcBorders>
              <w:top w:val="single" w:sz="4" w:space="0" w:color="auto"/>
              <w:left w:val="single" w:sz="4" w:space="0" w:color="auto"/>
              <w:bottom w:val="single" w:sz="4" w:space="0" w:color="auto"/>
              <w:right w:val="single" w:sz="4" w:space="0" w:color="auto"/>
            </w:tcBorders>
          </w:tcPr>
          <w:p w:rsidR="001F423B" w:rsidRPr="00B0792D" w:rsidRDefault="001F423B" w:rsidP="004511F7">
            <w:pPr>
              <w:widowControl w:val="0"/>
              <w:spacing w:line="240" w:lineRule="auto"/>
              <w:ind w:firstLine="0"/>
              <w:rPr>
                <w:bCs/>
                <w:iCs/>
                <w:sz w:val="28"/>
                <w:szCs w:val="28"/>
              </w:rPr>
            </w:pPr>
          </w:p>
          <w:p w:rsidR="004511F7" w:rsidRPr="00B0792D" w:rsidRDefault="004511F7" w:rsidP="004511F7">
            <w:pPr>
              <w:widowControl w:val="0"/>
              <w:spacing w:line="240" w:lineRule="auto"/>
              <w:ind w:firstLine="0"/>
              <w:rPr>
                <w:bCs/>
                <w:iCs/>
                <w:sz w:val="28"/>
                <w:szCs w:val="28"/>
              </w:rPr>
            </w:pPr>
            <w:r w:rsidRPr="00B0792D">
              <w:rPr>
                <w:bCs/>
                <w:iCs/>
                <w:sz w:val="28"/>
                <w:szCs w:val="28"/>
              </w:rPr>
              <w:t>Nguyễn Hà Giang</w:t>
            </w:r>
          </w:p>
        </w:tc>
        <w:tc>
          <w:tcPr>
            <w:tcW w:w="1956" w:type="dxa"/>
            <w:tcBorders>
              <w:top w:val="single" w:sz="4" w:space="0" w:color="auto"/>
              <w:left w:val="single" w:sz="4" w:space="0" w:color="auto"/>
              <w:bottom w:val="single" w:sz="4" w:space="0" w:color="auto"/>
              <w:right w:val="single" w:sz="4" w:space="0" w:color="auto"/>
            </w:tcBorders>
            <w:vAlign w:val="center"/>
          </w:tcPr>
          <w:p w:rsidR="004511F7" w:rsidRPr="00B0792D" w:rsidRDefault="004511F7" w:rsidP="001F423B">
            <w:pPr>
              <w:widowControl w:val="0"/>
              <w:spacing w:line="240" w:lineRule="auto"/>
              <w:ind w:firstLine="0"/>
              <w:rPr>
                <w:bCs/>
                <w:iCs/>
                <w:sz w:val="28"/>
                <w:szCs w:val="28"/>
                <w:lang w:val="nl-NL"/>
              </w:rPr>
            </w:pPr>
            <w:r w:rsidRPr="00B0792D">
              <w:rPr>
                <w:bCs/>
                <w:iCs/>
                <w:sz w:val="28"/>
                <w:szCs w:val="28"/>
                <w:lang w:val="nl-NL"/>
              </w:rPr>
              <w:t>Cán bộ bộ phận</w:t>
            </w:r>
          </w:p>
          <w:p w:rsidR="004511F7" w:rsidRPr="00B0792D" w:rsidRDefault="004511F7" w:rsidP="001F423B">
            <w:pPr>
              <w:widowControl w:val="0"/>
              <w:spacing w:line="240" w:lineRule="auto"/>
              <w:ind w:firstLine="0"/>
              <w:rPr>
                <w:bCs/>
                <w:iCs/>
                <w:sz w:val="28"/>
                <w:szCs w:val="28"/>
                <w:lang w:val="nl-NL"/>
              </w:rPr>
            </w:pPr>
            <w:r w:rsidRPr="00B0792D">
              <w:rPr>
                <w:sz w:val="28"/>
                <w:szCs w:val="28"/>
                <w:lang w:val="nl-NL"/>
              </w:rPr>
              <w:t>Tư vấn dịch vụ và môi trường</w:t>
            </w:r>
          </w:p>
        </w:tc>
        <w:tc>
          <w:tcPr>
            <w:tcW w:w="1832" w:type="dxa"/>
            <w:tcBorders>
              <w:top w:val="single" w:sz="4" w:space="0" w:color="auto"/>
              <w:left w:val="single" w:sz="4" w:space="0" w:color="auto"/>
              <w:bottom w:val="single" w:sz="4" w:space="0" w:color="auto"/>
              <w:right w:val="single" w:sz="4" w:space="0" w:color="auto"/>
            </w:tcBorders>
            <w:vAlign w:val="center"/>
          </w:tcPr>
          <w:p w:rsidR="004511F7" w:rsidRPr="00B0792D" w:rsidRDefault="004511F7" w:rsidP="004511F7">
            <w:pPr>
              <w:widowControl w:val="0"/>
              <w:spacing w:line="240" w:lineRule="auto"/>
              <w:ind w:firstLine="0"/>
              <w:rPr>
                <w:bCs/>
                <w:iCs/>
                <w:sz w:val="28"/>
                <w:szCs w:val="28"/>
              </w:rPr>
            </w:pPr>
            <w:r w:rsidRPr="00B0792D">
              <w:rPr>
                <w:bCs/>
                <w:iCs/>
                <w:sz w:val="28"/>
                <w:szCs w:val="28"/>
              </w:rPr>
              <w:t>Kỹ sư thủy văn học</w:t>
            </w:r>
          </w:p>
        </w:tc>
        <w:tc>
          <w:tcPr>
            <w:tcW w:w="2562"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spacing w:val="-6"/>
                <w:sz w:val="28"/>
                <w:szCs w:val="28"/>
                <w:lang w:val="nl-NL"/>
              </w:rPr>
            </w:pPr>
            <w:r w:rsidRPr="00B0792D">
              <w:rPr>
                <w:spacing w:val="-6"/>
                <w:sz w:val="28"/>
                <w:szCs w:val="28"/>
                <w:lang w:val="nl-NL"/>
              </w:rPr>
              <w:t>Tổng hợp thông tin, số liệu, viết báo cáo</w:t>
            </w:r>
          </w:p>
        </w:tc>
        <w:tc>
          <w:tcPr>
            <w:tcW w:w="1145" w:type="dxa"/>
            <w:tcBorders>
              <w:top w:val="single" w:sz="4" w:space="0" w:color="auto"/>
              <w:left w:val="single" w:sz="4" w:space="0" w:color="auto"/>
              <w:bottom w:val="single" w:sz="4" w:space="0" w:color="auto"/>
              <w:right w:val="single" w:sz="4" w:space="0" w:color="auto"/>
            </w:tcBorders>
          </w:tcPr>
          <w:p w:rsidR="004511F7" w:rsidRPr="00B0792D" w:rsidRDefault="004511F7" w:rsidP="004511F7">
            <w:pPr>
              <w:widowControl w:val="0"/>
              <w:spacing w:line="240" w:lineRule="auto"/>
              <w:ind w:firstLine="0"/>
              <w:rPr>
                <w:bCs/>
                <w:iCs/>
                <w:sz w:val="28"/>
                <w:szCs w:val="28"/>
                <w:lang w:val="nl-NL"/>
              </w:rPr>
            </w:pPr>
          </w:p>
        </w:tc>
      </w:tr>
    </w:tbl>
    <w:p w:rsidR="008B7FC1" w:rsidRPr="00B0792D" w:rsidRDefault="008B7FC1">
      <w:pPr>
        <w:spacing w:line="312" w:lineRule="auto"/>
        <w:rPr>
          <w:rFonts w:eastAsia="Times New Roman"/>
          <w:b/>
          <w:bCs/>
          <w:i/>
          <w:lang w:val="nl-NL"/>
        </w:rPr>
      </w:pPr>
      <w:bookmarkStart w:id="281" w:name="_Toc320867706"/>
      <w:bookmarkStart w:id="282" w:name="_Toc321986723"/>
      <w:bookmarkStart w:id="283" w:name="_Toc321987056"/>
      <w:bookmarkStart w:id="284" w:name="_Toc321987222"/>
      <w:bookmarkStart w:id="285" w:name="_Toc321987389"/>
      <w:bookmarkStart w:id="286" w:name="_Toc321987556"/>
      <w:bookmarkStart w:id="287" w:name="_Toc322526130"/>
      <w:bookmarkStart w:id="288" w:name="_Toc326742328"/>
      <w:bookmarkStart w:id="289" w:name="_Toc326916916"/>
      <w:bookmarkStart w:id="290" w:name="_Toc327271703"/>
      <w:bookmarkStart w:id="291" w:name="_Toc329028806"/>
      <w:bookmarkStart w:id="292" w:name="_Toc333306177"/>
      <w:bookmarkStart w:id="293" w:name="_Toc333926456"/>
      <w:bookmarkStart w:id="294" w:name="_Toc346630957"/>
      <w:bookmarkStart w:id="295" w:name="_Toc351058618"/>
      <w:bookmarkStart w:id="296" w:name="_Toc397777923"/>
      <w:bookmarkStart w:id="297" w:name="_Toc398248006"/>
      <w:bookmarkStart w:id="298" w:name="_Toc398625945"/>
      <w:bookmarkStart w:id="299" w:name="_Toc398943563"/>
      <w:bookmarkStart w:id="300" w:name="_Toc398944022"/>
      <w:bookmarkStart w:id="301" w:name="_Toc398944243"/>
      <w:bookmarkStart w:id="302" w:name="_Toc399315871"/>
      <w:bookmarkStart w:id="303" w:name="_Toc437519585"/>
      <w:bookmarkStart w:id="304" w:name="_Toc448839575"/>
      <w:bookmarkStart w:id="305" w:name="_Toc448839735"/>
      <w:bookmarkStart w:id="306" w:name="_Toc449251373"/>
      <w:bookmarkStart w:id="307" w:name="_Toc449251526"/>
      <w:bookmarkStart w:id="308" w:name="_Toc449252237"/>
      <w:bookmarkStart w:id="309" w:name="_Toc449252559"/>
      <w:bookmarkStart w:id="310" w:name="_Toc449253502"/>
      <w:bookmarkStart w:id="311" w:name="_Toc449253872"/>
      <w:bookmarkStart w:id="312" w:name="_Toc497047382"/>
      <w:bookmarkStart w:id="313" w:name="_Toc42784382"/>
      <w:bookmarkStart w:id="314" w:name="_Toc43495812"/>
    </w:p>
    <w:p w:rsidR="008B7FC1" w:rsidRPr="00B0792D" w:rsidRDefault="008B7FC1">
      <w:pPr>
        <w:spacing w:line="312" w:lineRule="auto"/>
        <w:rPr>
          <w:rFonts w:eastAsia="Times New Roman"/>
          <w:b/>
          <w:bCs/>
          <w:i/>
          <w:lang w:val="nl-NL"/>
        </w:rPr>
      </w:pPr>
      <w:r w:rsidRPr="00B0792D">
        <w:rPr>
          <w:rFonts w:eastAsia="Times New Roman"/>
          <w:b/>
          <w:bCs/>
          <w:i/>
          <w:lang w:val="nl-NL"/>
        </w:rPr>
        <w:br w:type="page"/>
      </w:r>
    </w:p>
    <w:p w:rsidR="008B7FC1" w:rsidRPr="00B0792D" w:rsidRDefault="008B7FC1" w:rsidP="008B7FC1">
      <w:pPr>
        <w:rPr>
          <w:b/>
          <w:bCs/>
          <w:spacing w:val="-2"/>
          <w:lang w:val="nl-NL"/>
        </w:rPr>
      </w:pPr>
      <w:r w:rsidRPr="00B0792D">
        <w:rPr>
          <w:spacing w:val="-2"/>
          <w:lang w:val="nl-NL"/>
        </w:rPr>
        <w:lastRenderedPageBreak/>
        <w:t>Sau khi ký hợp đồng tư vấn, quá trình thực hiện báo cáo ĐTM được tóm tắt như sau:</w:t>
      </w:r>
    </w:p>
    <w:p w:rsidR="008B7FC1" w:rsidRPr="00B0792D" w:rsidRDefault="008B7FC1" w:rsidP="008B7FC1">
      <w:pPr>
        <w:spacing w:line="240" w:lineRule="auto"/>
        <w:rPr>
          <w:bCs/>
          <w:szCs w:val="28"/>
          <w:lang w:val="nl-NL"/>
        </w:rPr>
      </w:pPr>
      <w:r w:rsidRPr="00B0792D">
        <w:rPr>
          <w:rFonts w:eastAsia="MS Mincho"/>
          <w:b/>
          <w:lang w:val="nl-NL"/>
        </w:rPr>
        <w:tab/>
        <w:t xml:space="preserve">- </w:t>
      </w:r>
      <w:r w:rsidRPr="00B0792D">
        <w:rPr>
          <w:bCs/>
          <w:szCs w:val="28"/>
          <w:lang w:val="nl-NL"/>
        </w:rPr>
        <w:t xml:space="preserve">Chủ dự án chuyển giao cho đơn vị tư vấn toàn bộ hồ sơ liên quan đến Dự án, bao gồm Hồ sơ đề xuất, các bản vẽ và các văn bản pháp luật liên quan. </w:t>
      </w:r>
    </w:p>
    <w:p w:rsidR="008B7FC1" w:rsidRPr="00B0792D" w:rsidRDefault="008B7FC1" w:rsidP="008B7FC1">
      <w:pPr>
        <w:spacing w:line="240" w:lineRule="auto"/>
        <w:ind w:firstLine="560"/>
        <w:rPr>
          <w:bCs/>
          <w:szCs w:val="28"/>
          <w:lang w:val="nl-NL"/>
        </w:rPr>
      </w:pPr>
      <w:r w:rsidRPr="00B0792D">
        <w:rPr>
          <w:bCs/>
          <w:szCs w:val="28"/>
          <w:lang w:val="nl-NL"/>
        </w:rPr>
        <w:t xml:space="preserve">- Trên cơ sở hồ sơ, tài liệu được cung cấp, đơn vị tư vấn lập đề cương nhiệm vụ cụ thể cho việc thực hiện Báo cáo và thu thập thông tin, dữ liệu về điều kiện khí tượng thủy văn, địa chất, địa hình, kinh tế - xã hội thông qua các tài liệu đã có ở các cơ quan, ban ngành liên quan. </w:t>
      </w:r>
    </w:p>
    <w:p w:rsidR="008B7FC1" w:rsidRPr="00B0792D" w:rsidRDefault="008B7FC1" w:rsidP="008B7FC1">
      <w:pPr>
        <w:spacing w:line="240" w:lineRule="auto"/>
        <w:ind w:firstLine="560"/>
        <w:rPr>
          <w:bCs/>
          <w:szCs w:val="28"/>
          <w:lang w:val="nl-NL"/>
        </w:rPr>
      </w:pPr>
      <w:r w:rsidRPr="00B0792D">
        <w:rPr>
          <w:bCs/>
          <w:szCs w:val="28"/>
          <w:lang w:val="nl-NL"/>
        </w:rPr>
        <w:t xml:space="preserve">- Sau khi hoàn thiện đề cương, đơn vị tư vấn phối hợp với Chủ dự án để đi khảo sát hiện trường khu vực thực hiện Dự án kết hợp đo đạc, lấy mẫu phân tích các chỉ tiêu môi trường. </w:t>
      </w:r>
    </w:p>
    <w:p w:rsidR="008B7FC1" w:rsidRPr="00B0792D" w:rsidRDefault="008B7FC1" w:rsidP="008B7FC1">
      <w:pPr>
        <w:spacing w:line="240" w:lineRule="auto"/>
        <w:ind w:firstLine="560"/>
        <w:rPr>
          <w:szCs w:val="28"/>
          <w:lang w:val="pl-PL"/>
        </w:rPr>
      </w:pPr>
      <w:r w:rsidRPr="00B0792D">
        <w:rPr>
          <w:bCs/>
          <w:szCs w:val="28"/>
          <w:lang w:val="nl-NL"/>
        </w:rPr>
        <w:t xml:space="preserve">- Trên cơ sở thông tin liên quan đã thu thập được, kết hợp với thực tế hiện trường khu vực Dự án và nội dung của Dự án, đơn vị tư vấn tiến hành lập báo cáo ĐTM theo đúng quy định trong </w:t>
      </w:r>
      <w:r w:rsidRPr="00B0792D">
        <w:rPr>
          <w:lang w:val="pl-PL"/>
        </w:rPr>
        <w:t>Thông tư số 02/2022/TT-BTNMT ngày 10/01/2022 của Bộ trưởng Bộ Tài nguyên và Môi trường về Quy định chi tiết thi hành một số điều của Luật Bảo vệ môi trường</w:t>
      </w:r>
      <w:r w:rsidRPr="00B0792D">
        <w:rPr>
          <w:szCs w:val="28"/>
          <w:lang w:val="pl-PL"/>
        </w:rPr>
        <w:t xml:space="preserve">. Báo cáo được lập này vẫn còn thiếu nội dung Chương tham vấn ý kiến cộng đồng. </w:t>
      </w:r>
    </w:p>
    <w:p w:rsidR="008B7FC1" w:rsidRPr="00B0792D" w:rsidRDefault="008B7FC1" w:rsidP="008B7FC1">
      <w:pPr>
        <w:spacing w:line="240" w:lineRule="auto"/>
        <w:ind w:firstLine="560"/>
        <w:rPr>
          <w:szCs w:val="28"/>
          <w:lang w:val="pl-PL"/>
        </w:rPr>
      </w:pPr>
      <w:r w:rsidRPr="00B0792D">
        <w:rPr>
          <w:szCs w:val="28"/>
          <w:lang w:val="pl-PL"/>
        </w:rPr>
        <w:t xml:space="preserve">- Nội dung báo cáo trên sẽ làm cơ sở để gửi lấy ý kiến tham vấn cộng đồng dân cư chịu tác động trực tiếp và các cơ quan liên quan thông qua các 03 hình thức tham vấn: </w:t>
      </w:r>
      <w:r w:rsidRPr="00B0792D">
        <w:rPr>
          <w:szCs w:val="28"/>
        </w:rPr>
        <w:t>qua đăng tải trên trang thông tin điện tử, tổ chức họp lấy ý kiến và bằng văn bản.</w:t>
      </w:r>
      <w:r w:rsidRPr="00B0792D">
        <w:rPr>
          <w:szCs w:val="28"/>
          <w:lang w:val="pl-PL"/>
        </w:rPr>
        <w:t xml:space="preserve"> </w:t>
      </w:r>
    </w:p>
    <w:p w:rsidR="008B7FC1" w:rsidRPr="00B0792D" w:rsidRDefault="008B7FC1" w:rsidP="008B7FC1">
      <w:pPr>
        <w:spacing w:line="240" w:lineRule="auto"/>
        <w:ind w:firstLine="560"/>
        <w:rPr>
          <w:szCs w:val="28"/>
          <w:lang w:val="pl-PL"/>
        </w:rPr>
      </w:pPr>
      <w:r w:rsidRPr="00B0792D">
        <w:rPr>
          <w:szCs w:val="28"/>
          <w:lang w:val="pl-PL"/>
        </w:rPr>
        <w:t>- Từ ý kiến thu được qua tham vấn, Chủ dự án cùng đơn vị tư vấn tiếp thu, giải trình và chỉnh sửa hoàn thiện báo cáo ĐTM trình nộp thẩm định.</w:t>
      </w:r>
    </w:p>
    <w:p w:rsidR="000263A8" w:rsidRPr="00B0792D" w:rsidRDefault="008B7FC1" w:rsidP="008B7FC1">
      <w:pPr>
        <w:spacing w:line="312" w:lineRule="auto"/>
        <w:rPr>
          <w:rFonts w:eastAsia="Times New Roman"/>
          <w:b/>
          <w:bCs/>
          <w:i/>
          <w:lang w:val="nl-NL"/>
        </w:rPr>
      </w:pPr>
      <w:r w:rsidRPr="00B0792D">
        <w:rPr>
          <w:szCs w:val="28"/>
          <w:lang w:val="pl-PL"/>
        </w:rPr>
        <w:t>- Báo cáo ĐTM sẽ được hoàn thiện một lần nữa theo kết luận của hội đồng thẩm định trước khi trình phê duyệt.</w:t>
      </w:r>
    </w:p>
    <w:p w:rsidR="00BC3ED2" w:rsidRPr="00B0792D" w:rsidRDefault="00BC3ED2" w:rsidP="005003E7">
      <w:pPr>
        <w:ind w:firstLine="0"/>
        <w:outlineLvl w:val="1"/>
        <w:rPr>
          <w:rFonts w:eastAsia="Times New Roman"/>
          <w:b/>
          <w:bCs/>
          <w:i/>
          <w:lang w:val="nl-NL"/>
        </w:rPr>
      </w:pPr>
      <w:bookmarkStart w:id="315" w:name="_Toc115966940"/>
      <w:r w:rsidRPr="00B0792D">
        <w:rPr>
          <w:rFonts w:eastAsia="Times New Roman"/>
          <w:b/>
          <w:bCs/>
          <w:i/>
          <w:lang w:val="nl-NL"/>
        </w:rPr>
        <w:t>4. Phương pháp  ĐTM</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BC3ED2" w:rsidRPr="00B0792D" w:rsidRDefault="0036626D" w:rsidP="005003E7">
      <w:pPr>
        <w:ind w:firstLine="0"/>
        <w:jc w:val="center"/>
        <w:rPr>
          <w:rFonts w:eastAsia="Times New Roman"/>
          <w:b/>
          <w:i/>
        </w:rPr>
      </w:pPr>
      <w:bookmarkStart w:id="316" w:name="_Toc98399458"/>
      <w:r w:rsidRPr="00B0792D">
        <w:rPr>
          <w:b/>
          <w:i/>
        </w:rPr>
        <w:t>Bảng 0.</w:t>
      </w:r>
      <w:r w:rsidRPr="00B0792D">
        <w:rPr>
          <w:b/>
          <w:i/>
        </w:rPr>
        <w:fldChar w:fldCharType="begin"/>
      </w:r>
      <w:r w:rsidRPr="00B0792D">
        <w:rPr>
          <w:b/>
          <w:i/>
        </w:rPr>
        <w:instrText xml:space="preserve"> SEQ Bảng_0. \* ARABIC </w:instrText>
      </w:r>
      <w:r w:rsidRPr="00B0792D">
        <w:rPr>
          <w:b/>
          <w:i/>
        </w:rPr>
        <w:fldChar w:fldCharType="separate"/>
      </w:r>
      <w:r w:rsidR="001B3916" w:rsidRPr="00B0792D">
        <w:rPr>
          <w:b/>
          <w:i/>
          <w:noProof/>
        </w:rPr>
        <w:t>2</w:t>
      </w:r>
      <w:r w:rsidRPr="00B0792D">
        <w:rPr>
          <w:b/>
          <w:i/>
        </w:rPr>
        <w:fldChar w:fldCharType="end"/>
      </w:r>
      <w:r w:rsidRPr="00B0792D">
        <w:rPr>
          <w:b/>
          <w:i/>
          <w:lang w:val="vi-VN"/>
        </w:rPr>
        <w:t xml:space="preserve">. </w:t>
      </w:r>
      <w:r w:rsidR="00BC3ED2" w:rsidRPr="00B0792D">
        <w:rPr>
          <w:rFonts w:eastAsia="Times New Roman"/>
          <w:b/>
          <w:i/>
        </w:rPr>
        <w:t>Các phương pháp áp dụng trong ĐTM</w:t>
      </w:r>
      <w:bookmarkEnd w:id="316"/>
    </w:p>
    <w:tbl>
      <w:tblPr>
        <w:tblW w:w="50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9"/>
        <w:gridCol w:w="1864"/>
        <w:gridCol w:w="4691"/>
        <w:gridCol w:w="1859"/>
      </w:tblGrid>
      <w:tr w:rsidR="0093240D" w:rsidRPr="00B0792D" w:rsidTr="0079438F">
        <w:trPr>
          <w:jc w:val="center"/>
        </w:trPr>
        <w:tc>
          <w:tcPr>
            <w:tcW w:w="568" w:type="pct"/>
            <w:shd w:val="clear" w:color="auto" w:fill="auto"/>
            <w:vAlign w:val="center"/>
          </w:tcPr>
          <w:p w:rsidR="00BC3ED2" w:rsidRPr="00B0792D" w:rsidRDefault="00BC3ED2" w:rsidP="005003E7">
            <w:pPr>
              <w:ind w:firstLine="0"/>
              <w:jc w:val="left"/>
              <w:rPr>
                <w:rFonts w:eastAsia="Verdana"/>
                <w:b/>
              </w:rPr>
            </w:pPr>
            <w:r w:rsidRPr="00B0792D">
              <w:rPr>
                <w:rFonts w:eastAsia="Times New Roman"/>
                <w:lang w:val="vi-VN"/>
              </w:rPr>
              <w:br w:type="column"/>
            </w:r>
            <w:r w:rsidRPr="00B0792D">
              <w:rPr>
                <w:rFonts w:eastAsia="Verdana"/>
                <w:b/>
              </w:rPr>
              <w:t>TT</w:t>
            </w:r>
          </w:p>
        </w:tc>
        <w:tc>
          <w:tcPr>
            <w:tcW w:w="982" w:type="pct"/>
            <w:shd w:val="clear" w:color="auto" w:fill="auto"/>
            <w:vAlign w:val="center"/>
          </w:tcPr>
          <w:p w:rsidR="00BC3ED2" w:rsidRPr="00B0792D" w:rsidRDefault="00BC3ED2" w:rsidP="005003E7">
            <w:pPr>
              <w:ind w:firstLine="0"/>
              <w:jc w:val="center"/>
              <w:rPr>
                <w:rFonts w:eastAsia="Verdana"/>
                <w:b/>
              </w:rPr>
            </w:pPr>
            <w:r w:rsidRPr="00B0792D">
              <w:rPr>
                <w:rFonts w:eastAsia="Verdana"/>
                <w:b/>
              </w:rPr>
              <w:t>Phương pháp</w:t>
            </w:r>
          </w:p>
        </w:tc>
        <w:tc>
          <w:tcPr>
            <w:tcW w:w="2471" w:type="pct"/>
            <w:shd w:val="clear" w:color="auto" w:fill="auto"/>
            <w:vAlign w:val="center"/>
          </w:tcPr>
          <w:p w:rsidR="00BC3ED2" w:rsidRPr="00B0792D" w:rsidRDefault="00BC3ED2" w:rsidP="005003E7">
            <w:pPr>
              <w:ind w:firstLine="0"/>
              <w:jc w:val="center"/>
              <w:rPr>
                <w:rFonts w:eastAsia="Verdana"/>
                <w:b/>
              </w:rPr>
            </w:pPr>
            <w:r w:rsidRPr="00B0792D">
              <w:rPr>
                <w:rFonts w:eastAsia="Verdana"/>
                <w:b/>
              </w:rPr>
              <w:t>Mục đích áp dụng</w:t>
            </w:r>
          </w:p>
        </w:tc>
        <w:tc>
          <w:tcPr>
            <w:tcW w:w="979" w:type="pct"/>
            <w:shd w:val="clear" w:color="auto" w:fill="auto"/>
            <w:vAlign w:val="center"/>
          </w:tcPr>
          <w:p w:rsidR="00BC3ED2" w:rsidRPr="00B0792D" w:rsidRDefault="00BC3ED2" w:rsidP="005003E7">
            <w:pPr>
              <w:ind w:firstLine="0"/>
              <w:jc w:val="center"/>
              <w:rPr>
                <w:rFonts w:eastAsia="Verdana"/>
                <w:b/>
              </w:rPr>
            </w:pPr>
            <w:r w:rsidRPr="00B0792D">
              <w:rPr>
                <w:rFonts w:eastAsia="Verdana"/>
                <w:b/>
              </w:rPr>
              <w:t>Nội dung áp dụng</w:t>
            </w:r>
          </w:p>
          <w:p w:rsidR="00BC3ED2" w:rsidRPr="00B0792D" w:rsidRDefault="00BC3ED2" w:rsidP="005003E7">
            <w:pPr>
              <w:ind w:firstLine="0"/>
              <w:jc w:val="center"/>
              <w:rPr>
                <w:rFonts w:eastAsia="Verdana"/>
                <w:b/>
              </w:rPr>
            </w:pPr>
            <w:r w:rsidRPr="00B0792D">
              <w:rPr>
                <w:rFonts w:eastAsia="Verdana"/>
                <w:b/>
              </w:rPr>
              <w:t>trong ĐTM</w:t>
            </w:r>
          </w:p>
        </w:tc>
      </w:tr>
      <w:tr w:rsidR="0093240D" w:rsidRPr="00B0792D" w:rsidTr="0079438F">
        <w:trPr>
          <w:jc w:val="center"/>
        </w:trPr>
        <w:tc>
          <w:tcPr>
            <w:tcW w:w="5000" w:type="pct"/>
            <w:gridSpan w:val="4"/>
            <w:shd w:val="clear" w:color="auto" w:fill="auto"/>
            <w:vAlign w:val="center"/>
          </w:tcPr>
          <w:p w:rsidR="00BC3ED2" w:rsidRPr="00B0792D" w:rsidRDefault="00BC3ED2" w:rsidP="005003E7">
            <w:pPr>
              <w:ind w:firstLine="0"/>
              <w:rPr>
                <w:rFonts w:eastAsia="Verdana"/>
                <w:b/>
              </w:rPr>
            </w:pPr>
            <w:r w:rsidRPr="00B0792D">
              <w:rPr>
                <w:rFonts w:eastAsia="Verdana"/>
                <w:b/>
              </w:rPr>
              <w:t xml:space="preserve">I. </w:t>
            </w:r>
            <w:r w:rsidRPr="00B0792D">
              <w:rPr>
                <w:rFonts w:eastAsia="Verdana"/>
                <w:b/>
                <w:lang w:val="vi-VN"/>
              </w:rPr>
              <w:t>Các phương pháp đánh giá tác động môi trường</w:t>
            </w:r>
          </w:p>
        </w:tc>
      </w:tr>
      <w:tr w:rsidR="0093240D" w:rsidRPr="00B0792D" w:rsidTr="0079438F">
        <w:trPr>
          <w:jc w:val="center"/>
        </w:trPr>
        <w:tc>
          <w:tcPr>
            <w:tcW w:w="568" w:type="pct"/>
            <w:shd w:val="clear" w:color="auto" w:fill="auto"/>
            <w:vAlign w:val="center"/>
          </w:tcPr>
          <w:p w:rsidR="00BC3ED2" w:rsidRPr="00B0792D" w:rsidRDefault="00BC3ED2" w:rsidP="005003E7">
            <w:pPr>
              <w:ind w:firstLine="0"/>
              <w:jc w:val="center"/>
              <w:rPr>
                <w:rFonts w:eastAsia="Verdana"/>
              </w:rPr>
            </w:pPr>
            <w:r w:rsidRPr="00B0792D">
              <w:rPr>
                <w:rFonts w:eastAsia="Verdana"/>
              </w:rPr>
              <w:t>1</w:t>
            </w:r>
          </w:p>
        </w:tc>
        <w:tc>
          <w:tcPr>
            <w:tcW w:w="982" w:type="pct"/>
            <w:shd w:val="clear" w:color="auto" w:fill="auto"/>
            <w:vAlign w:val="center"/>
          </w:tcPr>
          <w:p w:rsidR="00BC3ED2" w:rsidRPr="00B0792D" w:rsidRDefault="00BC3ED2" w:rsidP="0079438F">
            <w:pPr>
              <w:ind w:firstLine="0"/>
              <w:rPr>
                <w:rFonts w:eastAsia="Verdana"/>
                <w:b/>
              </w:rPr>
            </w:pPr>
            <w:r w:rsidRPr="00B0792D">
              <w:rPr>
                <w:rFonts w:eastAsia="Verdana"/>
                <w:spacing w:val="-4"/>
                <w:lang w:val="vi-VN"/>
              </w:rPr>
              <w:t>Phương pháp lập bảng liệt kê</w:t>
            </w:r>
          </w:p>
        </w:tc>
        <w:tc>
          <w:tcPr>
            <w:tcW w:w="2471" w:type="pct"/>
            <w:shd w:val="clear" w:color="auto" w:fill="auto"/>
            <w:vAlign w:val="center"/>
          </w:tcPr>
          <w:p w:rsidR="00BC3ED2" w:rsidRPr="00B0792D" w:rsidRDefault="00BC3ED2" w:rsidP="005003E7">
            <w:pPr>
              <w:ind w:firstLine="0"/>
              <w:rPr>
                <w:rFonts w:eastAsia="Verdana"/>
                <w:b/>
                <w:spacing w:val="-2"/>
                <w:lang w:val="vi-VN"/>
              </w:rPr>
            </w:pPr>
            <w:r w:rsidRPr="00B0792D">
              <w:rPr>
                <w:rFonts w:eastAsia="Verdana"/>
                <w:spacing w:val="-2"/>
                <w:lang w:val="vi-VN"/>
              </w:rPr>
              <w:t>Phân tích quá trình thực hiện dự án, quá trình thi công, biện pháp thi công và phương tiện sử dụng... Phương pháp này được sử dụng để lập mối quan hệ giữa các hoạt động của dự án và các tác động môi trường.</w:t>
            </w:r>
          </w:p>
        </w:tc>
        <w:tc>
          <w:tcPr>
            <w:tcW w:w="979" w:type="pct"/>
            <w:shd w:val="clear" w:color="auto" w:fill="auto"/>
          </w:tcPr>
          <w:p w:rsidR="00BC3ED2" w:rsidRPr="00B0792D" w:rsidRDefault="00BC3ED2" w:rsidP="005003E7">
            <w:pPr>
              <w:ind w:firstLine="0"/>
              <w:jc w:val="center"/>
              <w:rPr>
                <w:rFonts w:eastAsia="Verdana"/>
                <w:lang w:val="vi-VN"/>
              </w:rPr>
            </w:pPr>
            <w:r w:rsidRPr="00B0792D">
              <w:rPr>
                <w:rFonts w:eastAsia="Verdana"/>
                <w:lang w:val="vi-VN"/>
              </w:rPr>
              <w:t>Chương I</w:t>
            </w:r>
          </w:p>
          <w:p w:rsidR="00BC3ED2" w:rsidRPr="00B0792D" w:rsidRDefault="00BC3ED2" w:rsidP="005003E7">
            <w:pPr>
              <w:ind w:firstLine="0"/>
              <w:jc w:val="center"/>
              <w:rPr>
                <w:rFonts w:eastAsia="Verdana"/>
                <w:lang w:val="vi-VN"/>
              </w:rPr>
            </w:pPr>
            <w:r w:rsidRPr="00B0792D">
              <w:rPr>
                <w:rFonts w:eastAsia="Verdana"/>
                <w:lang w:val="vi-VN"/>
              </w:rPr>
              <w:t>Chương II</w:t>
            </w:r>
          </w:p>
          <w:p w:rsidR="00BC3ED2" w:rsidRPr="00B0792D" w:rsidRDefault="00BC3ED2" w:rsidP="005003E7">
            <w:pPr>
              <w:ind w:firstLine="0"/>
              <w:jc w:val="center"/>
              <w:rPr>
                <w:rFonts w:eastAsia="Verdana"/>
                <w:lang w:val="vi-VN"/>
              </w:rPr>
            </w:pPr>
            <w:r w:rsidRPr="00B0792D">
              <w:rPr>
                <w:rFonts w:eastAsia="Verdana"/>
                <w:lang w:val="vi-VN"/>
              </w:rPr>
              <w:t>Chương III</w:t>
            </w:r>
          </w:p>
          <w:p w:rsidR="00BC3ED2" w:rsidRPr="00B0792D" w:rsidRDefault="00BC3ED2" w:rsidP="005003E7">
            <w:pPr>
              <w:ind w:firstLine="0"/>
              <w:jc w:val="center"/>
              <w:rPr>
                <w:rFonts w:eastAsia="Verdana"/>
                <w:lang w:val="vi-VN"/>
              </w:rPr>
            </w:pPr>
            <w:r w:rsidRPr="00B0792D">
              <w:rPr>
                <w:rFonts w:eastAsia="Verdana"/>
                <w:lang w:val="vi-VN"/>
              </w:rPr>
              <w:t>Chương IV</w:t>
            </w:r>
          </w:p>
          <w:p w:rsidR="00BC3ED2" w:rsidRPr="00B0792D" w:rsidRDefault="00BC3ED2" w:rsidP="005003E7">
            <w:pPr>
              <w:ind w:firstLine="0"/>
              <w:jc w:val="center"/>
              <w:rPr>
                <w:rFonts w:eastAsia="Verdana"/>
              </w:rPr>
            </w:pPr>
            <w:r w:rsidRPr="00B0792D">
              <w:rPr>
                <w:rFonts w:eastAsia="Verdana"/>
              </w:rPr>
              <w:t>Chương V</w:t>
            </w:r>
          </w:p>
        </w:tc>
      </w:tr>
      <w:tr w:rsidR="0093240D" w:rsidRPr="00B0792D" w:rsidTr="0079438F">
        <w:trPr>
          <w:jc w:val="center"/>
        </w:trPr>
        <w:tc>
          <w:tcPr>
            <w:tcW w:w="568" w:type="pct"/>
            <w:shd w:val="clear" w:color="auto" w:fill="auto"/>
            <w:vAlign w:val="center"/>
          </w:tcPr>
          <w:p w:rsidR="00BC3ED2" w:rsidRPr="00B0792D" w:rsidRDefault="00BC3ED2" w:rsidP="005003E7">
            <w:pPr>
              <w:ind w:firstLine="0"/>
              <w:jc w:val="center"/>
              <w:rPr>
                <w:rFonts w:eastAsia="Verdana"/>
              </w:rPr>
            </w:pPr>
            <w:r w:rsidRPr="00B0792D">
              <w:rPr>
                <w:rFonts w:eastAsia="Verdana"/>
              </w:rPr>
              <w:t>2</w:t>
            </w:r>
          </w:p>
        </w:tc>
        <w:tc>
          <w:tcPr>
            <w:tcW w:w="982" w:type="pct"/>
            <w:shd w:val="clear" w:color="auto" w:fill="auto"/>
            <w:vAlign w:val="center"/>
          </w:tcPr>
          <w:p w:rsidR="00BC3ED2" w:rsidRPr="00B0792D" w:rsidRDefault="00BC3ED2" w:rsidP="0079438F">
            <w:pPr>
              <w:ind w:firstLine="0"/>
              <w:rPr>
                <w:rFonts w:eastAsia="Verdana"/>
              </w:rPr>
            </w:pPr>
            <w:r w:rsidRPr="00B0792D">
              <w:rPr>
                <w:rFonts w:eastAsia="Verdana"/>
                <w:lang w:val="vi-VN"/>
              </w:rPr>
              <w:t>Phương pháp</w:t>
            </w:r>
          </w:p>
          <w:p w:rsidR="00BC3ED2" w:rsidRPr="00B0792D" w:rsidRDefault="00BC3ED2" w:rsidP="0079438F">
            <w:pPr>
              <w:ind w:firstLine="0"/>
              <w:rPr>
                <w:rFonts w:eastAsia="Verdana"/>
                <w:b/>
              </w:rPr>
            </w:pPr>
            <w:r w:rsidRPr="00B0792D">
              <w:rPr>
                <w:rFonts w:eastAsia="Verdana"/>
              </w:rPr>
              <w:t>mô hình hóa</w:t>
            </w:r>
          </w:p>
        </w:tc>
        <w:tc>
          <w:tcPr>
            <w:tcW w:w="2471" w:type="pct"/>
            <w:shd w:val="clear" w:color="auto" w:fill="auto"/>
            <w:vAlign w:val="center"/>
          </w:tcPr>
          <w:p w:rsidR="00BC3ED2" w:rsidRPr="00B0792D" w:rsidRDefault="00BC3ED2" w:rsidP="005003E7">
            <w:pPr>
              <w:ind w:firstLine="0"/>
              <w:rPr>
                <w:rFonts w:eastAsia="Verdana"/>
                <w:spacing w:val="-4"/>
                <w:lang w:val="vi-VN"/>
              </w:rPr>
            </w:pPr>
            <w:r w:rsidRPr="00B0792D">
              <w:rPr>
                <w:rFonts w:eastAsia="Verdana"/>
                <w:spacing w:val="-4"/>
                <w:lang w:val="vi-VN"/>
              </w:rPr>
              <w:t>Phương pháp này là cách tiếp cận toán học mô phỏng diễn biến quá trình chuyển hóa, biến đổi (phân tán hoặc pha loãng) trong thực tế về thành phần và khối lượng của các chất ô nhiễm trong không gian và theo thời gian. Đây là một phương pháp có mức độ</w:t>
            </w:r>
            <w:r w:rsidRPr="00B0792D">
              <w:rPr>
                <w:rFonts w:eastAsia="Verdana"/>
                <w:spacing w:val="-4"/>
              </w:rPr>
              <w:t xml:space="preserve"> </w:t>
            </w:r>
            <w:r w:rsidRPr="00B0792D">
              <w:rPr>
                <w:rFonts w:eastAsia="Verdana"/>
                <w:spacing w:val="-4"/>
                <w:lang w:val="vi-VN"/>
              </w:rPr>
              <w:t>định lượng và</w:t>
            </w:r>
            <w:r w:rsidRPr="00B0792D">
              <w:rPr>
                <w:rFonts w:eastAsia="Verdana"/>
                <w:spacing w:val="-4"/>
              </w:rPr>
              <w:t xml:space="preserve"> </w:t>
            </w:r>
            <w:r w:rsidRPr="00B0792D">
              <w:rPr>
                <w:rFonts w:eastAsia="Verdana"/>
                <w:spacing w:val="-4"/>
                <w:lang w:val="vi-VN"/>
              </w:rPr>
              <w:t>độ tin cậy cao cho việc mô phỏng các quá trình vật lý, sinh học trong tự nhiên và dự báo tác động môi trường, kiểm soát các nguồn gây ô nhiễm.</w:t>
            </w:r>
          </w:p>
          <w:p w:rsidR="00BC3ED2" w:rsidRPr="00B0792D" w:rsidRDefault="00BC3ED2" w:rsidP="005003E7">
            <w:pPr>
              <w:ind w:firstLine="0"/>
              <w:rPr>
                <w:rFonts w:eastAsia="Verdana"/>
                <w:b/>
                <w:spacing w:val="-4"/>
                <w:lang w:val="vi-VN"/>
              </w:rPr>
            </w:pPr>
            <w:r w:rsidRPr="00B0792D">
              <w:rPr>
                <w:rFonts w:eastAsia="Verdana"/>
                <w:spacing w:val="-4"/>
                <w:lang w:val="vi-VN"/>
              </w:rPr>
              <w:lastRenderedPageBreak/>
              <w:t>Báo cáo sử dụng mô hình Sutton để mô phỏng, tính toán và</w:t>
            </w:r>
            <w:r w:rsidRPr="00B0792D">
              <w:rPr>
                <w:rFonts w:eastAsia="Verdana"/>
                <w:spacing w:val="-4"/>
              </w:rPr>
              <w:t xml:space="preserve"> </w:t>
            </w:r>
            <w:r w:rsidRPr="00B0792D">
              <w:rPr>
                <w:rFonts w:eastAsia="Verdana"/>
                <w:spacing w:val="-4"/>
                <w:lang w:val="vi-VN"/>
              </w:rPr>
              <w:t>đánh giá dự báo mức độ và phạm vi ô nhiễm môi trường không khí khu vực thực hiện dự án.</w:t>
            </w:r>
          </w:p>
        </w:tc>
        <w:tc>
          <w:tcPr>
            <w:tcW w:w="979" w:type="pct"/>
            <w:shd w:val="clear" w:color="auto" w:fill="auto"/>
            <w:vAlign w:val="center"/>
          </w:tcPr>
          <w:p w:rsidR="00BC3ED2" w:rsidRPr="00B0792D" w:rsidRDefault="00BC3ED2" w:rsidP="005003E7">
            <w:pPr>
              <w:ind w:firstLine="0"/>
              <w:jc w:val="center"/>
              <w:rPr>
                <w:rFonts w:eastAsia="Verdana"/>
              </w:rPr>
            </w:pPr>
            <w:r w:rsidRPr="00B0792D">
              <w:rPr>
                <w:rFonts w:eastAsia="Verdana"/>
              </w:rPr>
              <w:lastRenderedPageBreak/>
              <w:t>Chương III</w:t>
            </w:r>
          </w:p>
        </w:tc>
      </w:tr>
      <w:tr w:rsidR="0093240D" w:rsidRPr="00B0792D" w:rsidTr="0079438F">
        <w:trPr>
          <w:jc w:val="center"/>
        </w:trPr>
        <w:tc>
          <w:tcPr>
            <w:tcW w:w="5000" w:type="pct"/>
            <w:gridSpan w:val="4"/>
            <w:shd w:val="clear" w:color="auto" w:fill="auto"/>
            <w:vAlign w:val="center"/>
          </w:tcPr>
          <w:p w:rsidR="00BC3ED2" w:rsidRPr="00B0792D" w:rsidRDefault="00BC3ED2" w:rsidP="005003E7">
            <w:pPr>
              <w:ind w:firstLine="0"/>
              <w:rPr>
                <w:rFonts w:eastAsia="Verdana"/>
                <w:b/>
                <w:lang w:val="vi-VN"/>
              </w:rPr>
            </w:pPr>
            <w:r w:rsidRPr="00B0792D">
              <w:rPr>
                <w:rFonts w:eastAsia="Verdana"/>
                <w:b/>
                <w:lang w:val="vi-VN"/>
              </w:rPr>
              <w:lastRenderedPageBreak/>
              <w:t>II. Các phương pháp khác</w:t>
            </w:r>
          </w:p>
        </w:tc>
      </w:tr>
      <w:tr w:rsidR="0093240D" w:rsidRPr="00B0792D" w:rsidTr="0079438F">
        <w:trPr>
          <w:jc w:val="center"/>
        </w:trPr>
        <w:tc>
          <w:tcPr>
            <w:tcW w:w="568" w:type="pct"/>
            <w:shd w:val="clear" w:color="auto" w:fill="auto"/>
            <w:vAlign w:val="center"/>
          </w:tcPr>
          <w:p w:rsidR="00BC3ED2" w:rsidRPr="00B0792D" w:rsidRDefault="00BC3ED2" w:rsidP="005003E7">
            <w:pPr>
              <w:ind w:firstLine="0"/>
              <w:jc w:val="center"/>
              <w:rPr>
                <w:rFonts w:eastAsia="Verdana"/>
              </w:rPr>
            </w:pPr>
            <w:r w:rsidRPr="00B0792D">
              <w:rPr>
                <w:rFonts w:eastAsia="Verdana"/>
              </w:rPr>
              <w:t>1</w:t>
            </w:r>
          </w:p>
        </w:tc>
        <w:tc>
          <w:tcPr>
            <w:tcW w:w="982" w:type="pct"/>
            <w:shd w:val="clear" w:color="auto" w:fill="auto"/>
            <w:vAlign w:val="center"/>
          </w:tcPr>
          <w:p w:rsidR="00BC3ED2" w:rsidRPr="00B0792D" w:rsidRDefault="00BC3ED2" w:rsidP="0079438F">
            <w:pPr>
              <w:ind w:firstLine="0"/>
              <w:rPr>
                <w:rFonts w:eastAsia="Verdana"/>
                <w:lang w:val="vi-VN"/>
              </w:rPr>
            </w:pPr>
            <w:r w:rsidRPr="00B0792D">
              <w:rPr>
                <w:rFonts w:eastAsia="Verdana"/>
                <w:lang w:val="vi-VN"/>
              </w:rPr>
              <w:t>Phương pháp khảo sát</w:t>
            </w:r>
          </w:p>
        </w:tc>
        <w:tc>
          <w:tcPr>
            <w:tcW w:w="2471" w:type="pct"/>
            <w:shd w:val="clear" w:color="auto" w:fill="auto"/>
            <w:vAlign w:val="center"/>
          </w:tcPr>
          <w:p w:rsidR="00BC3ED2" w:rsidRPr="00B0792D" w:rsidRDefault="00BC3ED2" w:rsidP="005003E7">
            <w:pPr>
              <w:ind w:firstLine="0"/>
              <w:rPr>
                <w:rFonts w:eastAsia="Verdana"/>
                <w:lang w:val="vi-VN"/>
              </w:rPr>
            </w:pPr>
            <w:r w:rsidRPr="00B0792D">
              <w:rPr>
                <w:rFonts w:eastAsia="Verdana"/>
                <w:lang w:val="vi-VN"/>
              </w:rPr>
              <w:t>Quan sát, đánh giá hiện trường (kết hợp với sự hướng dẫn của cán bộ thông thạo địa hình).</w:t>
            </w:r>
          </w:p>
        </w:tc>
        <w:tc>
          <w:tcPr>
            <w:tcW w:w="979" w:type="pct"/>
            <w:shd w:val="clear" w:color="auto" w:fill="auto"/>
            <w:vAlign w:val="center"/>
          </w:tcPr>
          <w:p w:rsidR="00BC3ED2" w:rsidRPr="00B0792D" w:rsidRDefault="00BC3ED2" w:rsidP="005003E7">
            <w:pPr>
              <w:ind w:firstLine="0"/>
              <w:jc w:val="center"/>
              <w:rPr>
                <w:rFonts w:eastAsia="Verdana"/>
              </w:rPr>
            </w:pPr>
            <w:r w:rsidRPr="00B0792D">
              <w:rPr>
                <w:rFonts w:eastAsia="Verdana"/>
              </w:rPr>
              <w:t>Chương I</w:t>
            </w:r>
          </w:p>
        </w:tc>
      </w:tr>
      <w:tr w:rsidR="0093240D" w:rsidRPr="00B0792D" w:rsidTr="0079438F">
        <w:trPr>
          <w:jc w:val="center"/>
        </w:trPr>
        <w:tc>
          <w:tcPr>
            <w:tcW w:w="568" w:type="pct"/>
            <w:shd w:val="clear" w:color="auto" w:fill="auto"/>
            <w:vAlign w:val="center"/>
          </w:tcPr>
          <w:p w:rsidR="00BC3ED2" w:rsidRPr="00B0792D" w:rsidRDefault="00BC3ED2" w:rsidP="005003E7">
            <w:pPr>
              <w:ind w:firstLine="0"/>
              <w:jc w:val="center"/>
              <w:rPr>
                <w:rFonts w:eastAsia="Verdana"/>
              </w:rPr>
            </w:pPr>
            <w:r w:rsidRPr="00B0792D">
              <w:rPr>
                <w:rFonts w:eastAsia="Verdana"/>
              </w:rPr>
              <w:t>2</w:t>
            </w:r>
          </w:p>
        </w:tc>
        <w:tc>
          <w:tcPr>
            <w:tcW w:w="982" w:type="pct"/>
            <w:shd w:val="clear" w:color="auto" w:fill="auto"/>
            <w:vAlign w:val="center"/>
          </w:tcPr>
          <w:p w:rsidR="00BC3ED2" w:rsidRPr="00B0792D" w:rsidRDefault="00BC3ED2" w:rsidP="0079438F">
            <w:pPr>
              <w:ind w:firstLine="0"/>
              <w:rPr>
                <w:rFonts w:eastAsia="Verdana"/>
              </w:rPr>
            </w:pPr>
            <w:r w:rsidRPr="00B0792D">
              <w:rPr>
                <w:rFonts w:eastAsia="Verdana"/>
                <w:lang w:val="vi-VN"/>
              </w:rPr>
              <w:t>Phương pháp thu thập</w:t>
            </w:r>
          </w:p>
          <w:p w:rsidR="00BC3ED2" w:rsidRPr="00B0792D" w:rsidRDefault="00BC3ED2" w:rsidP="0079438F">
            <w:pPr>
              <w:ind w:firstLine="0"/>
              <w:rPr>
                <w:rFonts w:eastAsia="Verdana"/>
                <w:lang w:val="vi-VN"/>
              </w:rPr>
            </w:pPr>
            <w:r w:rsidRPr="00B0792D">
              <w:rPr>
                <w:rFonts w:eastAsia="Verdana"/>
                <w:lang w:val="vi-VN"/>
              </w:rPr>
              <w:t>thông tin</w:t>
            </w:r>
          </w:p>
        </w:tc>
        <w:tc>
          <w:tcPr>
            <w:tcW w:w="2471" w:type="pct"/>
            <w:shd w:val="clear" w:color="auto" w:fill="auto"/>
            <w:vAlign w:val="center"/>
          </w:tcPr>
          <w:p w:rsidR="00BC3ED2" w:rsidRPr="00B0792D" w:rsidRDefault="00BC3ED2" w:rsidP="005003E7">
            <w:pPr>
              <w:ind w:firstLine="0"/>
              <w:rPr>
                <w:rFonts w:eastAsia="Verdana"/>
                <w:lang w:val="vi-VN"/>
              </w:rPr>
            </w:pPr>
            <w:r w:rsidRPr="00B0792D">
              <w:rPr>
                <w:rFonts w:eastAsia="Verdana"/>
                <w:lang w:val="vi-VN"/>
              </w:rPr>
              <w:t>Sưu tầm các nguồn tài liệu liên quan phục vụ quá trình ĐTM; thu thập các số liệu về điều kiện kinh tế - xã hội và khí tượng thủy văn khu vực; tham khảo các tài liệu ĐTM.</w:t>
            </w:r>
          </w:p>
        </w:tc>
        <w:tc>
          <w:tcPr>
            <w:tcW w:w="979" w:type="pct"/>
            <w:shd w:val="clear" w:color="auto" w:fill="auto"/>
            <w:vAlign w:val="center"/>
          </w:tcPr>
          <w:p w:rsidR="00BC3ED2" w:rsidRPr="00B0792D" w:rsidRDefault="00BC3ED2" w:rsidP="005003E7">
            <w:pPr>
              <w:ind w:firstLine="0"/>
              <w:jc w:val="center"/>
              <w:rPr>
                <w:rFonts w:eastAsia="Verdana"/>
                <w:lang w:val="vi-VN"/>
              </w:rPr>
            </w:pPr>
            <w:r w:rsidRPr="00B0792D">
              <w:rPr>
                <w:rFonts w:eastAsia="Verdana"/>
                <w:lang w:val="vi-VN"/>
              </w:rPr>
              <w:t>Mở đầu</w:t>
            </w:r>
          </w:p>
          <w:p w:rsidR="00BC3ED2" w:rsidRPr="00B0792D" w:rsidRDefault="00BC3ED2" w:rsidP="005003E7">
            <w:pPr>
              <w:ind w:firstLine="0"/>
              <w:jc w:val="center"/>
              <w:rPr>
                <w:rFonts w:eastAsia="Verdana"/>
                <w:lang w:val="vi-VN"/>
              </w:rPr>
            </w:pPr>
            <w:r w:rsidRPr="00B0792D">
              <w:rPr>
                <w:rFonts w:eastAsia="Verdana"/>
                <w:lang w:val="vi-VN"/>
              </w:rPr>
              <w:t>Chương I</w:t>
            </w:r>
          </w:p>
          <w:p w:rsidR="00BC3ED2" w:rsidRPr="00B0792D" w:rsidRDefault="00BC3ED2" w:rsidP="005003E7">
            <w:pPr>
              <w:ind w:firstLine="0"/>
              <w:jc w:val="center"/>
              <w:rPr>
                <w:rFonts w:eastAsia="Verdana"/>
                <w:lang w:val="vi-VN"/>
              </w:rPr>
            </w:pPr>
            <w:r w:rsidRPr="00B0792D">
              <w:rPr>
                <w:rFonts w:eastAsia="Verdana"/>
                <w:lang w:val="vi-VN"/>
              </w:rPr>
              <w:t>Chương II</w:t>
            </w:r>
          </w:p>
        </w:tc>
      </w:tr>
      <w:tr w:rsidR="0093240D" w:rsidRPr="00B0792D" w:rsidTr="0079438F">
        <w:trPr>
          <w:jc w:val="center"/>
        </w:trPr>
        <w:tc>
          <w:tcPr>
            <w:tcW w:w="568" w:type="pct"/>
            <w:shd w:val="clear" w:color="auto" w:fill="auto"/>
            <w:vAlign w:val="center"/>
          </w:tcPr>
          <w:p w:rsidR="00BC3ED2" w:rsidRPr="00B0792D" w:rsidRDefault="00BC3ED2" w:rsidP="005003E7">
            <w:pPr>
              <w:ind w:firstLine="0"/>
              <w:jc w:val="center"/>
              <w:rPr>
                <w:rFonts w:eastAsia="Verdana"/>
              </w:rPr>
            </w:pPr>
            <w:r w:rsidRPr="00B0792D">
              <w:rPr>
                <w:rFonts w:eastAsia="Verdana"/>
              </w:rPr>
              <w:t>3</w:t>
            </w:r>
          </w:p>
        </w:tc>
        <w:tc>
          <w:tcPr>
            <w:tcW w:w="982" w:type="pct"/>
            <w:shd w:val="clear" w:color="auto" w:fill="auto"/>
            <w:vAlign w:val="center"/>
          </w:tcPr>
          <w:p w:rsidR="00BC3ED2" w:rsidRPr="00B0792D" w:rsidRDefault="00BC3ED2" w:rsidP="0079438F">
            <w:pPr>
              <w:ind w:firstLine="0"/>
              <w:rPr>
                <w:rFonts w:eastAsia="Verdana"/>
                <w:lang w:val="vi-VN"/>
              </w:rPr>
            </w:pPr>
            <w:r w:rsidRPr="00B0792D">
              <w:rPr>
                <w:rFonts w:eastAsia="Verdana"/>
                <w:lang w:val="vi-VN"/>
              </w:rPr>
              <w:t>Phương pháp đo đạc</w:t>
            </w:r>
          </w:p>
        </w:tc>
        <w:tc>
          <w:tcPr>
            <w:tcW w:w="2471" w:type="pct"/>
            <w:shd w:val="clear" w:color="auto" w:fill="auto"/>
            <w:vAlign w:val="center"/>
          </w:tcPr>
          <w:p w:rsidR="00BC3ED2" w:rsidRPr="00B0792D" w:rsidRDefault="00BC3ED2" w:rsidP="005003E7">
            <w:pPr>
              <w:ind w:firstLine="0"/>
              <w:rPr>
                <w:rFonts w:eastAsia="Verdana"/>
                <w:lang w:val="vi-VN"/>
              </w:rPr>
            </w:pPr>
            <w:r w:rsidRPr="00B0792D">
              <w:rPr>
                <w:rFonts w:eastAsia="Verdana"/>
                <w:lang w:val="vi-VN"/>
              </w:rPr>
              <w:t>Đo đạc các chỉ số môi trường bằng các thiết bị đo đạc có độ chính xác cao.</w:t>
            </w:r>
          </w:p>
        </w:tc>
        <w:tc>
          <w:tcPr>
            <w:tcW w:w="979" w:type="pct"/>
            <w:shd w:val="clear" w:color="auto" w:fill="auto"/>
            <w:vAlign w:val="center"/>
          </w:tcPr>
          <w:p w:rsidR="00BC3ED2" w:rsidRPr="00B0792D" w:rsidRDefault="00BC3ED2" w:rsidP="005003E7">
            <w:pPr>
              <w:ind w:firstLine="0"/>
              <w:jc w:val="center"/>
              <w:rPr>
                <w:rFonts w:eastAsia="Verdana"/>
              </w:rPr>
            </w:pPr>
            <w:r w:rsidRPr="00B0792D">
              <w:rPr>
                <w:rFonts w:eastAsia="Verdana"/>
              </w:rPr>
              <w:t>Chương II</w:t>
            </w:r>
          </w:p>
        </w:tc>
      </w:tr>
      <w:tr w:rsidR="0093240D" w:rsidRPr="00B0792D" w:rsidTr="0079438F">
        <w:trPr>
          <w:jc w:val="center"/>
        </w:trPr>
        <w:tc>
          <w:tcPr>
            <w:tcW w:w="568" w:type="pct"/>
            <w:shd w:val="clear" w:color="auto" w:fill="auto"/>
            <w:vAlign w:val="center"/>
          </w:tcPr>
          <w:p w:rsidR="00BC3ED2" w:rsidRPr="00B0792D" w:rsidRDefault="00BC3ED2" w:rsidP="005003E7">
            <w:pPr>
              <w:ind w:firstLine="0"/>
              <w:jc w:val="center"/>
              <w:rPr>
                <w:rFonts w:eastAsia="Verdana"/>
              </w:rPr>
            </w:pPr>
            <w:r w:rsidRPr="00B0792D">
              <w:rPr>
                <w:rFonts w:eastAsia="Verdana"/>
              </w:rPr>
              <w:t>4</w:t>
            </w:r>
          </w:p>
        </w:tc>
        <w:tc>
          <w:tcPr>
            <w:tcW w:w="982" w:type="pct"/>
            <w:shd w:val="clear" w:color="auto" w:fill="auto"/>
            <w:vAlign w:val="center"/>
          </w:tcPr>
          <w:p w:rsidR="00BC3ED2" w:rsidRPr="00B0792D" w:rsidRDefault="00BC3ED2" w:rsidP="0079438F">
            <w:pPr>
              <w:ind w:firstLine="0"/>
              <w:rPr>
                <w:rFonts w:eastAsia="Verdana"/>
                <w:spacing w:val="-4"/>
              </w:rPr>
            </w:pPr>
            <w:r w:rsidRPr="00B0792D">
              <w:rPr>
                <w:rFonts w:eastAsia="Verdana"/>
                <w:spacing w:val="-4"/>
                <w:lang w:val="vi-VN"/>
              </w:rPr>
              <w:t>Phương pháp</w:t>
            </w:r>
          </w:p>
          <w:p w:rsidR="00BC3ED2" w:rsidRPr="00B0792D" w:rsidRDefault="00BC3ED2" w:rsidP="0079438F">
            <w:pPr>
              <w:ind w:firstLine="0"/>
              <w:rPr>
                <w:rFonts w:eastAsia="Verdana"/>
                <w:lang w:val="vi-VN"/>
              </w:rPr>
            </w:pPr>
            <w:r w:rsidRPr="00B0792D">
              <w:rPr>
                <w:rFonts w:eastAsia="Verdana"/>
                <w:spacing w:val="-4"/>
                <w:lang w:val="vi-VN"/>
              </w:rPr>
              <w:t>so sánh</w:t>
            </w:r>
          </w:p>
        </w:tc>
        <w:tc>
          <w:tcPr>
            <w:tcW w:w="2471" w:type="pct"/>
            <w:shd w:val="clear" w:color="auto" w:fill="auto"/>
            <w:vAlign w:val="center"/>
          </w:tcPr>
          <w:p w:rsidR="00BC3ED2" w:rsidRPr="00B0792D" w:rsidRDefault="00BC3ED2" w:rsidP="005003E7">
            <w:pPr>
              <w:ind w:firstLine="0"/>
              <w:rPr>
                <w:rFonts w:eastAsia="Verdana"/>
                <w:lang w:val="vi-VN"/>
              </w:rPr>
            </w:pPr>
            <w:r w:rsidRPr="00B0792D">
              <w:rPr>
                <w:rFonts w:eastAsia="Verdana"/>
                <w:lang w:val="vi-VN"/>
              </w:rPr>
              <w:t xml:space="preserve">Tính toán nồng độ các chất ô nhiễm trong nước thải, khí thải và so sánh với các chỉ tiêu trong tiêu chuẩn, quy chuẩn môi trường </w:t>
            </w:r>
          </w:p>
        </w:tc>
        <w:tc>
          <w:tcPr>
            <w:tcW w:w="979" w:type="pct"/>
            <w:shd w:val="clear" w:color="auto" w:fill="auto"/>
            <w:vAlign w:val="center"/>
          </w:tcPr>
          <w:p w:rsidR="00BC3ED2" w:rsidRPr="00B0792D" w:rsidRDefault="00BC3ED2" w:rsidP="005003E7">
            <w:pPr>
              <w:ind w:firstLine="0"/>
              <w:jc w:val="center"/>
              <w:rPr>
                <w:rFonts w:eastAsia="Verdana"/>
                <w:lang w:val="vi-VN"/>
              </w:rPr>
            </w:pPr>
            <w:r w:rsidRPr="00B0792D">
              <w:rPr>
                <w:rFonts w:eastAsia="Verdana"/>
              </w:rPr>
              <w:t>Chương III</w:t>
            </w:r>
          </w:p>
        </w:tc>
      </w:tr>
      <w:tr w:rsidR="0093240D" w:rsidRPr="00B0792D" w:rsidTr="0079438F">
        <w:trPr>
          <w:jc w:val="center"/>
        </w:trPr>
        <w:tc>
          <w:tcPr>
            <w:tcW w:w="568" w:type="pct"/>
            <w:shd w:val="clear" w:color="auto" w:fill="auto"/>
            <w:vAlign w:val="center"/>
          </w:tcPr>
          <w:p w:rsidR="00BC3ED2" w:rsidRPr="00B0792D" w:rsidRDefault="00BC3ED2" w:rsidP="005003E7">
            <w:pPr>
              <w:ind w:firstLine="0"/>
              <w:jc w:val="center"/>
              <w:rPr>
                <w:rFonts w:eastAsia="Verdana"/>
              </w:rPr>
            </w:pPr>
            <w:r w:rsidRPr="00B0792D">
              <w:rPr>
                <w:rFonts w:eastAsia="Verdana"/>
              </w:rPr>
              <w:t>5</w:t>
            </w:r>
          </w:p>
        </w:tc>
        <w:tc>
          <w:tcPr>
            <w:tcW w:w="982" w:type="pct"/>
            <w:shd w:val="clear" w:color="auto" w:fill="auto"/>
            <w:vAlign w:val="center"/>
          </w:tcPr>
          <w:p w:rsidR="00BC3ED2" w:rsidRPr="00B0792D" w:rsidRDefault="00F7105C" w:rsidP="0079438F">
            <w:pPr>
              <w:ind w:firstLine="0"/>
              <w:rPr>
                <w:rFonts w:eastAsia="Verdana"/>
                <w:lang w:val="vi-VN"/>
              </w:rPr>
            </w:pPr>
            <w:r w:rsidRPr="00B0792D">
              <w:rPr>
                <w:rFonts w:eastAsia="Verdana"/>
                <w:lang w:val="vi-VN"/>
              </w:rPr>
              <w:t>Phương</w:t>
            </w:r>
            <w:r w:rsidRPr="00B0792D">
              <w:rPr>
                <w:rFonts w:eastAsia="Verdana"/>
              </w:rPr>
              <w:t xml:space="preserve"> </w:t>
            </w:r>
            <w:r w:rsidR="00BC3ED2" w:rsidRPr="00B0792D">
              <w:rPr>
                <w:rFonts w:eastAsia="Verdana"/>
                <w:lang w:val="vi-VN"/>
              </w:rPr>
              <w:t>pháp dự báo</w:t>
            </w:r>
          </w:p>
        </w:tc>
        <w:tc>
          <w:tcPr>
            <w:tcW w:w="2471" w:type="pct"/>
            <w:shd w:val="clear" w:color="auto" w:fill="auto"/>
            <w:vAlign w:val="center"/>
          </w:tcPr>
          <w:p w:rsidR="00BC3ED2" w:rsidRPr="00B0792D" w:rsidRDefault="00BC3ED2" w:rsidP="005003E7">
            <w:pPr>
              <w:ind w:firstLine="0"/>
              <w:rPr>
                <w:rFonts w:eastAsia="Verdana"/>
                <w:lang w:val="vi-VN"/>
              </w:rPr>
            </w:pPr>
            <w:r w:rsidRPr="00B0792D">
              <w:rPr>
                <w:rFonts w:eastAsia="Verdana"/>
                <w:lang w:val="vi-VN"/>
              </w:rPr>
              <w:t>Dựa trên số liệu nền, nội dung dự án để dự báo nguồn phát sinh, tải lượng, nồng độ và mức độ tác động do quá trình thực hiện công trình đến các yếu tố tài nguyên, môi trường, kinh tế - xã hội.</w:t>
            </w:r>
          </w:p>
        </w:tc>
        <w:tc>
          <w:tcPr>
            <w:tcW w:w="979" w:type="pct"/>
            <w:shd w:val="clear" w:color="auto" w:fill="auto"/>
            <w:vAlign w:val="center"/>
          </w:tcPr>
          <w:p w:rsidR="00BC3ED2" w:rsidRPr="00B0792D" w:rsidRDefault="00BC3ED2" w:rsidP="005003E7">
            <w:pPr>
              <w:ind w:firstLine="0"/>
              <w:jc w:val="center"/>
              <w:rPr>
                <w:rFonts w:eastAsia="Verdana"/>
                <w:lang w:val="vi-VN"/>
              </w:rPr>
            </w:pPr>
            <w:r w:rsidRPr="00B0792D">
              <w:rPr>
                <w:rFonts w:eastAsia="Verdana"/>
              </w:rPr>
              <w:t>Chương III</w:t>
            </w:r>
          </w:p>
        </w:tc>
      </w:tr>
    </w:tbl>
    <w:p w:rsidR="0079438F" w:rsidRPr="00B0792D" w:rsidRDefault="0079438F" w:rsidP="00A81531">
      <w:pPr>
        <w:ind w:firstLine="0"/>
        <w:jc w:val="left"/>
        <w:outlineLvl w:val="1"/>
        <w:rPr>
          <w:rFonts w:eastAsia="Times New Roman"/>
          <w:b/>
          <w:bCs/>
        </w:rPr>
      </w:pPr>
      <w:bookmarkStart w:id="317" w:name="_Toc42784407"/>
      <w:bookmarkStart w:id="318" w:name="_Toc43495835"/>
    </w:p>
    <w:p w:rsidR="00A81531" w:rsidRPr="00B0792D" w:rsidRDefault="00A81531" w:rsidP="00A81531">
      <w:pPr>
        <w:ind w:firstLine="0"/>
        <w:jc w:val="left"/>
        <w:outlineLvl w:val="1"/>
        <w:rPr>
          <w:rFonts w:eastAsia="Times New Roman"/>
          <w:b/>
          <w:bCs/>
        </w:rPr>
      </w:pPr>
      <w:bookmarkStart w:id="319" w:name="_Toc115966941"/>
      <w:r w:rsidRPr="00B0792D">
        <w:rPr>
          <w:rFonts w:eastAsia="Times New Roman"/>
          <w:b/>
          <w:bCs/>
        </w:rPr>
        <w:t xml:space="preserve">5. Tóm tắt </w:t>
      </w:r>
      <w:bookmarkEnd w:id="317"/>
      <w:bookmarkEnd w:id="318"/>
      <w:r w:rsidRPr="00B0792D">
        <w:rPr>
          <w:rFonts w:eastAsia="Times New Roman"/>
          <w:b/>
          <w:bCs/>
        </w:rPr>
        <w:t>nội dung chính của báo cáo ĐTM</w:t>
      </w:r>
      <w:bookmarkEnd w:id="319"/>
    </w:p>
    <w:p w:rsidR="000A1683" w:rsidRPr="00B0792D" w:rsidRDefault="000A1683" w:rsidP="000A1683">
      <w:pPr>
        <w:pStyle w:val="Heading3"/>
        <w:spacing w:before="0"/>
        <w:ind w:firstLine="0"/>
        <w:rPr>
          <w:rFonts w:ascii="Times New Roman" w:hAnsi="Times New Roman" w:cs="Times New Roman"/>
          <w:i/>
          <w:color w:val="auto"/>
        </w:rPr>
      </w:pPr>
      <w:bookmarkStart w:id="320" w:name="_Toc115966942"/>
      <w:r w:rsidRPr="00B0792D">
        <w:rPr>
          <w:rFonts w:ascii="Times New Roman" w:hAnsi="Times New Roman" w:cs="Times New Roman"/>
          <w:i/>
          <w:color w:val="auto"/>
        </w:rPr>
        <w:t xml:space="preserve">5.1 </w:t>
      </w:r>
      <w:r w:rsidRPr="00B0792D">
        <w:rPr>
          <w:rFonts w:ascii="Times New Roman" w:eastAsia="Times New Roman" w:hAnsi="Times New Roman" w:cs="Times New Roman"/>
          <w:i/>
          <w:color w:val="auto"/>
          <w:lang w:val="vi-VN"/>
        </w:rPr>
        <w:t>Thông tin về Dự án</w:t>
      </w:r>
      <w:bookmarkEnd w:id="320"/>
    </w:p>
    <w:p w:rsidR="00F56538" w:rsidRPr="00B0792D" w:rsidRDefault="00F56538" w:rsidP="00EE2E53">
      <w:pPr>
        <w:spacing w:line="240" w:lineRule="auto"/>
        <w:ind w:firstLine="560"/>
        <w:rPr>
          <w:rFonts w:eastAsia="MS Mincho"/>
          <w:szCs w:val="28"/>
        </w:rPr>
      </w:pPr>
      <w:r w:rsidRPr="00B0792D">
        <w:rPr>
          <w:rFonts w:eastAsia="MS Mincho"/>
          <w:szCs w:val="28"/>
        </w:rPr>
        <w:t>- Tên Dự án: Nhà máy chế biến hạt giống và nông sản Việt.</w:t>
      </w:r>
    </w:p>
    <w:p w:rsidR="00F56538" w:rsidRPr="00B0792D" w:rsidRDefault="00F56538" w:rsidP="00EE2E53">
      <w:pPr>
        <w:spacing w:line="240" w:lineRule="auto"/>
        <w:ind w:firstLine="560"/>
        <w:rPr>
          <w:rFonts w:eastAsia="MS Mincho"/>
          <w:szCs w:val="28"/>
        </w:rPr>
      </w:pPr>
      <w:r w:rsidRPr="00B0792D">
        <w:rPr>
          <w:rFonts w:eastAsia="MS Mincho"/>
          <w:szCs w:val="28"/>
        </w:rPr>
        <w:t>- Địa điểm thực hiện: Lô C, KCN Bắc Đồng Hới, xã Lý Trạch, huyện Bố Trạch và xã Thuận Đức, thành phố Đồng Hới.</w:t>
      </w:r>
    </w:p>
    <w:p w:rsidR="00F56538" w:rsidRPr="00B0792D" w:rsidRDefault="00F56538" w:rsidP="00EE2E53">
      <w:pPr>
        <w:spacing w:line="240" w:lineRule="auto"/>
        <w:ind w:firstLine="560"/>
        <w:rPr>
          <w:rFonts w:eastAsia="MS Mincho"/>
          <w:szCs w:val="28"/>
        </w:rPr>
      </w:pPr>
      <w:r w:rsidRPr="00B0792D">
        <w:rPr>
          <w:rFonts w:eastAsia="MS Mincho"/>
          <w:szCs w:val="28"/>
        </w:rPr>
        <w:t>- Chủ dự án: Công ty Cổ phần giống nông lâm nghiệp công nghệ cao Việt Nam.</w:t>
      </w:r>
    </w:p>
    <w:p w:rsidR="00F56538" w:rsidRPr="00B0792D" w:rsidRDefault="00F56538" w:rsidP="00F56538">
      <w:pPr>
        <w:spacing w:line="240" w:lineRule="auto"/>
        <w:ind w:firstLine="560"/>
        <w:rPr>
          <w:rFonts w:eastAsia="MS Mincho"/>
          <w:szCs w:val="28"/>
        </w:rPr>
      </w:pPr>
      <w:r w:rsidRPr="00B0792D">
        <w:rPr>
          <w:rFonts w:eastAsia="MS Mincho"/>
          <w:szCs w:val="28"/>
        </w:rPr>
        <w:t>- Quy mô: Nhà máy được xây dựng trên khu đất có diện tích 2,2 ha với các hạng mục sau:</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6378"/>
        <w:gridCol w:w="2127"/>
      </w:tblGrid>
      <w:tr w:rsidR="00F56538" w:rsidRPr="00B0792D" w:rsidTr="00F56538">
        <w:trPr>
          <w:trHeight w:val="375"/>
          <w:tblHeader/>
          <w:jc w:val="center"/>
        </w:trPr>
        <w:tc>
          <w:tcPr>
            <w:tcW w:w="1130" w:type="dxa"/>
            <w:vAlign w:val="center"/>
          </w:tcPr>
          <w:p w:rsidR="00F56538" w:rsidRPr="00B0792D" w:rsidRDefault="00F56538" w:rsidP="00F56538">
            <w:pPr>
              <w:spacing w:line="240" w:lineRule="auto"/>
              <w:ind w:firstLine="0"/>
              <w:jc w:val="center"/>
              <w:rPr>
                <w:b/>
              </w:rPr>
            </w:pPr>
            <w:r w:rsidRPr="00B0792D">
              <w:rPr>
                <w:b/>
              </w:rPr>
              <w:t>TT</w:t>
            </w:r>
          </w:p>
        </w:tc>
        <w:tc>
          <w:tcPr>
            <w:tcW w:w="6378" w:type="dxa"/>
            <w:vAlign w:val="center"/>
          </w:tcPr>
          <w:p w:rsidR="00F56538" w:rsidRPr="00B0792D" w:rsidRDefault="00F56538" w:rsidP="00F56538">
            <w:pPr>
              <w:spacing w:line="240" w:lineRule="auto"/>
              <w:ind w:firstLine="0"/>
              <w:jc w:val="center"/>
              <w:rPr>
                <w:b/>
              </w:rPr>
            </w:pPr>
            <w:r w:rsidRPr="00B0792D">
              <w:rPr>
                <w:b/>
              </w:rPr>
              <w:t>HẠNG MỤC</w:t>
            </w:r>
          </w:p>
        </w:tc>
        <w:tc>
          <w:tcPr>
            <w:tcW w:w="2127" w:type="dxa"/>
            <w:vAlign w:val="center"/>
          </w:tcPr>
          <w:p w:rsidR="00F56538" w:rsidRPr="00B0792D" w:rsidRDefault="00F56538" w:rsidP="00F56538">
            <w:pPr>
              <w:spacing w:line="240" w:lineRule="auto"/>
              <w:ind w:firstLine="0"/>
              <w:jc w:val="center"/>
              <w:rPr>
                <w:b/>
                <w:bCs/>
              </w:rPr>
            </w:pPr>
            <w:r w:rsidRPr="00B0792D">
              <w:rPr>
                <w:b/>
                <w:bCs/>
              </w:rPr>
              <w:t>DIỆN TÍCH (m</w:t>
            </w:r>
            <w:r w:rsidRPr="00B0792D">
              <w:rPr>
                <w:b/>
                <w:bCs/>
                <w:vertAlign w:val="superscript"/>
              </w:rPr>
              <w:t>2</w:t>
            </w:r>
            <w:r w:rsidRPr="00B0792D">
              <w:rPr>
                <w:b/>
                <w:bCs/>
              </w:rPr>
              <w:t>)</w:t>
            </w:r>
          </w:p>
        </w:tc>
      </w:tr>
      <w:tr w:rsidR="00F56538" w:rsidRPr="00B0792D" w:rsidTr="00F56538">
        <w:trPr>
          <w:trHeight w:val="567"/>
          <w:jc w:val="center"/>
        </w:trPr>
        <w:tc>
          <w:tcPr>
            <w:tcW w:w="1130" w:type="dxa"/>
            <w:vAlign w:val="center"/>
          </w:tcPr>
          <w:p w:rsidR="00F56538" w:rsidRPr="00B0792D" w:rsidRDefault="00F56538" w:rsidP="00F56538">
            <w:pPr>
              <w:spacing w:line="240" w:lineRule="auto"/>
              <w:ind w:firstLine="0"/>
              <w:jc w:val="center"/>
              <w:rPr>
                <w:b/>
              </w:rPr>
            </w:pPr>
            <w:r w:rsidRPr="00B0792D">
              <w:rPr>
                <w:b/>
              </w:rPr>
              <w:t>I</w:t>
            </w:r>
          </w:p>
        </w:tc>
        <w:tc>
          <w:tcPr>
            <w:tcW w:w="6378" w:type="dxa"/>
            <w:vAlign w:val="center"/>
          </w:tcPr>
          <w:p w:rsidR="00F56538" w:rsidRPr="00B0792D" w:rsidRDefault="00F56538" w:rsidP="00F56538">
            <w:pPr>
              <w:spacing w:line="240" w:lineRule="auto"/>
              <w:ind w:firstLine="0"/>
              <w:rPr>
                <w:b/>
              </w:rPr>
            </w:pPr>
            <w:r w:rsidRPr="00B0792D">
              <w:rPr>
                <w:b/>
              </w:rPr>
              <w:t>Xây dựng nhà máy</w:t>
            </w:r>
          </w:p>
        </w:tc>
        <w:tc>
          <w:tcPr>
            <w:tcW w:w="2127" w:type="dxa"/>
            <w:vAlign w:val="center"/>
          </w:tcPr>
          <w:p w:rsidR="00F56538" w:rsidRPr="00B0792D" w:rsidRDefault="00F56538" w:rsidP="00F56538">
            <w:pPr>
              <w:spacing w:line="240" w:lineRule="auto"/>
              <w:ind w:firstLine="0"/>
              <w:jc w:val="center"/>
              <w:rPr>
                <w:b/>
                <w:bCs/>
              </w:rPr>
            </w:pPr>
            <w:r w:rsidRPr="00B0792D">
              <w:rPr>
                <w:b/>
                <w:bCs/>
              </w:rPr>
              <w:t>15.050</w:t>
            </w:r>
          </w:p>
        </w:tc>
      </w:tr>
      <w:tr w:rsidR="00F56538" w:rsidRPr="00B0792D" w:rsidTr="00F56538">
        <w:trPr>
          <w:trHeight w:val="567"/>
          <w:jc w:val="center"/>
        </w:trPr>
        <w:tc>
          <w:tcPr>
            <w:tcW w:w="1130" w:type="dxa"/>
            <w:vAlign w:val="center"/>
          </w:tcPr>
          <w:p w:rsidR="00F56538" w:rsidRPr="00B0792D" w:rsidRDefault="00F56538" w:rsidP="00F56538">
            <w:pPr>
              <w:spacing w:line="240" w:lineRule="auto"/>
              <w:ind w:firstLine="0"/>
              <w:jc w:val="center"/>
              <w:rPr>
                <w:lang w:val="pt-BR"/>
              </w:rPr>
            </w:pPr>
            <w:r w:rsidRPr="00B0792D">
              <w:rPr>
                <w:lang w:val="pt-BR"/>
              </w:rPr>
              <w:t>2</w:t>
            </w:r>
          </w:p>
        </w:tc>
        <w:tc>
          <w:tcPr>
            <w:tcW w:w="6378" w:type="dxa"/>
            <w:vAlign w:val="center"/>
          </w:tcPr>
          <w:p w:rsidR="00F56538" w:rsidRPr="00B0792D" w:rsidRDefault="00F56538" w:rsidP="00F56538">
            <w:pPr>
              <w:spacing w:line="240" w:lineRule="auto"/>
              <w:ind w:firstLine="0"/>
              <w:rPr>
                <w:lang w:val="pt-BR"/>
              </w:rPr>
            </w:pPr>
            <w:r w:rsidRPr="00B0792D">
              <w:rPr>
                <w:lang w:val="pt-BR"/>
              </w:rPr>
              <w:t>Khu sản xuất nông sản</w:t>
            </w:r>
          </w:p>
        </w:tc>
        <w:tc>
          <w:tcPr>
            <w:tcW w:w="2127" w:type="dxa"/>
            <w:vAlign w:val="center"/>
          </w:tcPr>
          <w:p w:rsidR="00F56538" w:rsidRPr="00B0792D" w:rsidRDefault="00F56538" w:rsidP="00F56538">
            <w:pPr>
              <w:spacing w:line="240" w:lineRule="auto"/>
              <w:ind w:firstLine="0"/>
              <w:jc w:val="center"/>
            </w:pPr>
            <w:r w:rsidRPr="00B0792D">
              <w:rPr>
                <w:bCs/>
              </w:rPr>
              <w:t>7.000</w:t>
            </w:r>
          </w:p>
        </w:tc>
      </w:tr>
      <w:tr w:rsidR="00F56538" w:rsidRPr="00B0792D" w:rsidTr="00F56538">
        <w:trPr>
          <w:trHeight w:val="567"/>
          <w:jc w:val="center"/>
        </w:trPr>
        <w:tc>
          <w:tcPr>
            <w:tcW w:w="1130" w:type="dxa"/>
            <w:vAlign w:val="center"/>
          </w:tcPr>
          <w:p w:rsidR="00F56538" w:rsidRPr="00B0792D" w:rsidRDefault="00F56538" w:rsidP="00F56538">
            <w:pPr>
              <w:spacing w:line="240" w:lineRule="auto"/>
              <w:ind w:firstLine="0"/>
              <w:jc w:val="center"/>
            </w:pPr>
            <w:r w:rsidRPr="00B0792D">
              <w:t>3</w:t>
            </w:r>
          </w:p>
        </w:tc>
        <w:tc>
          <w:tcPr>
            <w:tcW w:w="6378" w:type="dxa"/>
            <w:vAlign w:val="center"/>
          </w:tcPr>
          <w:p w:rsidR="00F56538" w:rsidRPr="00B0792D" w:rsidRDefault="00F56538" w:rsidP="00F56538">
            <w:pPr>
              <w:spacing w:line="240" w:lineRule="auto"/>
              <w:ind w:firstLine="0"/>
            </w:pPr>
            <w:r w:rsidRPr="00B0792D">
              <w:t>Kho nguyên liệu và sản phẩm</w:t>
            </w:r>
          </w:p>
        </w:tc>
        <w:tc>
          <w:tcPr>
            <w:tcW w:w="2127" w:type="dxa"/>
            <w:vAlign w:val="center"/>
          </w:tcPr>
          <w:p w:rsidR="00F56538" w:rsidRPr="00B0792D" w:rsidRDefault="00F56538" w:rsidP="00F56538">
            <w:pPr>
              <w:spacing w:line="240" w:lineRule="auto"/>
              <w:ind w:firstLine="0"/>
              <w:jc w:val="center"/>
            </w:pPr>
            <w:r w:rsidRPr="00B0792D">
              <w:rPr>
                <w:bCs/>
              </w:rPr>
              <w:t>7.000</w:t>
            </w:r>
          </w:p>
        </w:tc>
      </w:tr>
      <w:tr w:rsidR="00F56538" w:rsidRPr="00B0792D" w:rsidTr="00F56538">
        <w:trPr>
          <w:trHeight w:val="567"/>
          <w:jc w:val="center"/>
        </w:trPr>
        <w:tc>
          <w:tcPr>
            <w:tcW w:w="1130" w:type="dxa"/>
            <w:vAlign w:val="center"/>
          </w:tcPr>
          <w:p w:rsidR="00F56538" w:rsidRPr="00B0792D" w:rsidRDefault="00F56538" w:rsidP="00F56538">
            <w:pPr>
              <w:spacing w:line="240" w:lineRule="auto"/>
              <w:ind w:firstLine="0"/>
              <w:jc w:val="center"/>
              <w:rPr>
                <w:lang w:val="pt-BR"/>
              </w:rPr>
            </w:pPr>
            <w:r w:rsidRPr="00B0792D">
              <w:rPr>
                <w:lang w:val="pt-BR"/>
              </w:rPr>
              <w:t>4</w:t>
            </w:r>
          </w:p>
        </w:tc>
        <w:tc>
          <w:tcPr>
            <w:tcW w:w="6378" w:type="dxa"/>
            <w:vAlign w:val="center"/>
          </w:tcPr>
          <w:p w:rsidR="00F56538" w:rsidRPr="00B0792D" w:rsidRDefault="00F56538" w:rsidP="00F56538">
            <w:pPr>
              <w:spacing w:line="240" w:lineRule="auto"/>
              <w:ind w:firstLine="0"/>
            </w:pPr>
            <w:r w:rsidRPr="00B0792D">
              <w:t>Nhà điều hành</w:t>
            </w:r>
          </w:p>
        </w:tc>
        <w:tc>
          <w:tcPr>
            <w:tcW w:w="2127" w:type="dxa"/>
            <w:vAlign w:val="center"/>
          </w:tcPr>
          <w:p w:rsidR="00F56538" w:rsidRPr="00B0792D" w:rsidRDefault="00F56538" w:rsidP="00F56538">
            <w:pPr>
              <w:spacing w:line="240" w:lineRule="auto"/>
              <w:ind w:firstLine="0"/>
              <w:jc w:val="center"/>
            </w:pPr>
            <w:r w:rsidRPr="00B0792D">
              <w:rPr>
                <w:bCs/>
              </w:rPr>
              <w:t>700</w:t>
            </w:r>
          </w:p>
        </w:tc>
      </w:tr>
      <w:tr w:rsidR="00F56538" w:rsidRPr="00B0792D" w:rsidTr="00F56538">
        <w:trPr>
          <w:trHeight w:val="567"/>
          <w:jc w:val="center"/>
        </w:trPr>
        <w:tc>
          <w:tcPr>
            <w:tcW w:w="1130" w:type="dxa"/>
            <w:vAlign w:val="center"/>
          </w:tcPr>
          <w:p w:rsidR="00F56538" w:rsidRPr="00B0792D" w:rsidRDefault="00F56538" w:rsidP="00F56538">
            <w:pPr>
              <w:spacing w:line="240" w:lineRule="auto"/>
              <w:ind w:firstLine="0"/>
              <w:jc w:val="center"/>
            </w:pPr>
            <w:r w:rsidRPr="00B0792D">
              <w:t>5</w:t>
            </w:r>
          </w:p>
        </w:tc>
        <w:tc>
          <w:tcPr>
            <w:tcW w:w="6378" w:type="dxa"/>
            <w:vAlign w:val="center"/>
          </w:tcPr>
          <w:p w:rsidR="00F56538" w:rsidRPr="00B0792D" w:rsidRDefault="00F56538" w:rsidP="00F56538">
            <w:pPr>
              <w:spacing w:line="240" w:lineRule="auto"/>
              <w:ind w:firstLine="0"/>
            </w:pPr>
            <w:r w:rsidRPr="00B0792D">
              <w:t>Nhà thường trực (01 nhà bảo vệ )</w:t>
            </w:r>
          </w:p>
        </w:tc>
        <w:tc>
          <w:tcPr>
            <w:tcW w:w="2127" w:type="dxa"/>
            <w:vAlign w:val="center"/>
          </w:tcPr>
          <w:p w:rsidR="00F56538" w:rsidRPr="00B0792D" w:rsidRDefault="00F56538" w:rsidP="00F56538">
            <w:pPr>
              <w:spacing w:line="240" w:lineRule="auto"/>
              <w:ind w:firstLine="0"/>
              <w:jc w:val="center"/>
            </w:pPr>
            <w:r w:rsidRPr="00B0792D">
              <w:t>50</w:t>
            </w:r>
          </w:p>
        </w:tc>
      </w:tr>
      <w:tr w:rsidR="00F56538" w:rsidRPr="00B0792D" w:rsidTr="00F56538">
        <w:trPr>
          <w:trHeight w:val="567"/>
          <w:jc w:val="center"/>
        </w:trPr>
        <w:tc>
          <w:tcPr>
            <w:tcW w:w="1130" w:type="dxa"/>
            <w:vAlign w:val="center"/>
          </w:tcPr>
          <w:p w:rsidR="00F56538" w:rsidRPr="00B0792D" w:rsidRDefault="00F56538" w:rsidP="00F56538">
            <w:pPr>
              <w:spacing w:line="240" w:lineRule="auto"/>
              <w:ind w:firstLine="0"/>
              <w:jc w:val="center"/>
              <w:rPr>
                <w:b/>
              </w:rPr>
            </w:pPr>
            <w:r w:rsidRPr="00B0792D">
              <w:rPr>
                <w:b/>
              </w:rPr>
              <w:lastRenderedPageBreak/>
              <w:t>II</w:t>
            </w:r>
          </w:p>
        </w:tc>
        <w:tc>
          <w:tcPr>
            <w:tcW w:w="6378" w:type="dxa"/>
            <w:vAlign w:val="center"/>
          </w:tcPr>
          <w:p w:rsidR="00F56538" w:rsidRPr="00B0792D" w:rsidRDefault="00F56538" w:rsidP="00F56538">
            <w:pPr>
              <w:spacing w:line="240" w:lineRule="auto"/>
              <w:ind w:firstLine="0"/>
              <w:rPr>
                <w:b/>
              </w:rPr>
            </w:pPr>
            <w:r w:rsidRPr="00B0792D">
              <w:rPr>
                <w:b/>
              </w:rPr>
              <w:t>Cây xanh, sân đường nội bộ, các hạng mục phụ trợ khác</w:t>
            </w:r>
          </w:p>
        </w:tc>
        <w:tc>
          <w:tcPr>
            <w:tcW w:w="2127" w:type="dxa"/>
            <w:vAlign w:val="center"/>
          </w:tcPr>
          <w:p w:rsidR="00F56538" w:rsidRPr="00B0792D" w:rsidRDefault="00F56538" w:rsidP="00F56538">
            <w:pPr>
              <w:spacing w:line="240" w:lineRule="auto"/>
              <w:ind w:firstLine="0"/>
              <w:jc w:val="center"/>
              <w:rPr>
                <w:b/>
                <w:bCs/>
              </w:rPr>
            </w:pPr>
            <w:r w:rsidRPr="00B0792D">
              <w:rPr>
                <w:b/>
                <w:bCs/>
              </w:rPr>
              <w:t>6.950</w:t>
            </w:r>
          </w:p>
        </w:tc>
      </w:tr>
      <w:tr w:rsidR="00F56538" w:rsidRPr="00B0792D" w:rsidTr="00F56538">
        <w:trPr>
          <w:trHeight w:val="567"/>
          <w:jc w:val="center"/>
        </w:trPr>
        <w:tc>
          <w:tcPr>
            <w:tcW w:w="1130" w:type="dxa"/>
            <w:vAlign w:val="center"/>
          </w:tcPr>
          <w:p w:rsidR="00F56538" w:rsidRPr="00B0792D" w:rsidRDefault="00F56538" w:rsidP="00F56538">
            <w:pPr>
              <w:spacing w:line="240" w:lineRule="auto"/>
              <w:ind w:firstLine="0"/>
              <w:jc w:val="center"/>
            </w:pPr>
            <w:r w:rsidRPr="00B0792D">
              <w:t>1</w:t>
            </w:r>
          </w:p>
        </w:tc>
        <w:tc>
          <w:tcPr>
            <w:tcW w:w="6378" w:type="dxa"/>
            <w:vAlign w:val="center"/>
          </w:tcPr>
          <w:p w:rsidR="00F56538" w:rsidRPr="00B0792D" w:rsidRDefault="00F56538" w:rsidP="00F56538">
            <w:pPr>
              <w:spacing w:line="240" w:lineRule="auto"/>
              <w:ind w:firstLine="0"/>
            </w:pPr>
            <w:r w:rsidRPr="00B0792D">
              <w:t>Trạm cân</w:t>
            </w:r>
          </w:p>
        </w:tc>
        <w:tc>
          <w:tcPr>
            <w:tcW w:w="2127" w:type="dxa"/>
            <w:vAlign w:val="center"/>
          </w:tcPr>
          <w:p w:rsidR="00F56538" w:rsidRPr="00B0792D" w:rsidRDefault="00F56538" w:rsidP="00F56538">
            <w:pPr>
              <w:spacing w:line="240" w:lineRule="auto"/>
              <w:ind w:firstLine="0"/>
              <w:jc w:val="center"/>
            </w:pPr>
            <w:r w:rsidRPr="00B0792D">
              <w:t>300</w:t>
            </w:r>
          </w:p>
        </w:tc>
      </w:tr>
      <w:tr w:rsidR="00F56538" w:rsidRPr="00B0792D" w:rsidTr="00F56538">
        <w:trPr>
          <w:trHeight w:val="567"/>
          <w:jc w:val="center"/>
        </w:trPr>
        <w:tc>
          <w:tcPr>
            <w:tcW w:w="1130" w:type="dxa"/>
            <w:vAlign w:val="center"/>
          </w:tcPr>
          <w:p w:rsidR="00F56538" w:rsidRPr="00B0792D" w:rsidRDefault="00F56538" w:rsidP="00F56538">
            <w:pPr>
              <w:spacing w:line="240" w:lineRule="auto"/>
              <w:ind w:firstLine="0"/>
              <w:jc w:val="center"/>
            </w:pPr>
            <w:r w:rsidRPr="00B0792D">
              <w:t>2</w:t>
            </w:r>
          </w:p>
        </w:tc>
        <w:tc>
          <w:tcPr>
            <w:tcW w:w="6378" w:type="dxa"/>
            <w:vAlign w:val="center"/>
          </w:tcPr>
          <w:p w:rsidR="00F56538" w:rsidRPr="00B0792D" w:rsidRDefault="00F56538" w:rsidP="00F56538">
            <w:pPr>
              <w:spacing w:line="240" w:lineRule="auto"/>
              <w:ind w:firstLine="0"/>
            </w:pPr>
            <w:r w:rsidRPr="00B0792D">
              <w:t>Sân đường giao thông nội bộ</w:t>
            </w:r>
          </w:p>
        </w:tc>
        <w:tc>
          <w:tcPr>
            <w:tcW w:w="2127" w:type="dxa"/>
            <w:vAlign w:val="center"/>
          </w:tcPr>
          <w:p w:rsidR="00F56538" w:rsidRPr="00B0792D" w:rsidRDefault="00F56538" w:rsidP="00F56538">
            <w:pPr>
              <w:spacing w:line="240" w:lineRule="auto"/>
              <w:ind w:firstLine="0"/>
              <w:jc w:val="center"/>
            </w:pPr>
            <w:r w:rsidRPr="00B0792D">
              <w:t>2.500</w:t>
            </w:r>
          </w:p>
        </w:tc>
      </w:tr>
      <w:tr w:rsidR="00F56538" w:rsidRPr="00B0792D" w:rsidTr="00F56538">
        <w:trPr>
          <w:trHeight w:val="567"/>
          <w:jc w:val="center"/>
        </w:trPr>
        <w:tc>
          <w:tcPr>
            <w:tcW w:w="1130" w:type="dxa"/>
            <w:vAlign w:val="center"/>
          </w:tcPr>
          <w:p w:rsidR="00F56538" w:rsidRPr="00B0792D" w:rsidRDefault="00F56538" w:rsidP="00F56538">
            <w:pPr>
              <w:spacing w:line="240" w:lineRule="auto"/>
              <w:ind w:firstLine="0"/>
              <w:jc w:val="center"/>
            </w:pPr>
            <w:r w:rsidRPr="00B0792D">
              <w:t>3</w:t>
            </w:r>
          </w:p>
        </w:tc>
        <w:tc>
          <w:tcPr>
            <w:tcW w:w="6378" w:type="dxa"/>
            <w:vAlign w:val="center"/>
          </w:tcPr>
          <w:p w:rsidR="00F56538" w:rsidRPr="00B0792D" w:rsidRDefault="00F56538" w:rsidP="00F56538">
            <w:pPr>
              <w:spacing w:line="240" w:lineRule="auto"/>
              <w:ind w:firstLine="0"/>
            </w:pPr>
            <w:r w:rsidRPr="00B0792D">
              <w:t>Thảm cỏ, cây xanh</w:t>
            </w:r>
          </w:p>
        </w:tc>
        <w:tc>
          <w:tcPr>
            <w:tcW w:w="2127" w:type="dxa"/>
            <w:vAlign w:val="center"/>
          </w:tcPr>
          <w:p w:rsidR="00F56538" w:rsidRPr="00B0792D" w:rsidRDefault="00F56538" w:rsidP="00F56538">
            <w:pPr>
              <w:spacing w:line="240" w:lineRule="auto"/>
              <w:ind w:firstLine="0"/>
              <w:jc w:val="center"/>
            </w:pPr>
            <w:r w:rsidRPr="00B0792D">
              <w:t>2.500</w:t>
            </w:r>
          </w:p>
        </w:tc>
      </w:tr>
      <w:tr w:rsidR="00F56538" w:rsidRPr="00B0792D" w:rsidTr="00F56538">
        <w:trPr>
          <w:trHeight w:val="491"/>
          <w:jc w:val="center"/>
        </w:trPr>
        <w:tc>
          <w:tcPr>
            <w:tcW w:w="1130" w:type="dxa"/>
            <w:vAlign w:val="center"/>
          </w:tcPr>
          <w:p w:rsidR="00F56538" w:rsidRPr="00B0792D" w:rsidRDefault="00F56538" w:rsidP="00F56538">
            <w:pPr>
              <w:spacing w:line="240" w:lineRule="auto"/>
              <w:ind w:firstLine="0"/>
              <w:jc w:val="center"/>
            </w:pPr>
            <w:r w:rsidRPr="00B0792D">
              <w:t>4</w:t>
            </w:r>
          </w:p>
        </w:tc>
        <w:tc>
          <w:tcPr>
            <w:tcW w:w="6378" w:type="dxa"/>
            <w:vAlign w:val="center"/>
          </w:tcPr>
          <w:p w:rsidR="00F56538" w:rsidRPr="00B0792D" w:rsidRDefault="00F56538" w:rsidP="00F56538">
            <w:pPr>
              <w:spacing w:line="240" w:lineRule="auto"/>
              <w:ind w:firstLine="0"/>
            </w:pPr>
            <w:r w:rsidRPr="00B0792D">
              <w:t>Một số hạng mục phụ trợ khác (cổng, tường rào, hệ thống thoát nước mưa, PCCC, chống sét, bể tự hoại, cấp nước sinh hoạt, điện chiếu sáng…</w:t>
            </w:r>
          </w:p>
        </w:tc>
        <w:tc>
          <w:tcPr>
            <w:tcW w:w="2127" w:type="dxa"/>
            <w:vAlign w:val="center"/>
          </w:tcPr>
          <w:p w:rsidR="00F56538" w:rsidRPr="00B0792D" w:rsidRDefault="00F56538" w:rsidP="00F56538">
            <w:pPr>
              <w:spacing w:line="240" w:lineRule="auto"/>
              <w:ind w:firstLine="0"/>
              <w:jc w:val="center"/>
            </w:pPr>
            <w:r w:rsidRPr="00B0792D">
              <w:t>1.950</w:t>
            </w:r>
          </w:p>
        </w:tc>
      </w:tr>
      <w:tr w:rsidR="00F56538" w:rsidRPr="00B0792D" w:rsidTr="00F56538">
        <w:trPr>
          <w:trHeight w:val="488"/>
          <w:jc w:val="center"/>
        </w:trPr>
        <w:tc>
          <w:tcPr>
            <w:tcW w:w="1130" w:type="dxa"/>
            <w:vAlign w:val="center"/>
          </w:tcPr>
          <w:p w:rsidR="00F56538" w:rsidRPr="00B0792D" w:rsidRDefault="00F56538" w:rsidP="00F56538">
            <w:pPr>
              <w:spacing w:line="240" w:lineRule="auto"/>
              <w:ind w:firstLine="0"/>
              <w:jc w:val="center"/>
              <w:rPr>
                <w:b/>
              </w:rPr>
            </w:pPr>
          </w:p>
        </w:tc>
        <w:tc>
          <w:tcPr>
            <w:tcW w:w="6378" w:type="dxa"/>
            <w:vAlign w:val="center"/>
          </w:tcPr>
          <w:p w:rsidR="00F56538" w:rsidRPr="00B0792D" w:rsidRDefault="00F56538" w:rsidP="00F56538">
            <w:pPr>
              <w:spacing w:line="240" w:lineRule="auto"/>
              <w:ind w:firstLine="0"/>
              <w:jc w:val="center"/>
              <w:rPr>
                <w:b/>
              </w:rPr>
            </w:pPr>
            <w:r w:rsidRPr="00B0792D">
              <w:rPr>
                <w:b/>
              </w:rPr>
              <w:t>TỔNG CỘNG</w:t>
            </w:r>
          </w:p>
        </w:tc>
        <w:tc>
          <w:tcPr>
            <w:tcW w:w="2127" w:type="dxa"/>
            <w:vAlign w:val="center"/>
          </w:tcPr>
          <w:p w:rsidR="00F56538" w:rsidRPr="00B0792D" w:rsidRDefault="00F56538" w:rsidP="00F56538">
            <w:pPr>
              <w:spacing w:line="240" w:lineRule="auto"/>
              <w:ind w:firstLine="0"/>
              <w:jc w:val="center"/>
              <w:rPr>
                <w:b/>
                <w:bCs/>
              </w:rPr>
            </w:pPr>
            <w:r w:rsidRPr="00B0792D">
              <w:rPr>
                <w:b/>
                <w:bCs/>
              </w:rPr>
              <w:t>22.000</w:t>
            </w:r>
          </w:p>
        </w:tc>
      </w:tr>
    </w:tbl>
    <w:p w:rsidR="00F56538" w:rsidRPr="00B0792D" w:rsidRDefault="00F56538" w:rsidP="00F56538">
      <w:pPr>
        <w:spacing w:before="120" w:line="240" w:lineRule="auto"/>
        <w:ind w:firstLine="561"/>
        <w:rPr>
          <w:rFonts w:eastAsia="MS Mincho"/>
          <w:szCs w:val="28"/>
        </w:rPr>
      </w:pPr>
      <w:r w:rsidRPr="00B0792D">
        <w:rPr>
          <w:rFonts w:eastAsia="MS Mincho"/>
          <w:szCs w:val="28"/>
        </w:rPr>
        <w:t>- Nhà máy chế biến hạt giống và nông sản với quy mô công suất:</w:t>
      </w:r>
    </w:p>
    <w:p w:rsidR="00F56538" w:rsidRPr="00B0792D" w:rsidRDefault="00F56538" w:rsidP="00F56538">
      <w:pPr>
        <w:spacing w:line="288" w:lineRule="auto"/>
        <w:ind w:firstLine="720"/>
        <w:rPr>
          <w:lang w:val="fr-FR"/>
        </w:rPr>
      </w:pPr>
      <w:r w:rsidRPr="00B0792D">
        <w:rPr>
          <w:lang w:val="fr-FR"/>
        </w:rPr>
        <w:t>+ Dây chuyền sản xuất chế biến hạt giống cây trồng: 6.000 tấn sp/năm.</w:t>
      </w:r>
    </w:p>
    <w:p w:rsidR="00F56538" w:rsidRPr="00B0792D" w:rsidRDefault="00F56538" w:rsidP="00F56538">
      <w:pPr>
        <w:spacing w:line="288" w:lineRule="auto"/>
        <w:ind w:firstLine="720"/>
        <w:rPr>
          <w:lang w:val="fr-FR"/>
        </w:rPr>
      </w:pPr>
      <w:r w:rsidRPr="00B0792D">
        <w:rPr>
          <w:lang w:val="fr-FR"/>
        </w:rPr>
        <w:t>+ Dây chuyền sản xuất nông sản sấy khô: 25.000 tấn thành phẩm/năm.</w:t>
      </w:r>
    </w:p>
    <w:p w:rsidR="00F56538" w:rsidRPr="00B0792D" w:rsidRDefault="00F56538" w:rsidP="00F56538">
      <w:pPr>
        <w:spacing w:line="240" w:lineRule="auto"/>
        <w:ind w:firstLine="709"/>
        <w:rPr>
          <w:rFonts w:eastAsia="MS Mincho"/>
          <w:szCs w:val="28"/>
        </w:rPr>
      </w:pPr>
      <w:r w:rsidRPr="00B0792D">
        <w:rPr>
          <w:lang w:val="fr-FR"/>
        </w:rPr>
        <w:t>+ Dây chuyền sản xuất chế biến gạo: 35.000 tấn thành phẩm/năm.</w:t>
      </w:r>
    </w:p>
    <w:p w:rsidR="00F56538" w:rsidRPr="00B0792D" w:rsidRDefault="00F56538" w:rsidP="00F56538">
      <w:pPr>
        <w:spacing w:line="240" w:lineRule="auto"/>
        <w:ind w:firstLine="560"/>
        <w:rPr>
          <w:rFonts w:eastAsia="MS Mincho"/>
          <w:szCs w:val="28"/>
        </w:rPr>
      </w:pPr>
      <w:r w:rsidRPr="00B0792D">
        <w:rPr>
          <w:rFonts w:eastAsia="MS Mincho"/>
          <w:szCs w:val="28"/>
        </w:rPr>
        <w:t>- Dây chuyền và công nghệ sản xuất:</w:t>
      </w:r>
    </w:p>
    <w:p w:rsidR="00F56538" w:rsidRPr="00B0792D" w:rsidRDefault="00F56538" w:rsidP="00F56538">
      <w:pPr>
        <w:ind w:firstLine="720"/>
        <w:rPr>
          <w:i/>
        </w:rPr>
      </w:pPr>
      <w:r w:rsidRPr="00B0792D">
        <w:rPr>
          <w:i/>
        </w:rPr>
        <w:t>+ Dây chuyền sản xuất:</w:t>
      </w:r>
    </w:p>
    <w:tbl>
      <w:tblPr>
        <w:tblW w:w="8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3"/>
        <w:gridCol w:w="4821"/>
        <w:gridCol w:w="1307"/>
        <w:gridCol w:w="1362"/>
      </w:tblGrid>
      <w:tr w:rsidR="00F56538" w:rsidRPr="00B0792D" w:rsidTr="00EE2E53">
        <w:trPr>
          <w:jc w:val="center"/>
        </w:trPr>
        <w:tc>
          <w:tcPr>
            <w:tcW w:w="593" w:type="dxa"/>
            <w:shd w:val="clear" w:color="auto" w:fill="auto"/>
          </w:tcPr>
          <w:p w:rsidR="00F56538" w:rsidRPr="00B0792D" w:rsidRDefault="00F56538" w:rsidP="00F56538">
            <w:pPr>
              <w:ind w:firstLine="0"/>
              <w:jc w:val="center"/>
              <w:rPr>
                <w:b/>
                <w:szCs w:val="28"/>
              </w:rPr>
            </w:pPr>
            <w:r w:rsidRPr="00B0792D">
              <w:rPr>
                <w:b/>
                <w:szCs w:val="28"/>
              </w:rPr>
              <w:t>TT</w:t>
            </w:r>
          </w:p>
        </w:tc>
        <w:tc>
          <w:tcPr>
            <w:tcW w:w="4821" w:type="dxa"/>
            <w:shd w:val="clear" w:color="auto" w:fill="auto"/>
          </w:tcPr>
          <w:p w:rsidR="00F56538" w:rsidRPr="00B0792D" w:rsidRDefault="00F56538" w:rsidP="00F56538">
            <w:pPr>
              <w:ind w:firstLine="0"/>
              <w:jc w:val="center"/>
              <w:rPr>
                <w:b/>
                <w:szCs w:val="28"/>
              </w:rPr>
            </w:pPr>
            <w:r w:rsidRPr="00B0792D">
              <w:rPr>
                <w:b/>
                <w:szCs w:val="28"/>
              </w:rPr>
              <w:t>Hạng mục</w:t>
            </w:r>
          </w:p>
        </w:tc>
        <w:tc>
          <w:tcPr>
            <w:tcW w:w="1307" w:type="dxa"/>
            <w:shd w:val="clear" w:color="auto" w:fill="auto"/>
          </w:tcPr>
          <w:p w:rsidR="00F56538" w:rsidRPr="00B0792D" w:rsidRDefault="00F56538" w:rsidP="00F56538">
            <w:pPr>
              <w:ind w:firstLine="0"/>
              <w:jc w:val="center"/>
              <w:rPr>
                <w:b/>
                <w:szCs w:val="28"/>
              </w:rPr>
            </w:pPr>
            <w:r w:rsidRPr="00B0792D">
              <w:rPr>
                <w:b/>
                <w:szCs w:val="28"/>
              </w:rPr>
              <w:t>ĐVT</w:t>
            </w:r>
          </w:p>
        </w:tc>
        <w:tc>
          <w:tcPr>
            <w:tcW w:w="1362" w:type="dxa"/>
            <w:shd w:val="clear" w:color="auto" w:fill="auto"/>
          </w:tcPr>
          <w:p w:rsidR="00F56538" w:rsidRPr="00B0792D" w:rsidRDefault="00F56538" w:rsidP="00F56538">
            <w:pPr>
              <w:ind w:firstLine="0"/>
              <w:jc w:val="center"/>
              <w:rPr>
                <w:b/>
                <w:szCs w:val="28"/>
              </w:rPr>
            </w:pPr>
            <w:r w:rsidRPr="00B0792D">
              <w:rPr>
                <w:b/>
                <w:szCs w:val="28"/>
              </w:rPr>
              <w:t>Số lượng</w:t>
            </w:r>
          </w:p>
        </w:tc>
      </w:tr>
      <w:tr w:rsidR="00F56538" w:rsidRPr="00B0792D" w:rsidTr="00EE2E53">
        <w:trPr>
          <w:jc w:val="center"/>
        </w:trPr>
        <w:tc>
          <w:tcPr>
            <w:tcW w:w="593" w:type="dxa"/>
            <w:shd w:val="clear" w:color="auto" w:fill="auto"/>
            <w:vAlign w:val="center"/>
          </w:tcPr>
          <w:p w:rsidR="00F56538" w:rsidRPr="00B0792D" w:rsidRDefault="00F56538" w:rsidP="00F56538">
            <w:pPr>
              <w:ind w:firstLine="0"/>
              <w:jc w:val="center"/>
              <w:rPr>
                <w:szCs w:val="28"/>
              </w:rPr>
            </w:pPr>
            <w:r w:rsidRPr="00B0792D">
              <w:rPr>
                <w:szCs w:val="28"/>
              </w:rPr>
              <w:t>1</w:t>
            </w:r>
          </w:p>
        </w:tc>
        <w:tc>
          <w:tcPr>
            <w:tcW w:w="4821" w:type="dxa"/>
            <w:shd w:val="clear" w:color="auto" w:fill="auto"/>
          </w:tcPr>
          <w:p w:rsidR="00F56538" w:rsidRPr="00B0792D" w:rsidRDefault="00F56538" w:rsidP="00F56538">
            <w:pPr>
              <w:ind w:firstLine="0"/>
              <w:rPr>
                <w:szCs w:val="28"/>
              </w:rPr>
            </w:pPr>
            <w:r w:rsidRPr="00B0792D">
              <w:rPr>
                <w:szCs w:val="28"/>
              </w:rPr>
              <w:t>Dây chuyền chế biến hạt giống và sấy nông sản</w:t>
            </w:r>
          </w:p>
        </w:tc>
        <w:tc>
          <w:tcPr>
            <w:tcW w:w="1307" w:type="dxa"/>
            <w:shd w:val="clear" w:color="auto" w:fill="auto"/>
          </w:tcPr>
          <w:p w:rsidR="00F56538" w:rsidRPr="00B0792D" w:rsidRDefault="00F56538" w:rsidP="00F56538">
            <w:pPr>
              <w:ind w:firstLine="0"/>
              <w:jc w:val="center"/>
              <w:rPr>
                <w:szCs w:val="28"/>
              </w:rPr>
            </w:pPr>
            <w:r w:rsidRPr="00B0792D">
              <w:rPr>
                <w:szCs w:val="28"/>
              </w:rPr>
              <w:t>Hệ thống</w:t>
            </w:r>
          </w:p>
        </w:tc>
        <w:tc>
          <w:tcPr>
            <w:tcW w:w="1362" w:type="dxa"/>
            <w:shd w:val="clear" w:color="auto" w:fill="auto"/>
          </w:tcPr>
          <w:p w:rsidR="00F56538" w:rsidRPr="00B0792D" w:rsidRDefault="00F56538" w:rsidP="00F56538">
            <w:pPr>
              <w:ind w:firstLine="0"/>
              <w:jc w:val="center"/>
              <w:rPr>
                <w:szCs w:val="28"/>
              </w:rPr>
            </w:pPr>
            <w:r w:rsidRPr="00B0792D">
              <w:rPr>
                <w:szCs w:val="28"/>
              </w:rPr>
              <w:t>1</w:t>
            </w:r>
          </w:p>
        </w:tc>
      </w:tr>
      <w:tr w:rsidR="00F56538" w:rsidRPr="00B0792D" w:rsidTr="00EE2E53">
        <w:trPr>
          <w:jc w:val="center"/>
        </w:trPr>
        <w:tc>
          <w:tcPr>
            <w:tcW w:w="593" w:type="dxa"/>
            <w:shd w:val="clear" w:color="auto" w:fill="auto"/>
            <w:vAlign w:val="center"/>
          </w:tcPr>
          <w:p w:rsidR="00F56538" w:rsidRPr="00B0792D" w:rsidRDefault="00F56538" w:rsidP="00F56538">
            <w:pPr>
              <w:ind w:firstLine="0"/>
              <w:jc w:val="center"/>
              <w:rPr>
                <w:szCs w:val="28"/>
              </w:rPr>
            </w:pPr>
            <w:r w:rsidRPr="00B0792D">
              <w:rPr>
                <w:szCs w:val="28"/>
              </w:rPr>
              <w:t>2</w:t>
            </w:r>
          </w:p>
        </w:tc>
        <w:tc>
          <w:tcPr>
            <w:tcW w:w="4821" w:type="dxa"/>
            <w:shd w:val="clear" w:color="auto" w:fill="auto"/>
          </w:tcPr>
          <w:p w:rsidR="00F56538" w:rsidRPr="00B0792D" w:rsidRDefault="00F56538" w:rsidP="00F56538">
            <w:pPr>
              <w:ind w:firstLine="0"/>
              <w:rPr>
                <w:szCs w:val="28"/>
              </w:rPr>
            </w:pPr>
            <w:r w:rsidRPr="00B0792D">
              <w:rPr>
                <w:szCs w:val="28"/>
              </w:rPr>
              <w:t>Dây chuyền sản xuất gạo</w:t>
            </w:r>
          </w:p>
        </w:tc>
        <w:tc>
          <w:tcPr>
            <w:tcW w:w="1307" w:type="dxa"/>
            <w:shd w:val="clear" w:color="auto" w:fill="auto"/>
          </w:tcPr>
          <w:p w:rsidR="00F56538" w:rsidRPr="00B0792D" w:rsidRDefault="00F56538" w:rsidP="00F56538">
            <w:pPr>
              <w:ind w:firstLine="0"/>
              <w:jc w:val="center"/>
              <w:rPr>
                <w:szCs w:val="28"/>
              </w:rPr>
            </w:pPr>
            <w:r w:rsidRPr="00B0792D">
              <w:rPr>
                <w:szCs w:val="28"/>
              </w:rPr>
              <w:t>Hệ thống</w:t>
            </w:r>
          </w:p>
        </w:tc>
        <w:tc>
          <w:tcPr>
            <w:tcW w:w="1362" w:type="dxa"/>
            <w:shd w:val="clear" w:color="auto" w:fill="auto"/>
          </w:tcPr>
          <w:p w:rsidR="00F56538" w:rsidRPr="00B0792D" w:rsidRDefault="00F56538" w:rsidP="00F56538">
            <w:pPr>
              <w:ind w:firstLine="0"/>
              <w:jc w:val="center"/>
              <w:rPr>
                <w:szCs w:val="28"/>
              </w:rPr>
            </w:pPr>
            <w:r w:rsidRPr="00B0792D">
              <w:rPr>
                <w:szCs w:val="28"/>
              </w:rPr>
              <w:t>1</w:t>
            </w:r>
          </w:p>
        </w:tc>
      </w:tr>
    </w:tbl>
    <w:p w:rsidR="00F56538" w:rsidRPr="00B0792D" w:rsidRDefault="00F56538" w:rsidP="00F56538">
      <w:pPr>
        <w:ind w:firstLine="720"/>
        <w:rPr>
          <w:i/>
        </w:rPr>
      </w:pPr>
      <w:r w:rsidRPr="00B0792D">
        <w:rPr>
          <w:i/>
        </w:rPr>
        <w:t>+ Công nghệ:</w:t>
      </w:r>
    </w:p>
    <w:p w:rsidR="00F56538" w:rsidRPr="00B0792D" w:rsidRDefault="00F56538" w:rsidP="00D1280F">
      <w:pPr>
        <w:numPr>
          <w:ilvl w:val="0"/>
          <w:numId w:val="40"/>
        </w:numPr>
        <w:spacing w:line="312" w:lineRule="auto"/>
        <w:ind w:hanging="509"/>
      </w:pPr>
      <w:r w:rsidRPr="00B0792D">
        <w:t>Nhập nguyên liệu, cân tải: công nghệ Việt Nam</w:t>
      </w:r>
    </w:p>
    <w:p w:rsidR="00F56538" w:rsidRPr="00B0792D" w:rsidRDefault="00F56538" w:rsidP="00D1280F">
      <w:pPr>
        <w:numPr>
          <w:ilvl w:val="0"/>
          <w:numId w:val="40"/>
        </w:numPr>
        <w:spacing w:line="312" w:lineRule="auto"/>
        <w:ind w:hanging="509"/>
      </w:pPr>
      <w:r w:rsidRPr="00B0792D">
        <w:t>Sấy sơ chế sản phẩm để bảo quản: công nghệ Việt Nam</w:t>
      </w:r>
    </w:p>
    <w:p w:rsidR="00F56538" w:rsidRPr="00B0792D" w:rsidRDefault="00F56538" w:rsidP="00D1280F">
      <w:pPr>
        <w:numPr>
          <w:ilvl w:val="0"/>
          <w:numId w:val="40"/>
        </w:numPr>
        <w:spacing w:line="312" w:lineRule="auto"/>
        <w:ind w:hanging="509"/>
      </w:pPr>
      <w:r w:rsidRPr="00B0792D">
        <w:t>Bóc tách vỏ, loại bỏ sản phẩm lỗi: công nghệ Trung Quốc</w:t>
      </w:r>
    </w:p>
    <w:p w:rsidR="000263A8" w:rsidRPr="00B0792D" w:rsidRDefault="00F56538" w:rsidP="00F56538">
      <w:pPr>
        <w:spacing w:before="120" w:line="240" w:lineRule="auto"/>
        <w:rPr>
          <w:rFonts w:eastAsia="MS Mincho"/>
          <w:szCs w:val="28"/>
        </w:rPr>
      </w:pPr>
      <w:r w:rsidRPr="00B0792D">
        <w:t xml:space="preserve">Cân đo, đóng bao bảo quản: </w:t>
      </w:r>
      <w:r w:rsidRPr="00B0792D">
        <w:rPr>
          <w:w w:val="96"/>
        </w:rPr>
        <w:t>công nghệ Đài Loan, sản xuất tại Việt Nam</w:t>
      </w:r>
    </w:p>
    <w:p w:rsidR="000A1683" w:rsidRPr="00B0792D" w:rsidRDefault="000A1683" w:rsidP="000A1683">
      <w:pPr>
        <w:pStyle w:val="Heading3"/>
        <w:spacing w:before="0"/>
        <w:ind w:firstLine="0"/>
        <w:rPr>
          <w:rFonts w:ascii="Times New Roman Bold" w:hAnsi="Times New Roman Bold" w:cs="Times New Roman"/>
          <w:i/>
          <w:color w:val="auto"/>
          <w:spacing w:val="-10"/>
        </w:rPr>
      </w:pPr>
      <w:bookmarkStart w:id="321" w:name="_Toc115966943"/>
      <w:r w:rsidRPr="00B0792D">
        <w:rPr>
          <w:rFonts w:ascii="Times New Roman Bold" w:hAnsi="Times New Roman Bold" w:cs="Times New Roman"/>
          <w:i/>
          <w:color w:val="auto"/>
          <w:spacing w:val="-10"/>
        </w:rPr>
        <w:t xml:space="preserve">5.2 </w:t>
      </w:r>
      <w:r w:rsidRPr="00B0792D">
        <w:rPr>
          <w:rFonts w:ascii="Times New Roman Bold" w:eastAsia="MS Mincho" w:hAnsi="Times New Roman Bold" w:cs="Times New Roman"/>
          <w:i/>
          <w:color w:val="auto"/>
          <w:spacing w:val="-10"/>
          <w:szCs w:val="28"/>
        </w:rPr>
        <w:t>Hạng mục công trình và hoạt động của Dự án có khả năng tác động xấu đến môi trường</w:t>
      </w:r>
      <w:bookmarkEnd w:id="321"/>
    </w:p>
    <w:p w:rsidR="00D223D1" w:rsidRPr="00B0792D" w:rsidRDefault="00D223D1" w:rsidP="00D223D1">
      <w:pPr>
        <w:spacing w:line="240" w:lineRule="auto"/>
        <w:rPr>
          <w:rFonts w:eastAsia="MS Mincho"/>
          <w:b/>
          <w:i/>
          <w:szCs w:val="28"/>
        </w:rPr>
      </w:pPr>
      <w:r w:rsidRPr="00B0792D">
        <w:rPr>
          <w:rFonts w:eastAsia="MS Mincho"/>
          <w:b/>
          <w:i/>
          <w:szCs w:val="28"/>
        </w:rPr>
        <w:t>a. Giai đoạn thi công xây dự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3409"/>
        <w:gridCol w:w="5224"/>
      </w:tblGrid>
      <w:tr w:rsidR="00F56538" w:rsidRPr="00B0792D" w:rsidTr="00EE2E53">
        <w:trPr>
          <w:tblHeader/>
          <w:jc w:val="center"/>
        </w:trPr>
        <w:tc>
          <w:tcPr>
            <w:tcW w:w="381" w:type="pct"/>
            <w:shd w:val="clear" w:color="auto" w:fill="auto"/>
            <w:vAlign w:val="center"/>
          </w:tcPr>
          <w:p w:rsidR="00F56538" w:rsidRPr="00B0792D" w:rsidRDefault="00F56538" w:rsidP="00F56538">
            <w:pPr>
              <w:spacing w:line="240" w:lineRule="auto"/>
              <w:ind w:firstLine="0"/>
              <w:jc w:val="center"/>
              <w:rPr>
                <w:rFonts w:eastAsia="MS Mincho"/>
                <w:b/>
              </w:rPr>
            </w:pPr>
            <w:r w:rsidRPr="00B0792D">
              <w:rPr>
                <w:rFonts w:eastAsia="MS Mincho"/>
                <w:b/>
              </w:rPr>
              <w:t>STT</w:t>
            </w:r>
          </w:p>
        </w:tc>
        <w:tc>
          <w:tcPr>
            <w:tcW w:w="1824" w:type="pct"/>
            <w:shd w:val="clear" w:color="auto" w:fill="auto"/>
            <w:vAlign w:val="center"/>
          </w:tcPr>
          <w:p w:rsidR="00F56538" w:rsidRPr="00B0792D" w:rsidRDefault="00F56538" w:rsidP="00F56538">
            <w:pPr>
              <w:spacing w:line="240" w:lineRule="auto"/>
              <w:ind w:firstLine="0"/>
              <w:jc w:val="center"/>
              <w:rPr>
                <w:rFonts w:eastAsia="MS Mincho"/>
                <w:b/>
              </w:rPr>
            </w:pPr>
            <w:r w:rsidRPr="00B0792D">
              <w:rPr>
                <w:rFonts w:eastAsia="MS Mincho"/>
                <w:b/>
              </w:rPr>
              <w:t>Hoạt động</w:t>
            </w:r>
          </w:p>
        </w:tc>
        <w:tc>
          <w:tcPr>
            <w:tcW w:w="2795" w:type="pct"/>
            <w:shd w:val="clear" w:color="auto" w:fill="auto"/>
            <w:vAlign w:val="center"/>
          </w:tcPr>
          <w:p w:rsidR="00F56538" w:rsidRPr="00B0792D" w:rsidRDefault="00F56538" w:rsidP="00F56538">
            <w:pPr>
              <w:spacing w:line="240" w:lineRule="auto"/>
              <w:ind w:firstLine="0"/>
              <w:jc w:val="center"/>
              <w:rPr>
                <w:rFonts w:eastAsia="MS Mincho"/>
                <w:b/>
              </w:rPr>
            </w:pPr>
            <w:r w:rsidRPr="00B0792D">
              <w:rPr>
                <w:rFonts w:eastAsia="MS Mincho"/>
                <w:b/>
              </w:rPr>
              <w:t>Các tác động phát sinh</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w:t>
            </w:r>
          </w:p>
        </w:tc>
        <w:tc>
          <w:tcPr>
            <w:tcW w:w="4619" w:type="pct"/>
            <w:gridSpan w:val="2"/>
            <w:vAlign w:val="center"/>
          </w:tcPr>
          <w:p w:rsidR="00F56538" w:rsidRPr="00B0792D" w:rsidRDefault="00F56538" w:rsidP="00F56538">
            <w:pPr>
              <w:spacing w:line="240" w:lineRule="auto"/>
              <w:ind w:firstLine="0"/>
              <w:rPr>
                <w:rFonts w:eastAsia="MS Mincho"/>
              </w:rPr>
            </w:pPr>
            <w:r w:rsidRPr="00B0792D">
              <w:rPr>
                <w:rFonts w:eastAsia="MS Mincho"/>
              </w:rPr>
              <w:t>Nguồn tác động liên quan đến chất thải</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1</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Đào đắp, san gạt tạo mặt bằng xây dựng</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Bụi và khí thải (bụi đất khuếch tán, bụi khói, CO, NOx, SO2…).</w:t>
            </w:r>
          </w:p>
          <w:p w:rsidR="00F56538" w:rsidRPr="00B0792D" w:rsidRDefault="00F56538" w:rsidP="00F56538">
            <w:pPr>
              <w:spacing w:line="240" w:lineRule="auto"/>
              <w:ind w:firstLine="0"/>
              <w:rPr>
                <w:rFonts w:eastAsia="MS Mincho"/>
              </w:rPr>
            </w:pPr>
            <w:r w:rsidRPr="00B0792D">
              <w:rPr>
                <w:rFonts w:eastAsia="MS Mincho"/>
              </w:rPr>
              <w:t>- Tiếng ồn, rung.</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2</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 xml:space="preserve">Xây dựng các hạng mục công trình của Nhà máy </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Ô nhiễm môi trường không khí từ việc vận chuyển máy móc, phương tiện phục vụ thi công xây dựng.</w:t>
            </w:r>
          </w:p>
          <w:p w:rsidR="00F56538" w:rsidRPr="00B0792D" w:rsidRDefault="00F56538" w:rsidP="00F56538">
            <w:pPr>
              <w:spacing w:line="240" w:lineRule="auto"/>
              <w:ind w:firstLine="0"/>
              <w:rPr>
                <w:rFonts w:eastAsia="MS Mincho"/>
              </w:rPr>
            </w:pPr>
            <w:r w:rsidRPr="00B0792D">
              <w:rPr>
                <w:rFonts w:eastAsia="MS Mincho"/>
              </w:rPr>
              <w:t>- Ô nhiễm nhiệt từ quá trình thi công có gia nhiệt như cắt, hàn,…</w:t>
            </w:r>
          </w:p>
          <w:p w:rsidR="00F56538" w:rsidRPr="00B0792D" w:rsidRDefault="00F56538" w:rsidP="00F56538">
            <w:pPr>
              <w:spacing w:line="240" w:lineRule="auto"/>
              <w:ind w:firstLine="0"/>
              <w:rPr>
                <w:rFonts w:eastAsia="MS Mincho"/>
              </w:rPr>
            </w:pPr>
            <w:r w:rsidRPr="00B0792D">
              <w:rPr>
                <w:rFonts w:eastAsia="MS Mincho"/>
              </w:rPr>
              <w:t>- Ô nhiễm môi trường đất, nước và mất mỹ quan do các loại chất thải rắn (đất, đá, gỗ, cặn…).</w:t>
            </w:r>
          </w:p>
          <w:p w:rsidR="00F56538" w:rsidRPr="00B0792D" w:rsidRDefault="00F56538" w:rsidP="00F56538">
            <w:pPr>
              <w:spacing w:line="240" w:lineRule="auto"/>
              <w:ind w:firstLine="0"/>
              <w:rPr>
                <w:rFonts w:eastAsia="MS Mincho"/>
              </w:rPr>
            </w:pPr>
            <w:r w:rsidRPr="00B0792D">
              <w:rPr>
                <w:rFonts w:eastAsia="MS Mincho"/>
              </w:rPr>
              <w:lastRenderedPageBreak/>
              <w:t>- Chất thải nguy hại: (Chất thải có chứa dầu, Giẻ lau, găng tay dính dầu, dầu nhiên liệu thải...)</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lastRenderedPageBreak/>
              <w:t>1.3</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Sinh hoạt của công nhân tại công trường</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Nước thải sinh hoạt (chứa các chất hữu cơ dễ phân hủy sinh học, cặn lơ lửng, N, P và vi sinh vật gây hại).</w:t>
            </w:r>
          </w:p>
          <w:p w:rsidR="00F56538" w:rsidRPr="00B0792D" w:rsidRDefault="00F56538" w:rsidP="00F56538">
            <w:pPr>
              <w:spacing w:line="240" w:lineRule="auto"/>
              <w:ind w:firstLine="0"/>
              <w:rPr>
                <w:rFonts w:eastAsia="MS Mincho"/>
              </w:rPr>
            </w:pPr>
            <w:r w:rsidRPr="00B0792D">
              <w:rPr>
                <w:rFonts w:eastAsia="MS Mincho"/>
              </w:rPr>
              <w:t>- Chất thải rắn sinh hoạt (thức ăn thừa, giấy vụn, bao bì, các vật dụng bằng nhựa, thủy tinh, kim loại…).</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4</w:t>
            </w:r>
          </w:p>
        </w:tc>
        <w:tc>
          <w:tcPr>
            <w:tcW w:w="1824" w:type="pct"/>
            <w:vAlign w:val="center"/>
          </w:tcPr>
          <w:p w:rsidR="00F56538" w:rsidRPr="00B0792D" w:rsidRDefault="00F56538" w:rsidP="00F56538">
            <w:pPr>
              <w:spacing w:line="240" w:lineRule="auto"/>
              <w:ind w:firstLine="0"/>
              <w:rPr>
                <w:rFonts w:eastAsia="MS Mincho"/>
              </w:rPr>
            </w:pP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Cuốn theo chất bẩn trên công trường ra môi trường xung quanh</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2</w:t>
            </w:r>
          </w:p>
        </w:tc>
        <w:tc>
          <w:tcPr>
            <w:tcW w:w="4619" w:type="pct"/>
            <w:gridSpan w:val="2"/>
            <w:vAlign w:val="center"/>
          </w:tcPr>
          <w:p w:rsidR="00F56538" w:rsidRPr="00B0792D" w:rsidRDefault="00F56538" w:rsidP="00F56538">
            <w:pPr>
              <w:spacing w:line="240" w:lineRule="auto"/>
              <w:ind w:firstLine="0"/>
              <w:rPr>
                <w:rFonts w:eastAsia="MS Mincho"/>
              </w:rPr>
            </w:pPr>
            <w:r w:rsidRPr="00B0792D">
              <w:rPr>
                <w:rFonts w:eastAsia="MS Mincho"/>
              </w:rPr>
              <w:t>Nguồn tác động không liên quan đến chất thải</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2.1</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Nước mưa chảy tràn</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Tiêu thoát nước trong khu vực.</w:t>
            </w:r>
          </w:p>
          <w:p w:rsidR="00F56538" w:rsidRPr="00B0792D" w:rsidRDefault="00F56538" w:rsidP="00F56538">
            <w:pPr>
              <w:spacing w:line="240" w:lineRule="auto"/>
              <w:ind w:firstLine="0"/>
              <w:rPr>
                <w:rFonts w:eastAsia="MS Mincho"/>
              </w:rPr>
            </w:pP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2.2</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vận chuyển</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Tiếng ồn.</w:t>
            </w:r>
          </w:p>
          <w:p w:rsidR="00F56538" w:rsidRPr="00B0792D" w:rsidRDefault="00F56538" w:rsidP="00F56538">
            <w:pPr>
              <w:spacing w:line="240" w:lineRule="auto"/>
              <w:ind w:firstLine="0"/>
              <w:rPr>
                <w:rFonts w:eastAsia="MS Mincho"/>
              </w:rPr>
            </w:pPr>
            <w:r w:rsidRPr="00B0792D">
              <w:rPr>
                <w:rFonts w:eastAsia="MS Mincho"/>
              </w:rPr>
              <w:t>- Ảnh hưởng đến chất lượng đường giao thông và hoạt động giao thông trong khu vực.</w:t>
            </w:r>
          </w:p>
          <w:p w:rsidR="00F56538" w:rsidRPr="00B0792D" w:rsidRDefault="00F56538" w:rsidP="00F56538">
            <w:pPr>
              <w:spacing w:line="240" w:lineRule="auto"/>
              <w:ind w:firstLine="0"/>
              <w:rPr>
                <w:rFonts w:eastAsia="MS Mincho"/>
              </w:rPr>
            </w:pPr>
            <w:r w:rsidRPr="00B0792D">
              <w:rPr>
                <w:rFonts w:eastAsia="MS Mincho"/>
              </w:rPr>
              <w:t>- Tai nạn giao thông.</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2.3</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Lưu trú của công nhân</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Ảnh hưởng đến an ninh trật tự.</w:t>
            </w:r>
          </w:p>
          <w:p w:rsidR="00F56538" w:rsidRPr="00B0792D" w:rsidRDefault="00F56538" w:rsidP="00F56538">
            <w:pPr>
              <w:spacing w:line="240" w:lineRule="auto"/>
              <w:ind w:firstLine="0"/>
              <w:rPr>
                <w:rFonts w:eastAsia="MS Mincho"/>
              </w:rPr>
            </w:pPr>
            <w:r w:rsidRPr="00B0792D">
              <w:rPr>
                <w:rFonts w:eastAsia="MS Mincho"/>
              </w:rPr>
              <w:t>- Mâu thuẫn xã hội.</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2.4</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thi công xây dựng công trình</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Tai nạn lao động.</w:t>
            </w:r>
          </w:p>
          <w:p w:rsidR="00F56538" w:rsidRPr="00B0792D" w:rsidRDefault="00F56538" w:rsidP="00F56538">
            <w:pPr>
              <w:spacing w:line="240" w:lineRule="auto"/>
              <w:ind w:firstLine="0"/>
              <w:rPr>
                <w:rFonts w:eastAsia="MS Mincho"/>
              </w:rPr>
            </w:pPr>
            <w:r w:rsidRPr="00B0792D">
              <w:rPr>
                <w:rFonts w:eastAsia="MS Mincho"/>
              </w:rPr>
              <w:t>- Môi trường cảnh quan khu vực.</w:t>
            </w:r>
          </w:p>
        </w:tc>
      </w:tr>
    </w:tbl>
    <w:p w:rsidR="00D223D1" w:rsidRPr="00B0792D" w:rsidRDefault="00D223D1" w:rsidP="00D223D1">
      <w:pPr>
        <w:rPr>
          <w:rFonts w:eastAsia="MS Mincho"/>
          <w:b/>
          <w:i/>
          <w:szCs w:val="28"/>
        </w:rPr>
      </w:pPr>
      <w:r w:rsidRPr="00B0792D">
        <w:rPr>
          <w:rFonts w:eastAsia="MS Mincho"/>
          <w:szCs w:val="28"/>
        </w:rPr>
        <w:tab/>
      </w:r>
      <w:r w:rsidRPr="00B0792D">
        <w:rPr>
          <w:rFonts w:eastAsia="MS Mincho"/>
          <w:b/>
          <w:i/>
          <w:szCs w:val="28"/>
        </w:rPr>
        <w:t>b. Giai đoạn hoạt độ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3409"/>
        <w:gridCol w:w="5224"/>
      </w:tblGrid>
      <w:tr w:rsidR="00F56538" w:rsidRPr="00B0792D" w:rsidTr="00EE2E53">
        <w:trPr>
          <w:tblHeader/>
          <w:jc w:val="center"/>
        </w:trPr>
        <w:tc>
          <w:tcPr>
            <w:tcW w:w="381" w:type="pct"/>
            <w:shd w:val="clear" w:color="auto" w:fill="auto"/>
            <w:vAlign w:val="center"/>
          </w:tcPr>
          <w:p w:rsidR="00F56538" w:rsidRPr="00B0792D" w:rsidRDefault="00F56538" w:rsidP="00F56538">
            <w:pPr>
              <w:spacing w:line="240" w:lineRule="auto"/>
              <w:ind w:firstLine="0"/>
              <w:jc w:val="center"/>
              <w:rPr>
                <w:rFonts w:eastAsia="MS Mincho"/>
                <w:b/>
              </w:rPr>
            </w:pPr>
            <w:r w:rsidRPr="00B0792D">
              <w:rPr>
                <w:rFonts w:eastAsia="MS Mincho"/>
                <w:b/>
              </w:rPr>
              <w:t>STT</w:t>
            </w:r>
          </w:p>
        </w:tc>
        <w:tc>
          <w:tcPr>
            <w:tcW w:w="1824" w:type="pct"/>
            <w:shd w:val="clear" w:color="auto" w:fill="auto"/>
            <w:vAlign w:val="center"/>
          </w:tcPr>
          <w:p w:rsidR="00F56538" w:rsidRPr="00B0792D" w:rsidRDefault="00F56538" w:rsidP="00F56538">
            <w:pPr>
              <w:spacing w:line="240" w:lineRule="auto"/>
              <w:ind w:firstLine="0"/>
              <w:jc w:val="center"/>
              <w:rPr>
                <w:rFonts w:eastAsia="MS Mincho"/>
                <w:b/>
              </w:rPr>
            </w:pPr>
            <w:r w:rsidRPr="00B0792D">
              <w:rPr>
                <w:rFonts w:eastAsia="MS Mincho"/>
                <w:b/>
              </w:rPr>
              <w:t>Hoạt động</w:t>
            </w:r>
          </w:p>
        </w:tc>
        <w:tc>
          <w:tcPr>
            <w:tcW w:w="2795" w:type="pct"/>
            <w:shd w:val="clear" w:color="auto" w:fill="auto"/>
            <w:vAlign w:val="center"/>
          </w:tcPr>
          <w:p w:rsidR="00F56538" w:rsidRPr="00B0792D" w:rsidRDefault="00F56538" w:rsidP="00F56538">
            <w:pPr>
              <w:spacing w:line="240" w:lineRule="auto"/>
              <w:ind w:firstLine="0"/>
              <w:jc w:val="center"/>
              <w:rPr>
                <w:rFonts w:eastAsia="MS Mincho"/>
                <w:b/>
              </w:rPr>
            </w:pPr>
            <w:r w:rsidRPr="00B0792D">
              <w:rPr>
                <w:rFonts w:eastAsia="MS Mincho"/>
                <w:b/>
              </w:rPr>
              <w:t>Các tác động phát sinh</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w:t>
            </w:r>
          </w:p>
        </w:tc>
        <w:tc>
          <w:tcPr>
            <w:tcW w:w="4619" w:type="pct"/>
            <w:gridSpan w:val="2"/>
            <w:vAlign w:val="center"/>
          </w:tcPr>
          <w:p w:rsidR="00F56538" w:rsidRPr="00B0792D" w:rsidRDefault="00F56538" w:rsidP="00F56538">
            <w:pPr>
              <w:spacing w:line="240" w:lineRule="auto"/>
              <w:ind w:firstLine="0"/>
              <w:rPr>
                <w:rFonts w:eastAsia="MS Mincho"/>
              </w:rPr>
            </w:pPr>
            <w:r w:rsidRPr="00B0792D">
              <w:rPr>
                <w:rFonts w:eastAsia="MS Mincho"/>
              </w:rPr>
              <w:t>Nguồn tác động liên quan đến chất thải</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1</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của các phương tiện vận chuyển nguyên vật liệu và sản phẩm</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Bụi, khí thải (CO, SO</w:t>
            </w:r>
            <w:r w:rsidRPr="00B0792D">
              <w:rPr>
                <w:rFonts w:eastAsia="MS Mincho"/>
                <w:vertAlign w:val="subscript"/>
              </w:rPr>
              <w:t>2</w:t>
            </w:r>
            <w:r w:rsidRPr="00B0792D">
              <w:rPr>
                <w:rFonts w:eastAsia="MS Mincho"/>
              </w:rPr>
              <w:t>, NO</w:t>
            </w:r>
            <w:r w:rsidRPr="00B0792D">
              <w:rPr>
                <w:rFonts w:eastAsia="MS Mincho"/>
                <w:vertAlign w:val="subscript"/>
              </w:rPr>
              <w:t>2</w:t>
            </w:r>
            <w:r w:rsidRPr="00B0792D">
              <w:rPr>
                <w:rFonts w:eastAsia="MS Mincho"/>
              </w:rPr>
              <w:t xml:space="preserve"> và HC).</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2</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sản xuất ở dây chuyền chế biến hạt giống và sấy nông sản</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Chất thải rắn là các tạp chất ở công đoạn sàng lọc, bóc tách hạt.</w:t>
            </w:r>
          </w:p>
          <w:p w:rsidR="00F56538" w:rsidRPr="00B0792D" w:rsidRDefault="00F56538" w:rsidP="00F56538">
            <w:pPr>
              <w:spacing w:line="240" w:lineRule="auto"/>
              <w:ind w:firstLine="0"/>
              <w:rPr>
                <w:rFonts w:eastAsia="MS Mincho"/>
              </w:rPr>
            </w:pPr>
            <w:r w:rsidRPr="00B0792D">
              <w:rPr>
                <w:rFonts w:eastAsia="MS Mincho"/>
              </w:rPr>
              <w:t>- Bụi, khí thải từ hoạt động của lò sấy.</w:t>
            </w:r>
          </w:p>
          <w:p w:rsidR="00F56538" w:rsidRPr="00B0792D" w:rsidRDefault="00F56538" w:rsidP="00F56538">
            <w:pPr>
              <w:spacing w:line="240" w:lineRule="auto"/>
              <w:ind w:firstLine="0"/>
              <w:rPr>
                <w:rFonts w:eastAsia="MS Mincho"/>
              </w:rPr>
            </w:pPr>
            <w:r w:rsidRPr="00B0792D">
              <w:rPr>
                <w:rFonts w:eastAsia="MS Mincho"/>
              </w:rPr>
              <w:t>- Tro từ hoạt động đốt nhiên liệu cấp nhiệt cho lò sấy</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3</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sản xuất ở dây chuyền chế biến gạo</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Tạp chất là chất thải rắn ở công đoạn sàng.</w:t>
            </w:r>
          </w:p>
          <w:p w:rsidR="00F56538" w:rsidRPr="00B0792D" w:rsidRDefault="00F56538" w:rsidP="00F56538">
            <w:pPr>
              <w:spacing w:line="240" w:lineRule="auto"/>
              <w:ind w:firstLine="0"/>
              <w:rPr>
                <w:rFonts w:eastAsia="MS Mincho"/>
              </w:rPr>
            </w:pPr>
            <w:r w:rsidRPr="00B0792D">
              <w:rPr>
                <w:rFonts w:eastAsia="MS Mincho"/>
              </w:rPr>
              <w:t>- Chất thải là trấu, cám ở công đoạn xay.</w:t>
            </w:r>
          </w:p>
          <w:p w:rsidR="00F56538" w:rsidRPr="00B0792D" w:rsidRDefault="00F56538" w:rsidP="00F56538">
            <w:pPr>
              <w:spacing w:line="240" w:lineRule="auto"/>
              <w:ind w:firstLine="0"/>
              <w:rPr>
                <w:rFonts w:eastAsia="MS Mincho"/>
              </w:rPr>
            </w:pPr>
            <w:r w:rsidRPr="00B0792D">
              <w:rPr>
                <w:rFonts w:eastAsia="MS Mincho"/>
              </w:rPr>
              <w:t>- Chất thải là tấm, cám ở công đoạn xát, lau bóng, sàng đảo.</w:t>
            </w:r>
          </w:p>
          <w:p w:rsidR="00F56538" w:rsidRPr="00B0792D" w:rsidRDefault="00F56538" w:rsidP="00F56538">
            <w:pPr>
              <w:spacing w:line="240" w:lineRule="auto"/>
              <w:ind w:firstLine="0"/>
              <w:rPr>
                <w:rFonts w:eastAsia="MS Mincho"/>
              </w:rPr>
            </w:pPr>
            <w:r w:rsidRPr="00B0792D">
              <w:rPr>
                <w:rFonts w:eastAsia="MS Mincho"/>
              </w:rPr>
              <w:t>- Chất thải là hạt gạo màu ở công đoạn tách hạt màu.</w:t>
            </w:r>
          </w:p>
          <w:p w:rsidR="00F56538" w:rsidRPr="00B0792D" w:rsidRDefault="00F56538" w:rsidP="00F56538">
            <w:pPr>
              <w:spacing w:line="240" w:lineRule="auto"/>
              <w:ind w:firstLine="0"/>
              <w:rPr>
                <w:rFonts w:eastAsia="MS Mincho"/>
              </w:rPr>
            </w:pPr>
            <w:r w:rsidRPr="00B0792D">
              <w:rPr>
                <w:rFonts w:eastAsia="MS Mincho"/>
              </w:rPr>
              <w:t>- Bụi, khí thải từ hoạt động của lò sấy.</w:t>
            </w:r>
          </w:p>
          <w:p w:rsidR="00F56538" w:rsidRPr="00B0792D" w:rsidRDefault="00F56538" w:rsidP="00F56538">
            <w:pPr>
              <w:spacing w:line="240" w:lineRule="auto"/>
              <w:ind w:firstLine="0"/>
              <w:rPr>
                <w:rFonts w:eastAsia="MS Mincho"/>
              </w:rPr>
            </w:pPr>
            <w:r w:rsidRPr="00B0792D">
              <w:rPr>
                <w:rFonts w:eastAsia="MS Mincho"/>
              </w:rPr>
              <w:t>- Tro từ hoạt động đốt nhiên liệu cấp nhiệt cho lò sấy.</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4</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của người lao động</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Chất thải rắn sinh hoạt.</w:t>
            </w:r>
          </w:p>
          <w:p w:rsidR="00F56538" w:rsidRPr="00B0792D" w:rsidRDefault="00F56538" w:rsidP="00F56538">
            <w:pPr>
              <w:spacing w:line="240" w:lineRule="auto"/>
              <w:ind w:firstLine="0"/>
              <w:rPr>
                <w:rFonts w:eastAsia="MS Mincho"/>
              </w:rPr>
            </w:pPr>
            <w:r w:rsidRPr="00B0792D">
              <w:rPr>
                <w:rFonts w:eastAsia="MS Mincho"/>
              </w:rPr>
              <w:t>- Nước thải vệ sinh.</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5</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Nước mưa chảy tràn</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xml:space="preserve">Cuốn theo chất bẩn trên bề mặt khuôn viên Nhà máy. </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lastRenderedPageBreak/>
              <w:t>1.6</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xử lý khí thải</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Phát sinh nước thải và bùn thải</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1.7</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thu gom và xử lý nước thải</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Mùi hôi và bùn thải</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2</w:t>
            </w:r>
          </w:p>
        </w:tc>
        <w:tc>
          <w:tcPr>
            <w:tcW w:w="4619" w:type="pct"/>
            <w:gridSpan w:val="2"/>
            <w:vAlign w:val="center"/>
          </w:tcPr>
          <w:p w:rsidR="00F56538" w:rsidRPr="00B0792D" w:rsidRDefault="00F56538" w:rsidP="00F56538">
            <w:pPr>
              <w:spacing w:line="240" w:lineRule="auto"/>
              <w:ind w:firstLine="0"/>
              <w:rPr>
                <w:rFonts w:eastAsia="MS Mincho"/>
              </w:rPr>
            </w:pPr>
            <w:r w:rsidRPr="00B0792D">
              <w:rPr>
                <w:rFonts w:eastAsia="MS Mincho"/>
              </w:rPr>
              <w:t>Nguồn tác động không liên quan đến chất thải</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2.1</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Nước mưa chảy tràn</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Tiêu thoát nước trong khu vực.</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2.2</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vận chuyển nguyên vật liệu và sản phẩm</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Ảnh hưởng đến chất lượng đường, an toàn giao thông trong khu vực.</w:t>
            </w:r>
          </w:p>
          <w:p w:rsidR="00F56538" w:rsidRPr="00B0792D" w:rsidRDefault="00F56538" w:rsidP="00F56538">
            <w:pPr>
              <w:spacing w:line="240" w:lineRule="auto"/>
              <w:ind w:firstLine="0"/>
              <w:rPr>
                <w:rFonts w:eastAsia="MS Mincho"/>
              </w:rPr>
            </w:pPr>
            <w:r w:rsidRPr="00B0792D">
              <w:rPr>
                <w:rFonts w:eastAsia="MS Mincho"/>
              </w:rPr>
              <w:t>- Sự cố tai nạn giao thông.</w:t>
            </w:r>
          </w:p>
        </w:tc>
      </w:tr>
      <w:tr w:rsidR="00F56538" w:rsidRPr="00B0792D" w:rsidTr="00EE2E53">
        <w:trPr>
          <w:jc w:val="center"/>
        </w:trPr>
        <w:tc>
          <w:tcPr>
            <w:tcW w:w="381" w:type="pct"/>
            <w:vAlign w:val="center"/>
          </w:tcPr>
          <w:p w:rsidR="00F56538" w:rsidRPr="00B0792D" w:rsidRDefault="00F56538" w:rsidP="00F56538">
            <w:pPr>
              <w:spacing w:line="240" w:lineRule="auto"/>
              <w:ind w:firstLine="0"/>
              <w:rPr>
                <w:rFonts w:eastAsia="MS Mincho"/>
              </w:rPr>
            </w:pPr>
            <w:r w:rsidRPr="00B0792D">
              <w:rPr>
                <w:rFonts w:eastAsia="MS Mincho"/>
              </w:rPr>
              <w:t>2.3</w:t>
            </w:r>
          </w:p>
        </w:tc>
        <w:tc>
          <w:tcPr>
            <w:tcW w:w="1824" w:type="pct"/>
            <w:vAlign w:val="center"/>
          </w:tcPr>
          <w:p w:rsidR="00F56538" w:rsidRPr="00B0792D" w:rsidRDefault="00F56538" w:rsidP="00F56538">
            <w:pPr>
              <w:spacing w:line="240" w:lineRule="auto"/>
              <w:ind w:firstLine="0"/>
              <w:rPr>
                <w:rFonts w:eastAsia="MS Mincho"/>
              </w:rPr>
            </w:pPr>
            <w:r w:rsidRPr="00B0792D">
              <w:rPr>
                <w:rFonts w:eastAsia="MS Mincho"/>
              </w:rPr>
              <w:t>Hoạt động của người lao động</w:t>
            </w:r>
          </w:p>
        </w:tc>
        <w:tc>
          <w:tcPr>
            <w:tcW w:w="2795" w:type="pct"/>
            <w:vAlign w:val="center"/>
          </w:tcPr>
          <w:p w:rsidR="00F56538" w:rsidRPr="00B0792D" w:rsidRDefault="00F56538" w:rsidP="00F56538">
            <w:pPr>
              <w:spacing w:line="240" w:lineRule="auto"/>
              <w:ind w:firstLine="0"/>
              <w:rPr>
                <w:rFonts w:eastAsia="MS Mincho"/>
              </w:rPr>
            </w:pPr>
            <w:r w:rsidRPr="00B0792D">
              <w:rPr>
                <w:rFonts w:eastAsia="MS Mincho"/>
              </w:rPr>
              <w:t>- Ảnh hưởng đến an ninh trật tự.</w:t>
            </w:r>
          </w:p>
          <w:p w:rsidR="00F56538" w:rsidRPr="00B0792D" w:rsidRDefault="00F56538" w:rsidP="00F56538">
            <w:pPr>
              <w:spacing w:line="240" w:lineRule="auto"/>
              <w:ind w:firstLine="0"/>
              <w:rPr>
                <w:rFonts w:eastAsia="MS Mincho"/>
              </w:rPr>
            </w:pPr>
            <w:r w:rsidRPr="00B0792D">
              <w:rPr>
                <w:rFonts w:eastAsia="MS Mincho"/>
              </w:rPr>
              <w:t>- Mâu thuẫn xã hội</w:t>
            </w:r>
          </w:p>
        </w:tc>
      </w:tr>
    </w:tbl>
    <w:p w:rsidR="00D223D1" w:rsidRPr="00B0792D" w:rsidRDefault="000A1683" w:rsidP="000A1683">
      <w:pPr>
        <w:pStyle w:val="Heading3"/>
        <w:spacing w:before="0"/>
        <w:ind w:firstLine="0"/>
        <w:rPr>
          <w:rFonts w:eastAsia="MS Mincho"/>
          <w:b w:val="0"/>
          <w:i/>
          <w:color w:val="auto"/>
          <w:szCs w:val="28"/>
        </w:rPr>
      </w:pPr>
      <w:bookmarkStart w:id="322" w:name="_Toc115966944"/>
      <w:r w:rsidRPr="00B0792D">
        <w:rPr>
          <w:rFonts w:ascii="Times New Roman" w:hAnsi="Times New Roman" w:cs="Times New Roman"/>
          <w:i/>
          <w:color w:val="auto"/>
        </w:rPr>
        <w:t>5.</w:t>
      </w:r>
      <w:r w:rsidR="00D223D1" w:rsidRPr="00B0792D">
        <w:rPr>
          <w:rFonts w:ascii="Times New Roman" w:eastAsia="MS Mincho" w:hAnsi="Times New Roman" w:cs="Times New Roman"/>
          <w:i/>
          <w:color w:val="auto"/>
          <w:szCs w:val="28"/>
        </w:rPr>
        <w:t>3. Dự báo các tác động môi trường chính, chất thải phát sinh theo các giai đoạn của Dự án</w:t>
      </w:r>
      <w:bookmarkEnd w:id="322"/>
    </w:p>
    <w:p w:rsidR="00D223D1" w:rsidRPr="00B0792D" w:rsidRDefault="00D223D1" w:rsidP="00D223D1">
      <w:pPr>
        <w:spacing w:line="240" w:lineRule="auto"/>
        <w:rPr>
          <w:rFonts w:eastAsia="MS Mincho"/>
          <w:b/>
          <w:i/>
          <w:szCs w:val="28"/>
        </w:rPr>
      </w:pPr>
      <w:r w:rsidRPr="00B0792D">
        <w:rPr>
          <w:rFonts w:eastAsia="MS Mincho"/>
          <w:b/>
          <w:i/>
          <w:szCs w:val="28"/>
        </w:rPr>
        <w:t xml:space="preserve">a. Giai đoạn </w:t>
      </w:r>
      <w:r w:rsidR="00F56538" w:rsidRPr="00B0792D">
        <w:rPr>
          <w:rFonts w:eastAsia="MS Mincho"/>
          <w:b/>
          <w:i/>
          <w:szCs w:val="28"/>
        </w:rPr>
        <w:t xml:space="preserve">giải phóng mặt bằng và </w:t>
      </w:r>
      <w:r w:rsidRPr="00B0792D">
        <w:rPr>
          <w:rFonts w:eastAsia="MS Mincho"/>
          <w:b/>
          <w:i/>
          <w:szCs w:val="28"/>
        </w:rPr>
        <w:t>xây dựng</w:t>
      </w:r>
    </w:p>
    <w:p w:rsidR="00F56538" w:rsidRPr="00B0792D" w:rsidRDefault="00351675" w:rsidP="00F56538">
      <w:pPr>
        <w:spacing w:line="240" w:lineRule="auto"/>
        <w:rPr>
          <w:rFonts w:eastAsia="MS Mincho"/>
          <w:i/>
          <w:szCs w:val="28"/>
        </w:rPr>
      </w:pPr>
      <w:r w:rsidRPr="00B0792D">
        <w:rPr>
          <w:rFonts w:eastAsia="MS Mincho"/>
          <w:i/>
          <w:szCs w:val="28"/>
        </w:rPr>
        <w:t>a</w:t>
      </w:r>
      <w:r w:rsidR="00F56538" w:rsidRPr="00B0792D">
        <w:rPr>
          <w:rFonts w:eastAsia="MS Mincho"/>
          <w:i/>
          <w:szCs w:val="28"/>
        </w:rPr>
        <w:t>1. Nước thải</w:t>
      </w:r>
    </w:p>
    <w:p w:rsidR="00F56538" w:rsidRPr="00B0792D" w:rsidRDefault="00F56538" w:rsidP="00F56538">
      <w:pPr>
        <w:spacing w:line="240" w:lineRule="auto"/>
        <w:rPr>
          <w:rFonts w:eastAsia="MS Mincho"/>
          <w:szCs w:val="28"/>
        </w:rPr>
      </w:pPr>
      <w:r w:rsidRPr="00B0792D">
        <w:rPr>
          <w:rFonts w:eastAsia="MS Mincho"/>
          <w:szCs w:val="28"/>
        </w:rPr>
        <w:tab/>
        <w:t>- Nước thải sinh hoạt của cán bộ, công nhân xây dựng: Khối lượng tối đa khoảng 2,4 m</w:t>
      </w:r>
      <w:r w:rsidRPr="00B0792D">
        <w:rPr>
          <w:rFonts w:eastAsia="MS Mincho"/>
          <w:szCs w:val="28"/>
          <w:vertAlign w:val="superscript"/>
        </w:rPr>
        <w:t>3</w:t>
      </w:r>
      <w:r w:rsidRPr="00B0792D">
        <w:rPr>
          <w:rFonts w:eastAsia="MS Mincho"/>
          <w:szCs w:val="28"/>
        </w:rPr>
        <w:t>/ngày (cho số lao động lớn nhất trong cùng một thời điểm khoảng 30 người).</w:t>
      </w:r>
    </w:p>
    <w:p w:rsidR="00F56538" w:rsidRPr="00B0792D" w:rsidRDefault="00F56538" w:rsidP="00F56538">
      <w:pPr>
        <w:spacing w:line="240" w:lineRule="auto"/>
        <w:rPr>
          <w:rFonts w:eastAsia="MS Mincho"/>
          <w:szCs w:val="28"/>
        </w:rPr>
      </w:pPr>
      <w:r w:rsidRPr="00B0792D">
        <w:rPr>
          <w:rFonts w:eastAsia="MS Mincho"/>
          <w:szCs w:val="28"/>
        </w:rPr>
        <w:t>Thành phần và khối lượng chất ô nhiễm của nước thải sinh hoạt:</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2694"/>
        <w:gridCol w:w="4224"/>
      </w:tblGrid>
      <w:tr w:rsidR="00F56538" w:rsidRPr="00B0792D" w:rsidTr="00EE2E53">
        <w:trPr>
          <w:trHeight w:val="620"/>
          <w:jc w:val="center"/>
        </w:trPr>
        <w:tc>
          <w:tcPr>
            <w:tcW w:w="2943"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b/>
              </w:rPr>
            </w:pPr>
            <w:r w:rsidRPr="00B0792D">
              <w:rPr>
                <w:rFonts w:eastAsia="MS Mincho"/>
                <w:b/>
              </w:rPr>
              <w:t>Chất ô nhiễm</w:t>
            </w:r>
          </w:p>
        </w:tc>
        <w:tc>
          <w:tcPr>
            <w:tcW w:w="269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b/>
              </w:rPr>
            </w:pPr>
            <w:r w:rsidRPr="00B0792D">
              <w:rPr>
                <w:rFonts w:eastAsia="MS Mincho"/>
                <w:b/>
              </w:rPr>
              <w:t>Tải lượng theo WHO         (g/ng</w:t>
            </w:r>
            <w:r w:rsidRPr="00B0792D">
              <w:rPr>
                <w:rFonts w:eastAsia="MS Mincho"/>
                <w:b/>
              </w:rPr>
              <w:softHyphen/>
              <w:t>ười/ngày) (*)</w:t>
            </w:r>
          </w:p>
        </w:tc>
        <w:tc>
          <w:tcPr>
            <w:tcW w:w="422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b/>
              </w:rPr>
            </w:pPr>
            <w:r w:rsidRPr="00B0792D">
              <w:rPr>
                <w:rFonts w:eastAsia="MS Mincho"/>
                <w:b/>
              </w:rPr>
              <w:t>Tải lượng ước tính cho 30 người (g/ngày)</w:t>
            </w:r>
          </w:p>
        </w:tc>
      </w:tr>
      <w:tr w:rsidR="00F56538" w:rsidRPr="00B0792D" w:rsidTr="00EE2E53">
        <w:trPr>
          <w:trHeight w:val="369"/>
          <w:jc w:val="center"/>
        </w:trPr>
        <w:tc>
          <w:tcPr>
            <w:tcW w:w="2943"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rPr>
                <w:rFonts w:eastAsia="MS Mincho"/>
              </w:rPr>
            </w:pPr>
            <w:r w:rsidRPr="00B0792D">
              <w:rPr>
                <w:rFonts w:eastAsia="MS Mincho"/>
              </w:rPr>
              <w:t>BOD5</w:t>
            </w:r>
          </w:p>
        </w:tc>
        <w:tc>
          <w:tcPr>
            <w:tcW w:w="269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rPr>
            </w:pPr>
            <w:r w:rsidRPr="00B0792D">
              <w:rPr>
                <w:rFonts w:eastAsia="MS Mincho"/>
              </w:rPr>
              <w:t>45 – 54</w:t>
            </w:r>
          </w:p>
        </w:tc>
        <w:tc>
          <w:tcPr>
            <w:tcW w:w="4224" w:type="dxa"/>
            <w:tcBorders>
              <w:top w:val="single" w:sz="4" w:space="0" w:color="auto"/>
              <w:left w:val="single" w:sz="4" w:space="0" w:color="auto"/>
              <w:bottom w:val="single" w:sz="4" w:space="0" w:color="auto"/>
              <w:right w:val="single" w:sz="4" w:space="0" w:color="auto"/>
            </w:tcBorders>
            <w:vAlign w:val="bottom"/>
          </w:tcPr>
          <w:p w:rsidR="00F56538" w:rsidRPr="00B0792D" w:rsidRDefault="00F56538" w:rsidP="00F56538">
            <w:pPr>
              <w:spacing w:line="240" w:lineRule="auto"/>
              <w:ind w:firstLine="0"/>
              <w:jc w:val="center"/>
              <w:rPr>
                <w:rFonts w:eastAsia="MS Mincho"/>
              </w:rPr>
            </w:pPr>
            <w:r w:rsidRPr="00B0792D">
              <w:rPr>
                <w:rFonts w:eastAsia="MS Mincho"/>
              </w:rPr>
              <w:t>1.350 – 1.620</w:t>
            </w:r>
          </w:p>
        </w:tc>
      </w:tr>
      <w:tr w:rsidR="00F56538" w:rsidRPr="00B0792D" w:rsidTr="00EE2E53">
        <w:trPr>
          <w:trHeight w:val="451"/>
          <w:jc w:val="center"/>
        </w:trPr>
        <w:tc>
          <w:tcPr>
            <w:tcW w:w="2943"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rPr>
                <w:rFonts w:eastAsia="MS Mincho"/>
              </w:rPr>
            </w:pPr>
            <w:r w:rsidRPr="00B0792D">
              <w:rPr>
                <w:rFonts w:eastAsia="MS Mincho"/>
              </w:rPr>
              <w:t>COD</w:t>
            </w:r>
          </w:p>
        </w:tc>
        <w:tc>
          <w:tcPr>
            <w:tcW w:w="269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rPr>
            </w:pPr>
            <w:r w:rsidRPr="00B0792D">
              <w:rPr>
                <w:rFonts w:eastAsia="MS Mincho"/>
              </w:rPr>
              <w:t>72 - 103</w:t>
            </w:r>
          </w:p>
        </w:tc>
        <w:tc>
          <w:tcPr>
            <w:tcW w:w="4224" w:type="dxa"/>
            <w:tcBorders>
              <w:top w:val="single" w:sz="4" w:space="0" w:color="auto"/>
              <w:left w:val="single" w:sz="4" w:space="0" w:color="auto"/>
              <w:bottom w:val="single" w:sz="4" w:space="0" w:color="auto"/>
              <w:right w:val="single" w:sz="4" w:space="0" w:color="auto"/>
            </w:tcBorders>
            <w:vAlign w:val="bottom"/>
          </w:tcPr>
          <w:p w:rsidR="00F56538" w:rsidRPr="00B0792D" w:rsidRDefault="00F56538" w:rsidP="00F56538">
            <w:pPr>
              <w:spacing w:line="240" w:lineRule="auto"/>
              <w:ind w:firstLine="0"/>
              <w:jc w:val="center"/>
              <w:rPr>
                <w:rFonts w:eastAsia="MS Mincho"/>
              </w:rPr>
            </w:pPr>
            <w:r w:rsidRPr="00B0792D">
              <w:rPr>
                <w:rFonts w:eastAsia="MS Mincho"/>
              </w:rPr>
              <w:t>2.160 – 3.090</w:t>
            </w:r>
          </w:p>
        </w:tc>
      </w:tr>
      <w:tr w:rsidR="00F56538" w:rsidRPr="00B0792D" w:rsidTr="00EE2E53">
        <w:trPr>
          <w:trHeight w:val="447"/>
          <w:jc w:val="center"/>
        </w:trPr>
        <w:tc>
          <w:tcPr>
            <w:tcW w:w="2943"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rPr>
                <w:rFonts w:eastAsia="MS Mincho"/>
              </w:rPr>
            </w:pPr>
            <w:r w:rsidRPr="00B0792D">
              <w:rPr>
                <w:rFonts w:eastAsia="MS Mincho"/>
              </w:rPr>
              <w:t>Chất rắn lơ lửng</w:t>
            </w:r>
          </w:p>
        </w:tc>
        <w:tc>
          <w:tcPr>
            <w:tcW w:w="269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rPr>
            </w:pPr>
            <w:r w:rsidRPr="00B0792D">
              <w:rPr>
                <w:rFonts w:eastAsia="MS Mincho"/>
              </w:rPr>
              <w:t>70 - 145</w:t>
            </w:r>
          </w:p>
        </w:tc>
        <w:tc>
          <w:tcPr>
            <w:tcW w:w="4224" w:type="dxa"/>
            <w:tcBorders>
              <w:top w:val="single" w:sz="4" w:space="0" w:color="auto"/>
              <w:left w:val="single" w:sz="4" w:space="0" w:color="auto"/>
              <w:bottom w:val="single" w:sz="4" w:space="0" w:color="auto"/>
              <w:right w:val="single" w:sz="4" w:space="0" w:color="auto"/>
            </w:tcBorders>
            <w:vAlign w:val="bottom"/>
          </w:tcPr>
          <w:p w:rsidR="00F56538" w:rsidRPr="00B0792D" w:rsidRDefault="00F56538" w:rsidP="00F56538">
            <w:pPr>
              <w:spacing w:line="240" w:lineRule="auto"/>
              <w:ind w:firstLine="0"/>
              <w:jc w:val="center"/>
              <w:rPr>
                <w:rFonts w:eastAsia="MS Mincho"/>
              </w:rPr>
            </w:pPr>
            <w:r w:rsidRPr="00B0792D">
              <w:rPr>
                <w:rFonts w:eastAsia="MS Mincho"/>
              </w:rPr>
              <w:t>2.100 – 4.350</w:t>
            </w:r>
          </w:p>
        </w:tc>
      </w:tr>
      <w:tr w:rsidR="00F56538" w:rsidRPr="00B0792D" w:rsidTr="00EE2E53">
        <w:trPr>
          <w:trHeight w:val="459"/>
          <w:jc w:val="center"/>
        </w:trPr>
        <w:tc>
          <w:tcPr>
            <w:tcW w:w="2943"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rPr>
                <w:rFonts w:eastAsia="MS Mincho"/>
              </w:rPr>
            </w:pPr>
            <w:r w:rsidRPr="00B0792D">
              <w:rPr>
                <w:rFonts w:eastAsia="MS Mincho"/>
              </w:rPr>
              <w:t>Dầu mỡ</w:t>
            </w:r>
          </w:p>
        </w:tc>
        <w:tc>
          <w:tcPr>
            <w:tcW w:w="269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rPr>
            </w:pPr>
            <w:r w:rsidRPr="00B0792D">
              <w:rPr>
                <w:rFonts w:eastAsia="MS Mincho"/>
              </w:rPr>
              <w:t>10 – 30</w:t>
            </w:r>
          </w:p>
        </w:tc>
        <w:tc>
          <w:tcPr>
            <w:tcW w:w="4224" w:type="dxa"/>
            <w:tcBorders>
              <w:top w:val="single" w:sz="4" w:space="0" w:color="auto"/>
              <w:left w:val="single" w:sz="4" w:space="0" w:color="auto"/>
              <w:bottom w:val="single" w:sz="4" w:space="0" w:color="auto"/>
              <w:right w:val="single" w:sz="4" w:space="0" w:color="auto"/>
            </w:tcBorders>
            <w:vAlign w:val="bottom"/>
          </w:tcPr>
          <w:p w:rsidR="00F56538" w:rsidRPr="00B0792D" w:rsidRDefault="00F56538" w:rsidP="00F56538">
            <w:pPr>
              <w:spacing w:line="240" w:lineRule="auto"/>
              <w:ind w:firstLine="0"/>
              <w:jc w:val="center"/>
              <w:rPr>
                <w:rFonts w:eastAsia="MS Mincho"/>
              </w:rPr>
            </w:pPr>
            <w:r w:rsidRPr="00B0792D">
              <w:rPr>
                <w:rFonts w:eastAsia="MS Mincho"/>
              </w:rPr>
              <w:t>300 – 900</w:t>
            </w:r>
          </w:p>
        </w:tc>
      </w:tr>
      <w:tr w:rsidR="00F56538" w:rsidRPr="00B0792D" w:rsidTr="00EE2E53">
        <w:trPr>
          <w:trHeight w:val="438"/>
          <w:jc w:val="center"/>
        </w:trPr>
        <w:tc>
          <w:tcPr>
            <w:tcW w:w="2943"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rPr>
                <w:rFonts w:eastAsia="MS Mincho"/>
              </w:rPr>
            </w:pPr>
            <w:r w:rsidRPr="00B0792D">
              <w:rPr>
                <w:rFonts w:eastAsia="MS Mincho"/>
              </w:rPr>
              <w:t>Tổng nitơ</w:t>
            </w:r>
          </w:p>
        </w:tc>
        <w:tc>
          <w:tcPr>
            <w:tcW w:w="269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rPr>
            </w:pPr>
            <w:r w:rsidRPr="00B0792D">
              <w:rPr>
                <w:rFonts w:eastAsia="MS Mincho"/>
              </w:rPr>
              <w:t>6 – 12</w:t>
            </w:r>
          </w:p>
        </w:tc>
        <w:tc>
          <w:tcPr>
            <w:tcW w:w="4224" w:type="dxa"/>
            <w:tcBorders>
              <w:top w:val="single" w:sz="4" w:space="0" w:color="auto"/>
              <w:left w:val="single" w:sz="4" w:space="0" w:color="auto"/>
              <w:bottom w:val="single" w:sz="4" w:space="0" w:color="auto"/>
              <w:right w:val="single" w:sz="4" w:space="0" w:color="auto"/>
            </w:tcBorders>
            <w:vAlign w:val="bottom"/>
          </w:tcPr>
          <w:p w:rsidR="00F56538" w:rsidRPr="00B0792D" w:rsidRDefault="00F56538" w:rsidP="00F56538">
            <w:pPr>
              <w:spacing w:line="240" w:lineRule="auto"/>
              <w:ind w:firstLine="0"/>
              <w:jc w:val="center"/>
              <w:rPr>
                <w:rFonts w:eastAsia="MS Mincho"/>
              </w:rPr>
            </w:pPr>
            <w:r w:rsidRPr="00B0792D">
              <w:rPr>
                <w:rFonts w:eastAsia="MS Mincho"/>
              </w:rPr>
              <w:t>180 – 360</w:t>
            </w:r>
          </w:p>
        </w:tc>
      </w:tr>
      <w:tr w:rsidR="00F56538" w:rsidRPr="00B0792D" w:rsidTr="00EE2E53">
        <w:trPr>
          <w:trHeight w:val="493"/>
          <w:jc w:val="center"/>
        </w:trPr>
        <w:tc>
          <w:tcPr>
            <w:tcW w:w="2943"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rPr>
                <w:rFonts w:eastAsia="MS Mincho"/>
              </w:rPr>
            </w:pPr>
            <w:r w:rsidRPr="00B0792D">
              <w:rPr>
                <w:rFonts w:eastAsia="MS Mincho"/>
              </w:rPr>
              <w:t>Amoni</w:t>
            </w:r>
          </w:p>
        </w:tc>
        <w:tc>
          <w:tcPr>
            <w:tcW w:w="269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rPr>
            </w:pPr>
            <w:r w:rsidRPr="00B0792D">
              <w:rPr>
                <w:rFonts w:eastAsia="MS Mincho"/>
              </w:rPr>
              <w:t>2,4 - 4,8</w:t>
            </w:r>
          </w:p>
        </w:tc>
        <w:tc>
          <w:tcPr>
            <w:tcW w:w="4224" w:type="dxa"/>
            <w:tcBorders>
              <w:top w:val="single" w:sz="4" w:space="0" w:color="auto"/>
              <w:left w:val="single" w:sz="4" w:space="0" w:color="auto"/>
              <w:bottom w:val="single" w:sz="4" w:space="0" w:color="auto"/>
              <w:right w:val="single" w:sz="4" w:space="0" w:color="auto"/>
            </w:tcBorders>
            <w:vAlign w:val="bottom"/>
          </w:tcPr>
          <w:p w:rsidR="00F56538" w:rsidRPr="00B0792D" w:rsidRDefault="00F56538" w:rsidP="00F56538">
            <w:pPr>
              <w:spacing w:line="240" w:lineRule="auto"/>
              <w:ind w:firstLine="0"/>
              <w:jc w:val="center"/>
              <w:rPr>
                <w:rFonts w:eastAsia="MS Mincho"/>
              </w:rPr>
            </w:pPr>
            <w:r w:rsidRPr="00B0792D">
              <w:rPr>
                <w:rFonts w:eastAsia="MS Mincho"/>
              </w:rPr>
              <w:t>72 – 144</w:t>
            </w:r>
          </w:p>
        </w:tc>
      </w:tr>
      <w:tr w:rsidR="00F56538" w:rsidRPr="00B0792D" w:rsidTr="00EE2E53">
        <w:trPr>
          <w:trHeight w:val="389"/>
          <w:jc w:val="center"/>
        </w:trPr>
        <w:tc>
          <w:tcPr>
            <w:tcW w:w="2943"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rPr>
                <w:rFonts w:eastAsia="MS Mincho"/>
              </w:rPr>
            </w:pPr>
            <w:r w:rsidRPr="00B0792D">
              <w:rPr>
                <w:rFonts w:eastAsia="MS Mincho"/>
              </w:rPr>
              <w:t>Tổng phôtpho</w:t>
            </w:r>
          </w:p>
        </w:tc>
        <w:tc>
          <w:tcPr>
            <w:tcW w:w="269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rPr>
            </w:pPr>
            <w:r w:rsidRPr="00B0792D">
              <w:rPr>
                <w:rFonts w:eastAsia="MS Mincho"/>
              </w:rPr>
              <w:t>0,6 - 4,5</w:t>
            </w:r>
          </w:p>
        </w:tc>
        <w:tc>
          <w:tcPr>
            <w:tcW w:w="4224" w:type="dxa"/>
            <w:tcBorders>
              <w:top w:val="single" w:sz="4" w:space="0" w:color="auto"/>
              <w:left w:val="single" w:sz="4" w:space="0" w:color="auto"/>
              <w:bottom w:val="single" w:sz="4" w:space="0" w:color="auto"/>
              <w:right w:val="single" w:sz="4" w:space="0" w:color="auto"/>
            </w:tcBorders>
            <w:vAlign w:val="bottom"/>
          </w:tcPr>
          <w:p w:rsidR="00F56538" w:rsidRPr="00B0792D" w:rsidRDefault="00F56538" w:rsidP="00F56538">
            <w:pPr>
              <w:spacing w:line="240" w:lineRule="auto"/>
              <w:ind w:firstLine="0"/>
              <w:jc w:val="center"/>
              <w:rPr>
                <w:rFonts w:eastAsia="MS Mincho"/>
              </w:rPr>
            </w:pPr>
            <w:r w:rsidRPr="00B0792D">
              <w:rPr>
                <w:rFonts w:eastAsia="MS Mincho"/>
              </w:rPr>
              <w:t>18 – 135</w:t>
            </w:r>
          </w:p>
        </w:tc>
      </w:tr>
      <w:tr w:rsidR="00F56538" w:rsidRPr="00B0792D" w:rsidTr="00EE2E53">
        <w:trPr>
          <w:trHeight w:val="397"/>
          <w:jc w:val="center"/>
        </w:trPr>
        <w:tc>
          <w:tcPr>
            <w:tcW w:w="2943"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rPr>
                <w:rFonts w:eastAsia="MS Mincho"/>
              </w:rPr>
            </w:pPr>
            <w:r w:rsidRPr="00B0792D">
              <w:rPr>
                <w:rFonts w:eastAsia="MS Mincho"/>
              </w:rPr>
              <w:t>Tổng Coliform</w:t>
            </w:r>
          </w:p>
        </w:tc>
        <w:tc>
          <w:tcPr>
            <w:tcW w:w="269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rPr>
            </w:pPr>
            <w:r w:rsidRPr="00B0792D">
              <w:rPr>
                <w:rFonts w:eastAsia="MS Mincho"/>
              </w:rPr>
              <w:t>10</w:t>
            </w:r>
            <w:r w:rsidRPr="00B0792D">
              <w:rPr>
                <w:rFonts w:eastAsia="MS Mincho"/>
                <w:vertAlign w:val="superscript"/>
              </w:rPr>
              <w:t>6</w:t>
            </w:r>
            <w:r w:rsidRPr="00B0792D">
              <w:rPr>
                <w:rFonts w:eastAsia="MS Mincho"/>
              </w:rPr>
              <w:t xml:space="preserve"> – 10</w:t>
            </w:r>
            <w:r w:rsidRPr="00B0792D">
              <w:rPr>
                <w:rFonts w:eastAsia="MS Mincho"/>
                <w:vertAlign w:val="superscript"/>
              </w:rPr>
              <w:t>9</w:t>
            </w:r>
            <w:r w:rsidRPr="00B0792D">
              <w:rPr>
                <w:rFonts w:eastAsia="MS Mincho"/>
              </w:rPr>
              <w:t xml:space="preserve"> MPN/100ml</w:t>
            </w:r>
          </w:p>
        </w:tc>
        <w:tc>
          <w:tcPr>
            <w:tcW w:w="4224" w:type="dxa"/>
            <w:tcBorders>
              <w:top w:val="single" w:sz="4" w:space="0" w:color="auto"/>
              <w:left w:val="single" w:sz="4" w:space="0" w:color="auto"/>
              <w:bottom w:val="single" w:sz="4" w:space="0" w:color="auto"/>
              <w:right w:val="single" w:sz="4" w:space="0" w:color="auto"/>
            </w:tcBorders>
            <w:vAlign w:val="center"/>
          </w:tcPr>
          <w:p w:rsidR="00F56538" w:rsidRPr="00B0792D" w:rsidRDefault="00F56538" w:rsidP="00F56538">
            <w:pPr>
              <w:spacing w:line="240" w:lineRule="auto"/>
              <w:ind w:firstLine="0"/>
              <w:jc w:val="center"/>
              <w:rPr>
                <w:rFonts w:eastAsia="MS Mincho"/>
              </w:rPr>
            </w:pPr>
            <w:r w:rsidRPr="00B0792D">
              <w:rPr>
                <w:rFonts w:eastAsia="MS Mincho"/>
              </w:rPr>
              <w:t>10</w:t>
            </w:r>
            <w:r w:rsidRPr="00B0792D">
              <w:rPr>
                <w:rFonts w:eastAsia="MS Mincho"/>
                <w:vertAlign w:val="superscript"/>
              </w:rPr>
              <w:t>6</w:t>
            </w:r>
            <w:r w:rsidRPr="00B0792D">
              <w:rPr>
                <w:rFonts w:eastAsia="MS Mincho"/>
              </w:rPr>
              <w:t xml:space="preserve"> – 10</w:t>
            </w:r>
            <w:r w:rsidRPr="00B0792D">
              <w:rPr>
                <w:rFonts w:eastAsia="MS Mincho"/>
                <w:vertAlign w:val="superscript"/>
              </w:rPr>
              <w:t>9</w:t>
            </w:r>
            <w:r w:rsidRPr="00B0792D">
              <w:rPr>
                <w:rFonts w:eastAsia="MS Mincho"/>
              </w:rPr>
              <w:t xml:space="preserve"> MPN/100ml</w:t>
            </w:r>
          </w:p>
        </w:tc>
      </w:tr>
    </w:tbl>
    <w:p w:rsidR="00F56538" w:rsidRPr="00B0792D" w:rsidRDefault="00F56538" w:rsidP="00F56538">
      <w:pPr>
        <w:spacing w:line="240" w:lineRule="auto"/>
        <w:ind w:firstLine="426"/>
        <w:jc w:val="right"/>
        <w:rPr>
          <w:rFonts w:eastAsia="MS Mincho"/>
          <w:i/>
          <w:szCs w:val="28"/>
        </w:rPr>
      </w:pPr>
      <w:r w:rsidRPr="00B0792D">
        <w:rPr>
          <w:rFonts w:eastAsia="MS Mincho"/>
          <w:i/>
          <w:szCs w:val="28"/>
        </w:rPr>
        <w:t xml:space="preserve">      (*) Nguồn: Assessment of sources of air, water and land pollution - WHO 1993</w:t>
      </w:r>
    </w:p>
    <w:p w:rsidR="00F56538" w:rsidRPr="00B0792D" w:rsidRDefault="00F56538" w:rsidP="00F56538">
      <w:pPr>
        <w:spacing w:line="240" w:lineRule="auto"/>
        <w:rPr>
          <w:rFonts w:eastAsia="MS Mincho"/>
          <w:szCs w:val="28"/>
        </w:rPr>
      </w:pPr>
      <w:r w:rsidRPr="00B0792D">
        <w:rPr>
          <w:rFonts w:eastAsia="MS Mincho"/>
          <w:szCs w:val="28"/>
        </w:rPr>
        <w:tab/>
        <w:t>- Nước thải thi công: Khối lượng tuỳ thuộc vào ý thức tiết kiệm, tái sử dụng nước của đơn vị thi công. Thành phần chính của nước thải chủ yếu là đất, cát, xi măng.</w:t>
      </w:r>
    </w:p>
    <w:p w:rsidR="00F56538" w:rsidRPr="00B0792D" w:rsidRDefault="00F56538" w:rsidP="00F56538">
      <w:pPr>
        <w:spacing w:line="240" w:lineRule="auto"/>
        <w:rPr>
          <w:rFonts w:eastAsia="MS Mincho"/>
          <w:szCs w:val="28"/>
        </w:rPr>
      </w:pPr>
      <w:r w:rsidRPr="00B0792D">
        <w:rPr>
          <w:rFonts w:eastAsia="MS Mincho"/>
          <w:szCs w:val="28"/>
        </w:rPr>
        <w:tab/>
        <w:t>- Nước mưa chảy tràn: Khối lượng tuỳ thuộc vào lượng mưa và khả năng thấm nước của khu vực, ước tính cho ngày mưa lớn nhất đo được cho đến nay ở Quảng Bình là 5.227,2 m</w:t>
      </w:r>
      <w:r w:rsidRPr="00B0792D">
        <w:rPr>
          <w:rFonts w:eastAsia="MS Mincho"/>
          <w:szCs w:val="28"/>
          <w:vertAlign w:val="superscript"/>
        </w:rPr>
        <w:t>3</w:t>
      </w:r>
      <w:r w:rsidRPr="00B0792D">
        <w:rPr>
          <w:rFonts w:eastAsia="MS Mincho"/>
          <w:szCs w:val="28"/>
        </w:rPr>
        <w:t>/ngày.đêm. Thành phần nước mưa chảy tràn chủ yếu chứa đất, cát, xi măng với nồng độ tuỳ thuộc vào vấn đề quản lý vật liệu xây dựng và vệ sinh công trường.</w:t>
      </w:r>
    </w:p>
    <w:p w:rsidR="00F56538" w:rsidRPr="00B0792D" w:rsidRDefault="00351675" w:rsidP="00F56538">
      <w:pPr>
        <w:spacing w:line="240" w:lineRule="auto"/>
        <w:rPr>
          <w:rFonts w:eastAsia="MS Mincho"/>
          <w:i/>
          <w:szCs w:val="28"/>
        </w:rPr>
      </w:pPr>
      <w:r w:rsidRPr="00B0792D">
        <w:rPr>
          <w:rFonts w:eastAsia="MS Mincho"/>
          <w:i/>
          <w:szCs w:val="28"/>
        </w:rPr>
        <w:t>a</w:t>
      </w:r>
      <w:r w:rsidR="00F56538" w:rsidRPr="00B0792D">
        <w:rPr>
          <w:rFonts w:eastAsia="MS Mincho"/>
          <w:i/>
          <w:szCs w:val="28"/>
        </w:rPr>
        <w:t xml:space="preserve">2. Khí thải, bụi </w:t>
      </w:r>
    </w:p>
    <w:p w:rsidR="00F56538" w:rsidRPr="00B0792D" w:rsidRDefault="00F56538" w:rsidP="00F56538">
      <w:pPr>
        <w:spacing w:line="240" w:lineRule="auto"/>
        <w:rPr>
          <w:rFonts w:eastAsia="MS Mincho"/>
          <w:szCs w:val="28"/>
        </w:rPr>
      </w:pPr>
      <w:r w:rsidRPr="00B0792D">
        <w:rPr>
          <w:rFonts w:eastAsia="MS Mincho"/>
          <w:szCs w:val="28"/>
        </w:rPr>
        <w:t>- Bụi từ hoạt động đào, san gạt nền: thành phần chủ yếu là bụi đất. Tải lượng bụi trung bình khoảng 0,02 mg/m</w:t>
      </w:r>
      <w:r w:rsidRPr="00B0792D">
        <w:rPr>
          <w:rFonts w:eastAsia="MS Mincho"/>
          <w:szCs w:val="28"/>
          <w:vertAlign w:val="superscript"/>
        </w:rPr>
        <w:t>2</w:t>
      </w:r>
      <w:r w:rsidRPr="00B0792D">
        <w:rPr>
          <w:rFonts w:eastAsia="MS Mincho"/>
          <w:szCs w:val="28"/>
        </w:rPr>
        <w:t>s.</w:t>
      </w:r>
    </w:p>
    <w:p w:rsidR="00F56538" w:rsidRPr="00B0792D" w:rsidRDefault="00F56538" w:rsidP="00F56538">
      <w:pPr>
        <w:spacing w:line="240" w:lineRule="auto"/>
        <w:rPr>
          <w:rFonts w:eastAsia="MS Mincho"/>
          <w:szCs w:val="28"/>
        </w:rPr>
      </w:pPr>
      <w:r w:rsidRPr="00B0792D">
        <w:rPr>
          <w:rFonts w:eastAsia="MS Mincho"/>
          <w:szCs w:val="28"/>
        </w:rPr>
        <w:t xml:space="preserve">- Bụi phát sinh từ hoạt động xây dựng và tại bãi tập kết vật liệu: Chủ yếu phát sinh nhiều ở thời điểm đổ và bốc xúc nguyên vật liệu bở rời. </w:t>
      </w:r>
      <w:r w:rsidRPr="00B0792D">
        <w:t>Dự báo nồng độ bụi tại các bãi tập kết vật liệu ở mức từ 0,1 - 0,3mg/m</w:t>
      </w:r>
      <w:r w:rsidRPr="00B0792D">
        <w:rPr>
          <w:vertAlign w:val="superscript"/>
        </w:rPr>
        <w:t>3</w:t>
      </w:r>
      <w:r w:rsidRPr="00B0792D">
        <w:t xml:space="preserve"> và có thể lên đến 0,3 - 0,5mg/m</w:t>
      </w:r>
      <w:r w:rsidRPr="00B0792D">
        <w:rPr>
          <w:vertAlign w:val="superscript"/>
        </w:rPr>
        <w:t>3</w:t>
      </w:r>
      <w:r w:rsidRPr="00B0792D">
        <w:t xml:space="preserve"> khi đổ đá, cát xây dựng</w:t>
      </w:r>
      <w:r w:rsidRPr="00B0792D">
        <w:rPr>
          <w:rFonts w:eastAsia="MS Mincho"/>
          <w:szCs w:val="28"/>
        </w:rPr>
        <w:t>.</w:t>
      </w:r>
    </w:p>
    <w:p w:rsidR="00F56538" w:rsidRPr="00B0792D" w:rsidRDefault="00F56538" w:rsidP="00F56538">
      <w:pPr>
        <w:spacing w:line="240" w:lineRule="auto"/>
        <w:rPr>
          <w:rFonts w:eastAsia="MS Mincho"/>
          <w:szCs w:val="28"/>
        </w:rPr>
      </w:pPr>
      <w:r w:rsidRPr="00B0792D">
        <w:rPr>
          <w:rFonts w:eastAsia="MS Mincho"/>
          <w:szCs w:val="28"/>
        </w:rPr>
        <w:lastRenderedPageBreak/>
        <w:t>- Bụi cuốn khi phương tiện vận chuyển đi qua: Có nồng độ phát sinh trung bình như sa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7"/>
        <w:gridCol w:w="2215"/>
        <w:gridCol w:w="1980"/>
        <w:gridCol w:w="1838"/>
        <w:gridCol w:w="1979"/>
        <w:gridCol w:w="48"/>
      </w:tblGrid>
      <w:tr w:rsidR="00F56538" w:rsidRPr="00B0792D" w:rsidTr="00EE2E53">
        <w:trPr>
          <w:trHeight w:val="342"/>
        </w:trPr>
        <w:tc>
          <w:tcPr>
            <w:tcW w:w="1181" w:type="dxa"/>
            <w:vMerge w:val="restart"/>
            <w:tcBorders>
              <w:top w:val="single" w:sz="4" w:space="0" w:color="auto"/>
              <w:left w:val="single" w:sz="4" w:space="0" w:color="auto"/>
              <w:right w:val="single" w:sz="4" w:space="0" w:color="auto"/>
            </w:tcBorders>
          </w:tcPr>
          <w:p w:rsidR="00F56538" w:rsidRPr="00B0792D" w:rsidRDefault="00F56538" w:rsidP="00F56538">
            <w:pPr>
              <w:ind w:firstLine="0"/>
              <w:jc w:val="center"/>
              <w:rPr>
                <w:b/>
                <w:sz w:val="24"/>
              </w:rPr>
            </w:pPr>
          </w:p>
          <w:p w:rsidR="00F56538" w:rsidRPr="00B0792D" w:rsidRDefault="00F56538" w:rsidP="00F56538">
            <w:pPr>
              <w:ind w:firstLine="0"/>
              <w:jc w:val="center"/>
              <w:rPr>
                <w:b/>
                <w:sz w:val="24"/>
              </w:rPr>
            </w:pPr>
            <w:r w:rsidRPr="00B0792D">
              <w:rPr>
                <w:b/>
                <w:sz w:val="24"/>
              </w:rPr>
              <w:t>Độ cao</w:t>
            </w:r>
          </w:p>
        </w:tc>
        <w:tc>
          <w:tcPr>
            <w:tcW w:w="8081" w:type="dxa"/>
            <w:gridSpan w:val="5"/>
            <w:tcBorders>
              <w:top w:val="single" w:sz="4" w:space="0" w:color="auto"/>
              <w:left w:val="single" w:sz="4" w:space="0" w:color="auto"/>
              <w:bottom w:val="single" w:sz="4" w:space="0" w:color="auto"/>
              <w:right w:val="single" w:sz="4" w:space="0" w:color="auto"/>
            </w:tcBorders>
            <w:hideMark/>
          </w:tcPr>
          <w:p w:rsidR="00F56538" w:rsidRPr="00B0792D" w:rsidRDefault="00F56538" w:rsidP="00F56538">
            <w:pPr>
              <w:ind w:firstLine="0"/>
              <w:jc w:val="center"/>
              <w:rPr>
                <w:sz w:val="24"/>
              </w:rPr>
            </w:pPr>
            <w:r w:rsidRPr="00B0792D">
              <w:rPr>
                <w:b/>
                <w:sz w:val="24"/>
              </w:rPr>
              <w:t>Nồng độ bụi ở khoảng cách x(m) (mg/m</w:t>
            </w:r>
            <w:r w:rsidRPr="00B0792D">
              <w:rPr>
                <w:b/>
                <w:sz w:val="24"/>
                <w:vertAlign w:val="superscript"/>
              </w:rPr>
              <w:t>3</w:t>
            </w:r>
            <w:r w:rsidRPr="00B0792D">
              <w:rPr>
                <w:b/>
                <w:sz w:val="24"/>
              </w:rPr>
              <w:t>)</w:t>
            </w:r>
          </w:p>
        </w:tc>
      </w:tr>
      <w:tr w:rsidR="00F56538" w:rsidRPr="00B0792D" w:rsidTr="00EE2E53">
        <w:trPr>
          <w:gridAfter w:val="1"/>
          <w:wAfter w:w="48" w:type="dxa"/>
          <w:trHeight w:val="295"/>
        </w:trPr>
        <w:tc>
          <w:tcPr>
            <w:tcW w:w="1181" w:type="dxa"/>
            <w:vMerge/>
            <w:tcBorders>
              <w:left w:val="single" w:sz="4" w:space="0" w:color="auto"/>
              <w:bottom w:val="single" w:sz="4" w:space="0" w:color="auto"/>
              <w:right w:val="single" w:sz="4" w:space="0" w:color="auto"/>
            </w:tcBorders>
          </w:tcPr>
          <w:p w:rsidR="00F56538" w:rsidRPr="00B0792D" w:rsidRDefault="00F56538" w:rsidP="00F56538">
            <w:pPr>
              <w:ind w:firstLine="0"/>
              <w:jc w:val="center"/>
              <w:rPr>
                <w:b/>
                <w:sz w:val="24"/>
              </w:rPr>
            </w:pPr>
          </w:p>
        </w:tc>
        <w:tc>
          <w:tcPr>
            <w:tcW w:w="2221"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F56538">
            <w:pPr>
              <w:ind w:firstLine="0"/>
              <w:jc w:val="center"/>
              <w:rPr>
                <w:b/>
                <w:i/>
                <w:sz w:val="24"/>
              </w:rPr>
            </w:pPr>
            <w:r w:rsidRPr="00B0792D">
              <w:rPr>
                <w:b/>
                <w:i/>
                <w:sz w:val="24"/>
              </w:rPr>
              <w:t>6</w:t>
            </w:r>
          </w:p>
        </w:tc>
        <w:tc>
          <w:tcPr>
            <w:tcW w:w="1985"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F56538">
            <w:pPr>
              <w:ind w:firstLine="0"/>
              <w:jc w:val="center"/>
              <w:rPr>
                <w:b/>
                <w:i/>
                <w:sz w:val="24"/>
              </w:rPr>
            </w:pPr>
            <w:r w:rsidRPr="00B0792D">
              <w:rPr>
                <w:b/>
                <w:i/>
                <w:sz w:val="24"/>
              </w:rPr>
              <w:t>16</w:t>
            </w:r>
          </w:p>
        </w:tc>
        <w:tc>
          <w:tcPr>
            <w:tcW w:w="1843"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F56538">
            <w:pPr>
              <w:ind w:firstLine="0"/>
              <w:jc w:val="center"/>
              <w:rPr>
                <w:b/>
                <w:i/>
                <w:sz w:val="24"/>
              </w:rPr>
            </w:pPr>
            <w:r w:rsidRPr="00B0792D">
              <w:rPr>
                <w:b/>
                <w:i/>
                <w:sz w:val="24"/>
              </w:rPr>
              <w:t>30</w:t>
            </w:r>
          </w:p>
        </w:tc>
        <w:tc>
          <w:tcPr>
            <w:tcW w:w="1984"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F56538">
            <w:pPr>
              <w:ind w:firstLine="0"/>
              <w:jc w:val="center"/>
              <w:rPr>
                <w:b/>
                <w:i/>
                <w:sz w:val="24"/>
              </w:rPr>
            </w:pPr>
            <w:r w:rsidRPr="00B0792D">
              <w:rPr>
                <w:b/>
                <w:i/>
                <w:sz w:val="24"/>
              </w:rPr>
              <w:t>50</w:t>
            </w:r>
          </w:p>
        </w:tc>
      </w:tr>
      <w:tr w:rsidR="00F56538" w:rsidRPr="00B0792D" w:rsidTr="00EE2E53">
        <w:trPr>
          <w:gridAfter w:val="1"/>
          <w:wAfter w:w="48" w:type="dxa"/>
          <w:trHeight w:val="342"/>
        </w:trPr>
        <w:tc>
          <w:tcPr>
            <w:tcW w:w="1181" w:type="dxa"/>
            <w:tcBorders>
              <w:top w:val="single" w:sz="4" w:space="0" w:color="auto"/>
              <w:left w:val="single" w:sz="4" w:space="0" w:color="auto"/>
              <w:bottom w:val="single" w:sz="4" w:space="0" w:color="auto"/>
              <w:right w:val="single" w:sz="4" w:space="0" w:color="auto"/>
            </w:tcBorders>
          </w:tcPr>
          <w:p w:rsidR="00F56538" w:rsidRPr="00B0792D" w:rsidRDefault="00F56538" w:rsidP="00F56538">
            <w:pPr>
              <w:ind w:firstLine="0"/>
              <w:jc w:val="center"/>
              <w:rPr>
                <w:sz w:val="24"/>
              </w:rPr>
            </w:pPr>
            <w:r w:rsidRPr="00B0792D">
              <w:rPr>
                <w:sz w:val="24"/>
              </w:rPr>
              <w:t>1 m</w:t>
            </w:r>
          </w:p>
        </w:tc>
        <w:tc>
          <w:tcPr>
            <w:tcW w:w="2221" w:type="dxa"/>
            <w:tcBorders>
              <w:top w:val="single" w:sz="4" w:space="0" w:color="auto"/>
              <w:left w:val="single" w:sz="4" w:space="0" w:color="auto"/>
              <w:bottom w:val="single" w:sz="4" w:space="0" w:color="auto"/>
              <w:right w:val="single" w:sz="4" w:space="0" w:color="auto"/>
            </w:tcBorders>
            <w:hideMark/>
          </w:tcPr>
          <w:p w:rsidR="00F56538" w:rsidRPr="00B0792D" w:rsidRDefault="00F56538" w:rsidP="00F56538">
            <w:pPr>
              <w:ind w:firstLine="0"/>
              <w:jc w:val="center"/>
              <w:rPr>
                <w:sz w:val="24"/>
              </w:rPr>
            </w:pPr>
            <w:r w:rsidRPr="00B0792D">
              <w:rPr>
                <w:sz w:val="24"/>
              </w:rPr>
              <w:t>0,702</w:t>
            </w:r>
          </w:p>
        </w:tc>
        <w:tc>
          <w:tcPr>
            <w:tcW w:w="1985" w:type="dxa"/>
            <w:tcBorders>
              <w:top w:val="single" w:sz="4" w:space="0" w:color="auto"/>
              <w:left w:val="single" w:sz="4" w:space="0" w:color="auto"/>
              <w:bottom w:val="single" w:sz="4" w:space="0" w:color="auto"/>
              <w:right w:val="single" w:sz="4" w:space="0" w:color="auto"/>
            </w:tcBorders>
            <w:hideMark/>
          </w:tcPr>
          <w:p w:rsidR="00F56538" w:rsidRPr="00B0792D" w:rsidRDefault="00F56538" w:rsidP="00F56538">
            <w:pPr>
              <w:ind w:firstLine="0"/>
              <w:jc w:val="center"/>
              <w:rPr>
                <w:sz w:val="24"/>
              </w:rPr>
            </w:pPr>
            <w:r w:rsidRPr="00B0792D">
              <w:rPr>
                <w:sz w:val="24"/>
              </w:rPr>
              <w:t>0,415</w:t>
            </w:r>
          </w:p>
        </w:tc>
        <w:tc>
          <w:tcPr>
            <w:tcW w:w="1843" w:type="dxa"/>
            <w:tcBorders>
              <w:top w:val="single" w:sz="4" w:space="0" w:color="auto"/>
              <w:left w:val="single" w:sz="4" w:space="0" w:color="auto"/>
              <w:bottom w:val="single" w:sz="4" w:space="0" w:color="auto"/>
              <w:right w:val="single" w:sz="4" w:space="0" w:color="auto"/>
            </w:tcBorders>
            <w:hideMark/>
          </w:tcPr>
          <w:p w:rsidR="00F56538" w:rsidRPr="00B0792D" w:rsidRDefault="00F56538" w:rsidP="00F56538">
            <w:pPr>
              <w:ind w:firstLine="0"/>
              <w:jc w:val="center"/>
              <w:rPr>
                <w:sz w:val="24"/>
              </w:rPr>
            </w:pPr>
            <w:r w:rsidRPr="00B0792D">
              <w:rPr>
                <w:sz w:val="24"/>
              </w:rPr>
              <w:t>0,272</w:t>
            </w:r>
          </w:p>
        </w:tc>
        <w:tc>
          <w:tcPr>
            <w:tcW w:w="1984" w:type="dxa"/>
            <w:tcBorders>
              <w:top w:val="single" w:sz="4" w:space="0" w:color="auto"/>
              <w:left w:val="single" w:sz="4" w:space="0" w:color="auto"/>
              <w:bottom w:val="single" w:sz="4" w:space="0" w:color="auto"/>
              <w:right w:val="single" w:sz="4" w:space="0" w:color="auto"/>
            </w:tcBorders>
            <w:hideMark/>
          </w:tcPr>
          <w:p w:rsidR="00F56538" w:rsidRPr="00B0792D" w:rsidRDefault="00F56538" w:rsidP="00F56538">
            <w:pPr>
              <w:ind w:firstLine="0"/>
              <w:jc w:val="center"/>
              <w:rPr>
                <w:sz w:val="24"/>
              </w:rPr>
            </w:pPr>
            <w:r w:rsidRPr="00B0792D">
              <w:rPr>
                <w:sz w:val="24"/>
              </w:rPr>
              <w:t>0,19</w:t>
            </w:r>
          </w:p>
        </w:tc>
      </w:tr>
      <w:tr w:rsidR="00F56538" w:rsidRPr="00B0792D" w:rsidTr="00EE2E53">
        <w:trPr>
          <w:gridAfter w:val="1"/>
          <w:wAfter w:w="48" w:type="dxa"/>
          <w:trHeight w:val="342"/>
        </w:trPr>
        <w:tc>
          <w:tcPr>
            <w:tcW w:w="1181" w:type="dxa"/>
            <w:tcBorders>
              <w:top w:val="single" w:sz="4" w:space="0" w:color="auto"/>
              <w:left w:val="single" w:sz="4" w:space="0" w:color="auto"/>
              <w:bottom w:val="single" w:sz="4" w:space="0" w:color="auto"/>
              <w:right w:val="single" w:sz="4" w:space="0" w:color="auto"/>
            </w:tcBorders>
          </w:tcPr>
          <w:p w:rsidR="00F56538" w:rsidRPr="00B0792D" w:rsidRDefault="00F56538" w:rsidP="00F56538">
            <w:pPr>
              <w:ind w:firstLine="0"/>
              <w:jc w:val="center"/>
              <w:rPr>
                <w:sz w:val="24"/>
              </w:rPr>
            </w:pPr>
            <w:r w:rsidRPr="00B0792D">
              <w:rPr>
                <w:sz w:val="24"/>
              </w:rPr>
              <w:t>2 m</w:t>
            </w:r>
          </w:p>
        </w:tc>
        <w:tc>
          <w:tcPr>
            <w:tcW w:w="2221" w:type="dxa"/>
            <w:tcBorders>
              <w:top w:val="single" w:sz="4" w:space="0" w:color="auto"/>
              <w:left w:val="single" w:sz="4" w:space="0" w:color="auto"/>
              <w:bottom w:val="single" w:sz="4" w:space="0" w:color="auto"/>
              <w:right w:val="single" w:sz="4" w:space="0" w:color="auto"/>
            </w:tcBorders>
            <w:hideMark/>
          </w:tcPr>
          <w:p w:rsidR="00F56538" w:rsidRPr="00B0792D" w:rsidRDefault="00F56538" w:rsidP="00F56538">
            <w:pPr>
              <w:ind w:firstLine="0"/>
              <w:jc w:val="center"/>
              <w:rPr>
                <w:sz w:val="24"/>
              </w:rPr>
            </w:pPr>
            <w:r w:rsidRPr="00B0792D">
              <w:rPr>
                <w:sz w:val="24"/>
              </w:rPr>
              <w:t>0,358</w:t>
            </w:r>
          </w:p>
        </w:tc>
        <w:tc>
          <w:tcPr>
            <w:tcW w:w="1985" w:type="dxa"/>
            <w:tcBorders>
              <w:top w:val="single" w:sz="4" w:space="0" w:color="auto"/>
              <w:left w:val="single" w:sz="4" w:space="0" w:color="auto"/>
              <w:bottom w:val="single" w:sz="4" w:space="0" w:color="auto"/>
              <w:right w:val="single" w:sz="4" w:space="0" w:color="auto"/>
            </w:tcBorders>
            <w:hideMark/>
          </w:tcPr>
          <w:p w:rsidR="00F56538" w:rsidRPr="00B0792D" w:rsidRDefault="00F56538" w:rsidP="00F56538">
            <w:pPr>
              <w:ind w:firstLine="0"/>
              <w:jc w:val="center"/>
              <w:rPr>
                <w:sz w:val="24"/>
              </w:rPr>
            </w:pPr>
            <w:r w:rsidRPr="00B0792D">
              <w:rPr>
                <w:sz w:val="24"/>
              </w:rPr>
              <w:t>0,347</w:t>
            </w:r>
          </w:p>
        </w:tc>
        <w:tc>
          <w:tcPr>
            <w:tcW w:w="1843" w:type="dxa"/>
            <w:tcBorders>
              <w:top w:val="single" w:sz="4" w:space="0" w:color="auto"/>
              <w:left w:val="single" w:sz="4" w:space="0" w:color="auto"/>
              <w:bottom w:val="single" w:sz="4" w:space="0" w:color="auto"/>
              <w:right w:val="single" w:sz="4" w:space="0" w:color="auto"/>
            </w:tcBorders>
            <w:hideMark/>
          </w:tcPr>
          <w:p w:rsidR="00F56538" w:rsidRPr="00B0792D" w:rsidRDefault="00F56538" w:rsidP="00F56538">
            <w:pPr>
              <w:ind w:firstLine="0"/>
              <w:jc w:val="center"/>
              <w:rPr>
                <w:sz w:val="24"/>
              </w:rPr>
            </w:pPr>
            <w:r w:rsidRPr="00B0792D">
              <w:rPr>
                <w:sz w:val="24"/>
              </w:rPr>
              <w:t>0,253</w:t>
            </w:r>
          </w:p>
        </w:tc>
        <w:tc>
          <w:tcPr>
            <w:tcW w:w="1984" w:type="dxa"/>
            <w:tcBorders>
              <w:top w:val="single" w:sz="4" w:space="0" w:color="auto"/>
              <w:left w:val="single" w:sz="4" w:space="0" w:color="auto"/>
              <w:bottom w:val="single" w:sz="4" w:space="0" w:color="auto"/>
              <w:right w:val="single" w:sz="4" w:space="0" w:color="auto"/>
            </w:tcBorders>
            <w:hideMark/>
          </w:tcPr>
          <w:p w:rsidR="00F56538" w:rsidRPr="00B0792D" w:rsidRDefault="00F56538" w:rsidP="00F56538">
            <w:pPr>
              <w:ind w:firstLine="0"/>
              <w:jc w:val="center"/>
              <w:rPr>
                <w:sz w:val="24"/>
              </w:rPr>
            </w:pPr>
            <w:r w:rsidRPr="00B0792D">
              <w:rPr>
                <w:sz w:val="24"/>
              </w:rPr>
              <w:t>0,183</w:t>
            </w:r>
          </w:p>
        </w:tc>
      </w:tr>
    </w:tbl>
    <w:p w:rsidR="00F56538" w:rsidRPr="00B0792D" w:rsidRDefault="00F56538" w:rsidP="00F56538">
      <w:pPr>
        <w:spacing w:line="240" w:lineRule="auto"/>
        <w:rPr>
          <w:rFonts w:eastAsia="MS Mincho"/>
          <w:szCs w:val="28"/>
        </w:rPr>
      </w:pPr>
      <w:r w:rsidRPr="00B0792D">
        <w:rPr>
          <w:rFonts w:eastAsia="MS Mincho"/>
          <w:szCs w:val="28"/>
        </w:rPr>
        <w:t xml:space="preserve">- Bụi và khí thải do phương tiện, máy móc thi công sử dụng dầu DO: Tải lượng trung bình các thành phần khí thải của một số máy thi công chính ở trên công trường như sau: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2"/>
        <w:gridCol w:w="2039"/>
        <w:gridCol w:w="1323"/>
        <w:gridCol w:w="1323"/>
        <w:gridCol w:w="1371"/>
        <w:gridCol w:w="1371"/>
        <w:gridCol w:w="1324"/>
      </w:tblGrid>
      <w:tr w:rsidR="00F56538" w:rsidRPr="00B0792D" w:rsidTr="00EE2E53">
        <w:trPr>
          <w:jc w:val="center"/>
        </w:trPr>
        <w:tc>
          <w:tcPr>
            <w:tcW w:w="582" w:type="dxa"/>
            <w:vMerge w:val="restart"/>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rPr>
            </w:pPr>
            <w:r w:rsidRPr="00B0792D">
              <w:rPr>
                <w:rFonts w:eastAsia="MS Mincho"/>
                <w:b/>
              </w:rPr>
              <w:t>TT</w:t>
            </w:r>
          </w:p>
        </w:tc>
        <w:tc>
          <w:tcPr>
            <w:tcW w:w="2039" w:type="dxa"/>
            <w:vMerge w:val="restart"/>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rPr>
            </w:pPr>
            <w:r w:rsidRPr="00B0792D">
              <w:rPr>
                <w:rFonts w:eastAsia="MS Mincho"/>
                <w:b/>
              </w:rPr>
              <w:t>Thiết bị</w:t>
            </w:r>
          </w:p>
        </w:tc>
        <w:tc>
          <w:tcPr>
            <w:tcW w:w="6712" w:type="dxa"/>
            <w:gridSpan w:val="5"/>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rPr>
            </w:pPr>
            <w:r w:rsidRPr="00B0792D">
              <w:rPr>
                <w:rFonts w:eastAsia="MS Mincho"/>
                <w:b/>
              </w:rPr>
              <w:t>Tải lượng khí thải (kg/ngày)</w:t>
            </w:r>
          </w:p>
        </w:tc>
      </w:tr>
      <w:tr w:rsidR="00F56538" w:rsidRPr="00B0792D" w:rsidTr="00EE2E53">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rPr>
            </w:pP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i/>
              </w:rPr>
            </w:pPr>
            <w:r w:rsidRPr="00B0792D">
              <w:rPr>
                <w:rFonts w:eastAsia="MS Mincho"/>
                <w:b/>
                <w:i/>
              </w:rPr>
              <w:t>TSP</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i/>
              </w:rPr>
            </w:pPr>
            <w:r w:rsidRPr="00B0792D">
              <w:rPr>
                <w:rFonts w:eastAsia="MS Mincho"/>
                <w:b/>
                <w:i/>
              </w:rPr>
              <w:t>SO2</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i/>
              </w:rPr>
            </w:pPr>
            <w:r w:rsidRPr="00B0792D">
              <w:rPr>
                <w:rFonts w:eastAsia="MS Mincho"/>
                <w:b/>
                <w:i/>
              </w:rPr>
              <w:t>NOx</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i/>
              </w:rPr>
            </w:pPr>
            <w:r w:rsidRPr="00B0792D">
              <w:rPr>
                <w:rFonts w:eastAsia="MS Mincho"/>
                <w:b/>
                <w:i/>
              </w:rPr>
              <w:t>CO</w:t>
            </w:r>
          </w:p>
        </w:tc>
        <w:tc>
          <w:tcPr>
            <w:tcW w:w="1324"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jc w:val="center"/>
              <w:rPr>
                <w:rFonts w:eastAsia="MS Mincho"/>
                <w:b/>
                <w:i/>
              </w:rPr>
            </w:pPr>
            <w:r w:rsidRPr="00B0792D">
              <w:rPr>
                <w:rFonts w:eastAsia="MS Mincho"/>
                <w:b/>
                <w:i/>
              </w:rPr>
              <w:t>VOCs</w:t>
            </w:r>
          </w:p>
        </w:tc>
      </w:tr>
      <w:tr w:rsidR="00F56538" w:rsidRPr="00B0792D" w:rsidTr="00EE2E53">
        <w:trPr>
          <w:jc w:val="center"/>
        </w:trPr>
        <w:tc>
          <w:tcPr>
            <w:tcW w:w="582"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1</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Máy ủi</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28841</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32987</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2,73420</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89964</w:t>
            </w:r>
          </w:p>
        </w:tc>
        <w:tc>
          <w:tcPr>
            <w:tcW w:w="1324"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20110</w:t>
            </w:r>
          </w:p>
        </w:tc>
      </w:tr>
      <w:tr w:rsidR="00F56538" w:rsidRPr="00B0792D" w:rsidTr="00EE2E53">
        <w:trPr>
          <w:jc w:val="center"/>
        </w:trPr>
        <w:tc>
          <w:tcPr>
            <w:tcW w:w="582"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2</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Máy xúc</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20582</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43489</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3,98840</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1,70932</w:t>
            </w:r>
          </w:p>
        </w:tc>
        <w:tc>
          <w:tcPr>
            <w:tcW w:w="1324"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18372</w:t>
            </w:r>
          </w:p>
        </w:tc>
      </w:tr>
      <w:tr w:rsidR="00F56538" w:rsidRPr="00B0792D" w:rsidTr="00EE2E53">
        <w:trPr>
          <w:jc w:val="center"/>
        </w:trPr>
        <w:tc>
          <w:tcPr>
            <w:tcW w:w="582"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3</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Xe lu</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11693</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15039</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1,95552</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91123</w:t>
            </w:r>
          </w:p>
        </w:tc>
        <w:tc>
          <w:tcPr>
            <w:tcW w:w="1324"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14515</w:t>
            </w:r>
          </w:p>
        </w:tc>
      </w:tr>
      <w:tr w:rsidR="00F56538" w:rsidRPr="00B0792D" w:rsidTr="00EE2E53">
        <w:trPr>
          <w:jc w:val="center"/>
        </w:trPr>
        <w:tc>
          <w:tcPr>
            <w:tcW w:w="582"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4</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 xml:space="preserve">Máy phát điện </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01134</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00162</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15363</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03497</w:t>
            </w:r>
          </w:p>
        </w:tc>
        <w:tc>
          <w:tcPr>
            <w:tcW w:w="1324"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01269</w:t>
            </w:r>
          </w:p>
        </w:tc>
      </w:tr>
      <w:tr w:rsidR="00F56538" w:rsidRPr="00B0792D" w:rsidTr="00EE2E53">
        <w:trPr>
          <w:jc w:val="center"/>
        </w:trPr>
        <w:tc>
          <w:tcPr>
            <w:tcW w:w="582"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5</w:t>
            </w: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Cần cẩu</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29241</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30213</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3,57210</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1,49040</w:t>
            </w:r>
          </w:p>
        </w:tc>
        <w:tc>
          <w:tcPr>
            <w:tcW w:w="1324"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32724</w:t>
            </w:r>
          </w:p>
        </w:tc>
      </w:tr>
      <w:tr w:rsidR="00F56538" w:rsidRPr="00B0792D" w:rsidTr="00EE2E53">
        <w:trPr>
          <w:jc w:val="center"/>
        </w:trPr>
        <w:tc>
          <w:tcPr>
            <w:tcW w:w="582" w:type="dxa"/>
            <w:tcBorders>
              <w:top w:val="single" w:sz="4" w:space="0" w:color="000000"/>
              <w:left w:val="single" w:sz="4" w:space="0" w:color="000000"/>
              <w:bottom w:val="single" w:sz="4" w:space="0" w:color="000000"/>
              <w:right w:val="single" w:sz="4" w:space="0" w:color="000000"/>
            </w:tcBorders>
            <w:vAlign w:val="center"/>
          </w:tcPr>
          <w:p w:rsidR="00F56538" w:rsidRPr="00B0792D" w:rsidRDefault="00F56538" w:rsidP="00F56538">
            <w:pPr>
              <w:spacing w:line="240" w:lineRule="auto"/>
              <w:ind w:firstLine="0"/>
              <w:rPr>
                <w:rFonts w:eastAsia="MS Mincho"/>
              </w:rPr>
            </w:pP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Tổng cộng (kg/ngày)</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91491</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1,21890</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12,40385</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4,14592</w:t>
            </w:r>
          </w:p>
        </w:tc>
        <w:tc>
          <w:tcPr>
            <w:tcW w:w="1324"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0,86990</w:t>
            </w:r>
          </w:p>
        </w:tc>
      </w:tr>
      <w:tr w:rsidR="00F56538" w:rsidRPr="00B0792D" w:rsidTr="00EE2E53">
        <w:trPr>
          <w:jc w:val="center"/>
        </w:trPr>
        <w:tc>
          <w:tcPr>
            <w:tcW w:w="582" w:type="dxa"/>
            <w:tcBorders>
              <w:top w:val="single" w:sz="4" w:space="0" w:color="000000"/>
              <w:left w:val="single" w:sz="4" w:space="0" w:color="000000"/>
              <w:bottom w:val="single" w:sz="4" w:space="0" w:color="000000"/>
              <w:right w:val="single" w:sz="4" w:space="0" w:color="000000"/>
            </w:tcBorders>
            <w:vAlign w:val="center"/>
          </w:tcPr>
          <w:p w:rsidR="00F56538" w:rsidRPr="00B0792D" w:rsidRDefault="00F56538" w:rsidP="00F56538">
            <w:pPr>
              <w:spacing w:line="240" w:lineRule="auto"/>
              <w:ind w:firstLine="0"/>
              <w:rPr>
                <w:rFonts w:eastAsia="MS Mincho"/>
              </w:rPr>
            </w:pPr>
          </w:p>
        </w:tc>
        <w:tc>
          <w:tcPr>
            <w:tcW w:w="2039"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Tổng cộng (mg/s)</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31,76771</w:t>
            </w:r>
          </w:p>
        </w:tc>
        <w:tc>
          <w:tcPr>
            <w:tcW w:w="132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42,32292</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430,68924</w:t>
            </w:r>
          </w:p>
        </w:tc>
        <w:tc>
          <w:tcPr>
            <w:tcW w:w="1371"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143,95556</w:t>
            </w:r>
          </w:p>
        </w:tc>
        <w:tc>
          <w:tcPr>
            <w:tcW w:w="1324"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F56538">
            <w:pPr>
              <w:spacing w:line="240" w:lineRule="auto"/>
              <w:ind w:firstLine="0"/>
              <w:rPr>
                <w:rFonts w:eastAsia="MS Mincho"/>
              </w:rPr>
            </w:pPr>
            <w:r w:rsidRPr="00B0792D">
              <w:rPr>
                <w:rFonts w:eastAsia="MS Mincho"/>
              </w:rPr>
              <w:t>30,20486</w:t>
            </w:r>
          </w:p>
        </w:tc>
      </w:tr>
    </w:tbl>
    <w:p w:rsidR="00F56538" w:rsidRPr="00B0792D" w:rsidRDefault="00F56538" w:rsidP="00F56538">
      <w:pPr>
        <w:spacing w:line="240" w:lineRule="auto"/>
        <w:rPr>
          <w:rFonts w:eastAsia="MS Mincho"/>
          <w:szCs w:val="28"/>
        </w:rPr>
      </w:pPr>
      <w:r w:rsidRPr="00B0792D">
        <w:rPr>
          <w:rFonts w:eastAsia="MS Mincho"/>
          <w:szCs w:val="28"/>
        </w:rPr>
        <w:t>- Bụi và khí thải từ các phương tiện vận chuyển nguyên vật liệu phục vụ thi công Dự án: Khối lượng các chất ô nhiễm sinh ra trong quá trình đốt cháy dầu DO của các phương tiện vận chuyển như sa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420"/>
        <w:gridCol w:w="2157"/>
        <w:gridCol w:w="2304"/>
        <w:gridCol w:w="2443"/>
      </w:tblGrid>
      <w:tr w:rsidR="003B0208" w:rsidRPr="00B0792D" w:rsidTr="003B0208">
        <w:trPr>
          <w:trHeight w:val="57"/>
          <w:tblHeader/>
        </w:trPr>
        <w:tc>
          <w:tcPr>
            <w:tcW w:w="546"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b/>
              </w:rPr>
            </w:pPr>
            <w:r w:rsidRPr="00B0792D">
              <w:rPr>
                <w:rFonts w:eastAsia="MS Mincho"/>
                <w:b/>
              </w:rPr>
              <w:t>TT</w:t>
            </w:r>
          </w:p>
        </w:tc>
        <w:tc>
          <w:tcPr>
            <w:tcW w:w="760"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b/>
              </w:rPr>
            </w:pPr>
            <w:r w:rsidRPr="00B0792D">
              <w:rPr>
                <w:rFonts w:eastAsia="MS Mincho"/>
                <w:b/>
              </w:rPr>
              <w:t>Yếu tố phát thải</w:t>
            </w:r>
          </w:p>
        </w:tc>
        <w:tc>
          <w:tcPr>
            <w:tcW w:w="1154"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b/>
              </w:rPr>
            </w:pPr>
            <w:r w:rsidRPr="00B0792D">
              <w:rPr>
                <w:rFonts w:eastAsia="MS Mincho"/>
                <w:b/>
              </w:rPr>
              <w:t>Định mức phát thải (g/km) (*)</w:t>
            </w:r>
          </w:p>
        </w:tc>
        <w:tc>
          <w:tcPr>
            <w:tcW w:w="1233"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b/>
              </w:rPr>
            </w:pPr>
            <w:r w:rsidRPr="00B0792D">
              <w:rPr>
                <w:rFonts w:eastAsia="MS Mincho"/>
                <w:b/>
              </w:rPr>
              <w:t>Tổng tải lượng (g/km/giờ)</w:t>
            </w:r>
          </w:p>
        </w:tc>
        <w:tc>
          <w:tcPr>
            <w:tcW w:w="1307"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b/>
              </w:rPr>
            </w:pPr>
            <w:r w:rsidRPr="00B0792D">
              <w:rPr>
                <w:rFonts w:eastAsia="MS Mincho"/>
                <w:b/>
              </w:rPr>
              <w:t>Tổng tải lượng (mg/m/s)</w:t>
            </w:r>
          </w:p>
        </w:tc>
      </w:tr>
      <w:tr w:rsidR="003B0208" w:rsidRPr="00B0792D" w:rsidTr="003B0208">
        <w:trPr>
          <w:trHeight w:val="57"/>
        </w:trPr>
        <w:tc>
          <w:tcPr>
            <w:tcW w:w="546"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1</w:t>
            </w:r>
          </w:p>
        </w:tc>
        <w:tc>
          <w:tcPr>
            <w:tcW w:w="760"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Bụi</w:t>
            </w:r>
          </w:p>
        </w:tc>
        <w:tc>
          <w:tcPr>
            <w:tcW w:w="1154"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0,4</w:t>
            </w:r>
          </w:p>
        </w:tc>
        <w:tc>
          <w:tcPr>
            <w:tcW w:w="1233"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334</w:t>
            </w:r>
          </w:p>
        </w:tc>
        <w:tc>
          <w:tcPr>
            <w:tcW w:w="1307" w:type="pct"/>
            <w:tcBorders>
              <w:top w:val="single" w:sz="4" w:space="0" w:color="auto"/>
              <w:left w:val="single" w:sz="4" w:space="0" w:color="auto"/>
              <w:bottom w:val="single" w:sz="4" w:space="0" w:color="auto"/>
              <w:right w:val="single" w:sz="4" w:space="0" w:color="auto"/>
            </w:tcBorders>
            <w:noWrap/>
            <w:vAlign w:val="center"/>
            <w:hideMark/>
          </w:tcPr>
          <w:p w:rsidR="003B0208" w:rsidRPr="00B0792D" w:rsidRDefault="003B0208" w:rsidP="00F56538">
            <w:pPr>
              <w:spacing w:line="240" w:lineRule="auto"/>
              <w:ind w:firstLine="0"/>
              <w:jc w:val="center"/>
              <w:rPr>
                <w:rFonts w:eastAsia="MS Mincho"/>
              </w:rPr>
            </w:pPr>
            <w:r w:rsidRPr="00B0792D">
              <w:rPr>
                <w:rFonts w:eastAsia="MS Mincho"/>
              </w:rPr>
              <w:t>0,0928</w:t>
            </w:r>
          </w:p>
        </w:tc>
      </w:tr>
      <w:tr w:rsidR="003B0208" w:rsidRPr="00B0792D" w:rsidTr="003B0208">
        <w:trPr>
          <w:trHeight w:val="57"/>
        </w:trPr>
        <w:tc>
          <w:tcPr>
            <w:tcW w:w="546"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2</w:t>
            </w:r>
          </w:p>
        </w:tc>
        <w:tc>
          <w:tcPr>
            <w:tcW w:w="760"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vertAlign w:val="subscript"/>
              </w:rPr>
            </w:pPr>
            <w:r w:rsidRPr="00B0792D">
              <w:rPr>
                <w:rFonts w:eastAsia="MS Mincho"/>
              </w:rPr>
              <w:t>SO</w:t>
            </w:r>
            <w:r w:rsidRPr="00B0792D">
              <w:rPr>
                <w:rFonts w:eastAsia="MS Mincho"/>
                <w:vertAlign w:val="subscript"/>
              </w:rPr>
              <w:t>2</w:t>
            </w:r>
          </w:p>
        </w:tc>
        <w:tc>
          <w:tcPr>
            <w:tcW w:w="1154"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1,2</w:t>
            </w:r>
          </w:p>
        </w:tc>
        <w:tc>
          <w:tcPr>
            <w:tcW w:w="1233"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1002</w:t>
            </w:r>
          </w:p>
        </w:tc>
        <w:tc>
          <w:tcPr>
            <w:tcW w:w="1307" w:type="pct"/>
            <w:tcBorders>
              <w:top w:val="single" w:sz="4" w:space="0" w:color="auto"/>
              <w:left w:val="single" w:sz="4" w:space="0" w:color="auto"/>
              <w:bottom w:val="single" w:sz="4" w:space="0" w:color="auto"/>
              <w:right w:val="single" w:sz="4" w:space="0" w:color="auto"/>
            </w:tcBorders>
            <w:noWrap/>
            <w:vAlign w:val="center"/>
            <w:hideMark/>
          </w:tcPr>
          <w:p w:rsidR="003B0208" w:rsidRPr="00B0792D" w:rsidRDefault="003B0208" w:rsidP="00F56538">
            <w:pPr>
              <w:spacing w:line="240" w:lineRule="auto"/>
              <w:ind w:firstLine="0"/>
              <w:jc w:val="center"/>
              <w:rPr>
                <w:rFonts w:eastAsia="MS Mincho"/>
              </w:rPr>
            </w:pPr>
            <w:r w:rsidRPr="00B0792D">
              <w:rPr>
                <w:rFonts w:eastAsia="MS Mincho"/>
              </w:rPr>
              <w:t>0,2783</w:t>
            </w:r>
          </w:p>
        </w:tc>
      </w:tr>
      <w:tr w:rsidR="003B0208" w:rsidRPr="00B0792D" w:rsidTr="003B0208">
        <w:trPr>
          <w:trHeight w:val="57"/>
        </w:trPr>
        <w:tc>
          <w:tcPr>
            <w:tcW w:w="546"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3</w:t>
            </w:r>
          </w:p>
        </w:tc>
        <w:tc>
          <w:tcPr>
            <w:tcW w:w="760"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CO</w:t>
            </w:r>
          </w:p>
        </w:tc>
        <w:tc>
          <w:tcPr>
            <w:tcW w:w="1154"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4,5</w:t>
            </w:r>
          </w:p>
        </w:tc>
        <w:tc>
          <w:tcPr>
            <w:tcW w:w="1233"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3757,5</w:t>
            </w:r>
          </w:p>
        </w:tc>
        <w:tc>
          <w:tcPr>
            <w:tcW w:w="1307" w:type="pct"/>
            <w:tcBorders>
              <w:top w:val="single" w:sz="4" w:space="0" w:color="auto"/>
              <w:left w:val="single" w:sz="4" w:space="0" w:color="auto"/>
              <w:bottom w:val="single" w:sz="4" w:space="0" w:color="auto"/>
              <w:right w:val="single" w:sz="4" w:space="0" w:color="auto"/>
            </w:tcBorders>
            <w:noWrap/>
            <w:vAlign w:val="center"/>
            <w:hideMark/>
          </w:tcPr>
          <w:p w:rsidR="003B0208" w:rsidRPr="00B0792D" w:rsidRDefault="003B0208" w:rsidP="00F56538">
            <w:pPr>
              <w:spacing w:line="240" w:lineRule="auto"/>
              <w:ind w:firstLine="0"/>
              <w:jc w:val="center"/>
              <w:rPr>
                <w:rFonts w:eastAsia="MS Mincho"/>
              </w:rPr>
            </w:pPr>
            <w:r w:rsidRPr="00B0792D">
              <w:rPr>
                <w:rFonts w:eastAsia="MS Mincho"/>
              </w:rPr>
              <w:t>1,0438</w:t>
            </w:r>
          </w:p>
        </w:tc>
      </w:tr>
      <w:tr w:rsidR="003B0208" w:rsidRPr="00B0792D" w:rsidTr="003B0208">
        <w:trPr>
          <w:trHeight w:val="57"/>
        </w:trPr>
        <w:tc>
          <w:tcPr>
            <w:tcW w:w="546"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4</w:t>
            </w:r>
          </w:p>
        </w:tc>
        <w:tc>
          <w:tcPr>
            <w:tcW w:w="760"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vertAlign w:val="subscript"/>
              </w:rPr>
            </w:pPr>
            <w:r w:rsidRPr="00B0792D">
              <w:rPr>
                <w:rFonts w:eastAsia="MS Mincho"/>
              </w:rPr>
              <w:t>NO</w:t>
            </w:r>
            <w:r w:rsidRPr="00B0792D">
              <w:rPr>
                <w:rFonts w:eastAsia="MS Mincho"/>
                <w:vertAlign w:val="subscript"/>
              </w:rPr>
              <w:t>2</w:t>
            </w:r>
          </w:p>
        </w:tc>
        <w:tc>
          <w:tcPr>
            <w:tcW w:w="1154"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12,6</w:t>
            </w:r>
          </w:p>
        </w:tc>
        <w:tc>
          <w:tcPr>
            <w:tcW w:w="1233" w:type="pct"/>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F56538">
            <w:pPr>
              <w:spacing w:line="240" w:lineRule="auto"/>
              <w:ind w:firstLine="0"/>
              <w:jc w:val="center"/>
              <w:rPr>
                <w:rFonts w:eastAsia="MS Mincho"/>
              </w:rPr>
            </w:pPr>
            <w:r w:rsidRPr="00B0792D">
              <w:rPr>
                <w:rFonts w:eastAsia="MS Mincho"/>
              </w:rPr>
              <w:t>10521</w:t>
            </w:r>
          </w:p>
        </w:tc>
        <w:tc>
          <w:tcPr>
            <w:tcW w:w="1307" w:type="pct"/>
            <w:tcBorders>
              <w:top w:val="single" w:sz="4" w:space="0" w:color="auto"/>
              <w:left w:val="single" w:sz="4" w:space="0" w:color="auto"/>
              <w:bottom w:val="single" w:sz="4" w:space="0" w:color="auto"/>
              <w:right w:val="single" w:sz="4" w:space="0" w:color="auto"/>
            </w:tcBorders>
            <w:noWrap/>
            <w:vAlign w:val="center"/>
            <w:hideMark/>
          </w:tcPr>
          <w:p w:rsidR="003B0208" w:rsidRPr="00B0792D" w:rsidRDefault="003B0208" w:rsidP="00F56538">
            <w:pPr>
              <w:spacing w:line="240" w:lineRule="auto"/>
              <w:ind w:firstLine="0"/>
              <w:jc w:val="center"/>
              <w:rPr>
                <w:rFonts w:eastAsia="MS Mincho"/>
              </w:rPr>
            </w:pPr>
            <w:r w:rsidRPr="00B0792D">
              <w:rPr>
                <w:rFonts w:eastAsia="MS Mincho"/>
              </w:rPr>
              <w:t>2,9225</w:t>
            </w:r>
          </w:p>
        </w:tc>
      </w:tr>
    </w:tbl>
    <w:p w:rsidR="00F56538" w:rsidRPr="00B0792D" w:rsidRDefault="00F56538" w:rsidP="00F56538">
      <w:pPr>
        <w:spacing w:line="240" w:lineRule="auto"/>
        <w:jc w:val="right"/>
        <w:rPr>
          <w:rFonts w:eastAsia="MS Mincho"/>
        </w:rPr>
      </w:pPr>
      <w:r w:rsidRPr="00B0792D">
        <w:rPr>
          <w:rFonts w:eastAsia="MS Mincho"/>
          <w:i/>
        </w:rPr>
        <w:t>Nguồn: (*) UNEP(2013). Emission inventory manual, 2013</w:t>
      </w:r>
      <w:r w:rsidRPr="00B0792D">
        <w:rPr>
          <w:rFonts w:eastAsia="MS Mincho"/>
        </w:rPr>
        <w:t>.</w:t>
      </w:r>
    </w:p>
    <w:p w:rsidR="00F56538" w:rsidRPr="00B0792D" w:rsidRDefault="00F56538" w:rsidP="00F56538">
      <w:pPr>
        <w:spacing w:line="240" w:lineRule="auto"/>
        <w:rPr>
          <w:rFonts w:eastAsia="MS Mincho"/>
          <w:szCs w:val="28"/>
        </w:rPr>
      </w:pPr>
      <w:r w:rsidRPr="00B0792D">
        <w:rPr>
          <w:rFonts w:eastAsia="MS Mincho"/>
          <w:szCs w:val="28"/>
        </w:rPr>
        <w:t>- Bụi do gió cuốn hay rung động tác động lên nguyên vật liệu vận chuyển ở thùng xe hay đất, cát dính bám ở xe: Tải lượng và nồng độ nguồn bụi này phụ thuộc rất nhiều vào tình trạng vệ sinh, các biện pháp che chắn thùng xe và tốc độ của các xe vận chuyển, do đó, phụ thuộc nhiều vào các biện pháp quản lý của nhà thầu thi công.</w:t>
      </w:r>
    </w:p>
    <w:p w:rsidR="00F56538" w:rsidRPr="00B0792D" w:rsidRDefault="00F56538" w:rsidP="00F56538">
      <w:pPr>
        <w:spacing w:line="240" w:lineRule="auto"/>
        <w:rPr>
          <w:rFonts w:eastAsia="MS Mincho"/>
          <w:szCs w:val="28"/>
        </w:rPr>
      </w:pPr>
      <w:r w:rsidRPr="00B0792D">
        <w:rPr>
          <w:rFonts w:eastAsia="MS Mincho"/>
          <w:szCs w:val="28"/>
        </w:rPr>
        <w:t>- Khí thải từ hoạt động rải bê tông nhựa: Các loại khí thải, mùi hôi phát sinh trong công đoạn này là nhỏ, chỉ gây tác động trong phạm vi hẹp và đối tượng chịu ảnh hưởng trực tiếp chủ yếu là cán bộ công nhân lao động trực tiếp.</w:t>
      </w:r>
    </w:p>
    <w:p w:rsidR="00F56538" w:rsidRPr="00B0792D" w:rsidRDefault="00351675" w:rsidP="00F56538">
      <w:pPr>
        <w:spacing w:line="240" w:lineRule="auto"/>
        <w:ind w:firstLine="720"/>
        <w:rPr>
          <w:rFonts w:eastAsia="MS Mincho"/>
          <w:i/>
          <w:szCs w:val="28"/>
        </w:rPr>
      </w:pPr>
      <w:r w:rsidRPr="00B0792D">
        <w:rPr>
          <w:rFonts w:eastAsia="MS Mincho"/>
          <w:i/>
          <w:szCs w:val="28"/>
        </w:rPr>
        <w:t>a</w:t>
      </w:r>
      <w:r w:rsidR="00F56538" w:rsidRPr="00B0792D">
        <w:rPr>
          <w:rFonts w:eastAsia="MS Mincho"/>
          <w:i/>
          <w:szCs w:val="28"/>
        </w:rPr>
        <w:t>3. Chất thải rắn</w:t>
      </w:r>
    </w:p>
    <w:p w:rsidR="00F56538" w:rsidRPr="00B0792D" w:rsidRDefault="00F56538" w:rsidP="00F56538">
      <w:pPr>
        <w:spacing w:line="240" w:lineRule="auto"/>
        <w:rPr>
          <w:rFonts w:eastAsia="MS Mincho"/>
          <w:szCs w:val="28"/>
        </w:rPr>
      </w:pPr>
      <w:r w:rsidRPr="00B0792D">
        <w:rPr>
          <w:rFonts w:eastAsia="MS Mincho"/>
          <w:szCs w:val="28"/>
        </w:rPr>
        <w:t>- Xác thực vật từ hoạt động phát quang.</w:t>
      </w:r>
    </w:p>
    <w:p w:rsidR="00F56538" w:rsidRPr="00B0792D" w:rsidRDefault="00F56538" w:rsidP="00F56538">
      <w:pPr>
        <w:spacing w:line="240" w:lineRule="auto"/>
        <w:rPr>
          <w:rFonts w:eastAsia="MS Mincho"/>
          <w:szCs w:val="28"/>
        </w:rPr>
      </w:pPr>
      <w:r w:rsidRPr="00B0792D">
        <w:rPr>
          <w:rFonts w:eastAsia="MS Mincho"/>
          <w:szCs w:val="28"/>
        </w:rPr>
        <w:t>- Đất dư từ hoạt động đào nền. Khối lượng 28.600 m</w:t>
      </w:r>
      <w:r w:rsidRPr="00B0792D">
        <w:rPr>
          <w:rFonts w:eastAsia="MS Mincho"/>
          <w:szCs w:val="28"/>
          <w:vertAlign w:val="superscript"/>
        </w:rPr>
        <w:t>3</w:t>
      </w:r>
      <w:r w:rsidRPr="00B0792D">
        <w:rPr>
          <w:rFonts w:eastAsia="MS Mincho"/>
          <w:szCs w:val="28"/>
        </w:rPr>
        <w:t>.</w:t>
      </w:r>
    </w:p>
    <w:p w:rsidR="00F56538" w:rsidRPr="00B0792D" w:rsidRDefault="00F56538" w:rsidP="00351675">
      <w:pPr>
        <w:spacing w:line="240" w:lineRule="auto"/>
        <w:rPr>
          <w:rFonts w:eastAsia="MS Mincho"/>
          <w:szCs w:val="28"/>
        </w:rPr>
      </w:pPr>
      <w:r w:rsidRPr="00B0792D">
        <w:rPr>
          <w:rFonts w:eastAsia="MS Mincho"/>
          <w:szCs w:val="28"/>
        </w:rPr>
        <w:t>- Chất thải rắn từ hoạt động thi công: gồm: đất đá, cốt pha gỗ, vật liệu xây dựng, xi măng, gạch vỡ, bao bì đựng vật liệu xây dựng, đầu thừa sắt, thép,... Khối lượng tuỳ thuộc vào ý thức tiết kiệm, tính toán định mức của nhà thầu thi công.</w:t>
      </w:r>
    </w:p>
    <w:p w:rsidR="00F56538" w:rsidRPr="00B0792D" w:rsidRDefault="00F56538" w:rsidP="00F56538">
      <w:pPr>
        <w:spacing w:line="240" w:lineRule="auto"/>
        <w:rPr>
          <w:rFonts w:eastAsia="MS Mincho"/>
          <w:szCs w:val="28"/>
        </w:rPr>
      </w:pPr>
      <w:r w:rsidRPr="00B0792D">
        <w:rPr>
          <w:rFonts w:eastAsia="MS Mincho"/>
          <w:szCs w:val="28"/>
        </w:rPr>
        <w:t>- Chất thải rắn sinh hoạt: bao gồm: các chất thải hữu cơ (thức ăn, rau quả thừa…), các chất thải vô cơ (giấy vụn, carton, vỏ đồ hộp, bao bì, chai lọ...). Khối lượng thải lớn nhất khoảng 9 kg/ngày.</w:t>
      </w:r>
    </w:p>
    <w:p w:rsidR="00F56538" w:rsidRPr="00B0792D" w:rsidRDefault="00351675" w:rsidP="00F56538">
      <w:pPr>
        <w:spacing w:line="240" w:lineRule="auto"/>
        <w:rPr>
          <w:rFonts w:eastAsia="MS Mincho"/>
          <w:i/>
          <w:szCs w:val="28"/>
        </w:rPr>
      </w:pPr>
      <w:r w:rsidRPr="00B0792D">
        <w:rPr>
          <w:rFonts w:eastAsia="MS Mincho"/>
          <w:i/>
          <w:szCs w:val="28"/>
        </w:rPr>
        <w:t>a</w:t>
      </w:r>
      <w:r w:rsidR="00F56538" w:rsidRPr="00B0792D">
        <w:rPr>
          <w:rFonts w:eastAsia="MS Mincho"/>
          <w:i/>
          <w:szCs w:val="28"/>
        </w:rPr>
        <w:t>4. Chất thải nguy hại</w:t>
      </w:r>
    </w:p>
    <w:p w:rsidR="00F56538" w:rsidRPr="00B0792D" w:rsidRDefault="00F56538" w:rsidP="00F56538">
      <w:pPr>
        <w:spacing w:line="240" w:lineRule="auto"/>
        <w:rPr>
          <w:rFonts w:eastAsia="MS Mincho"/>
          <w:szCs w:val="28"/>
        </w:rPr>
      </w:pPr>
      <w:r w:rsidRPr="00B0792D">
        <w:rPr>
          <w:rFonts w:eastAsia="MS Mincho"/>
          <w:szCs w:val="28"/>
        </w:rPr>
        <w:lastRenderedPageBreak/>
        <w:t>Dự báo thành phần CTNH phát sinh trong giai đoạn xây dựng được thể hiện trong bảng sa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3745"/>
        <w:gridCol w:w="836"/>
        <w:gridCol w:w="840"/>
        <w:gridCol w:w="959"/>
        <w:gridCol w:w="2290"/>
      </w:tblGrid>
      <w:tr w:rsidR="00F56538" w:rsidRPr="00B0792D" w:rsidTr="00EE2E53">
        <w:trPr>
          <w:trHeight w:val="20"/>
        </w:trPr>
        <w:tc>
          <w:tcPr>
            <w:tcW w:w="567" w:type="dxa"/>
            <w:vMerge w:val="restart"/>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b/>
              </w:rPr>
            </w:pPr>
            <w:r w:rsidRPr="00B0792D">
              <w:rPr>
                <w:rFonts w:eastAsia="MS Mincho"/>
                <w:b/>
              </w:rPr>
              <w:t>TT</w:t>
            </w:r>
          </w:p>
        </w:tc>
        <w:tc>
          <w:tcPr>
            <w:tcW w:w="3828" w:type="dxa"/>
            <w:vMerge w:val="restart"/>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b/>
              </w:rPr>
            </w:pPr>
            <w:r w:rsidRPr="00B0792D">
              <w:rPr>
                <w:rFonts w:eastAsia="MS Mincho"/>
                <w:b/>
              </w:rPr>
              <w:t>Tên chất thải</w:t>
            </w:r>
          </w:p>
        </w:tc>
        <w:tc>
          <w:tcPr>
            <w:tcW w:w="2653" w:type="dxa"/>
            <w:gridSpan w:val="3"/>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b/>
              </w:rPr>
            </w:pPr>
            <w:r w:rsidRPr="00B0792D">
              <w:rPr>
                <w:rFonts w:eastAsia="MS Mincho"/>
                <w:b/>
              </w:rPr>
              <w:t>Trạng thái tồn tại</w:t>
            </w:r>
          </w:p>
        </w:tc>
        <w:tc>
          <w:tcPr>
            <w:tcW w:w="2327" w:type="dxa"/>
            <w:vMerge w:val="restart"/>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b/>
              </w:rPr>
            </w:pPr>
            <w:r w:rsidRPr="00B0792D">
              <w:rPr>
                <w:rFonts w:eastAsia="MS Mincho"/>
                <w:b/>
              </w:rPr>
              <w:t>Mã CTNH</w:t>
            </w:r>
          </w:p>
        </w:tc>
      </w:tr>
      <w:tr w:rsidR="00F56538" w:rsidRPr="00B0792D" w:rsidTr="00EE2E53">
        <w:trPr>
          <w:trHeight w:val="6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rPr>
                <w:rFonts w:eastAsia="MS Mincho"/>
              </w:rPr>
            </w:pPr>
          </w:p>
        </w:tc>
        <w:tc>
          <w:tcPr>
            <w:tcW w:w="3828" w:type="dxa"/>
            <w:vMerge/>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rPr>
                <w:rFonts w:eastAsia="MS Mincho"/>
              </w:rPr>
            </w:pPr>
          </w:p>
        </w:tc>
        <w:tc>
          <w:tcPr>
            <w:tcW w:w="842"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rPr>
                <w:rFonts w:eastAsia="MS Mincho"/>
                <w:i/>
              </w:rPr>
            </w:pPr>
            <w:r w:rsidRPr="00B0792D">
              <w:rPr>
                <w:rFonts w:eastAsia="MS Mincho"/>
                <w:i/>
              </w:rPr>
              <w:t>Rắn</w:t>
            </w:r>
          </w:p>
        </w:tc>
        <w:tc>
          <w:tcPr>
            <w:tcW w:w="84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rPr>
                <w:rFonts w:eastAsia="MS Mincho"/>
                <w:i/>
              </w:rPr>
            </w:pPr>
            <w:r w:rsidRPr="00B0792D">
              <w:rPr>
                <w:rFonts w:eastAsia="MS Mincho"/>
                <w:i/>
              </w:rPr>
              <w:t>Lỏng</w:t>
            </w:r>
          </w:p>
        </w:tc>
        <w:tc>
          <w:tcPr>
            <w:tcW w:w="968"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rPr>
                <w:rFonts w:eastAsia="MS Mincho"/>
                <w:i/>
              </w:rPr>
            </w:pPr>
            <w:r w:rsidRPr="00B0792D">
              <w:rPr>
                <w:rFonts w:eastAsia="MS Mincho"/>
                <w:i/>
              </w:rPr>
              <w:t>Bùn</w:t>
            </w:r>
          </w:p>
        </w:tc>
        <w:tc>
          <w:tcPr>
            <w:tcW w:w="2327" w:type="dxa"/>
            <w:vMerge/>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rPr>
                <w:rFonts w:eastAsia="MS Mincho"/>
              </w:rPr>
            </w:pPr>
          </w:p>
        </w:tc>
      </w:tr>
      <w:tr w:rsidR="00F56538" w:rsidRPr="00B0792D" w:rsidTr="00EE2E53">
        <w:trPr>
          <w:trHeight w:val="20"/>
        </w:trPr>
        <w:tc>
          <w:tcPr>
            <w:tcW w:w="567"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1</w:t>
            </w:r>
          </w:p>
        </w:tc>
        <w:tc>
          <w:tcPr>
            <w:tcW w:w="3828"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rPr>
                <w:rFonts w:eastAsia="MS Mincho"/>
              </w:rPr>
            </w:pPr>
            <w:r w:rsidRPr="00B0792D">
              <w:rPr>
                <w:rFonts w:eastAsia="MS Mincho"/>
              </w:rPr>
              <w:t>Chất thải có chứa dầu</w:t>
            </w:r>
          </w:p>
        </w:tc>
        <w:tc>
          <w:tcPr>
            <w:tcW w:w="842"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x</w:t>
            </w:r>
          </w:p>
        </w:tc>
        <w:tc>
          <w:tcPr>
            <w:tcW w:w="84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x</w:t>
            </w:r>
          </w:p>
        </w:tc>
        <w:tc>
          <w:tcPr>
            <w:tcW w:w="968"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w:t>
            </w:r>
          </w:p>
        </w:tc>
        <w:tc>
          <w:tcPr>
            <w:tcW w:w="2327"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19 07 01</w:t>
            </w:r>
          </w:p>
        </w:tc>
      </w:tr>
      <w:tr w:rsidR="00F56538" w:rsidRPr="00B0792D" w:rsidTr="00EE2E53">
        <w:trPr>
          <w:trHeight w:val="20"/>
        </w:trPr>
        <w:tc>
          <w:tcPr>
            <w:tcW w:w="567"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2</w:t>
            </w:r>
          </w:p>
        </w:tc>
        <w:tc>
          <w:tcPr>
            <w:tcW w:w="3828"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rPr>
                <w:rFonts w:eastAsia="MS Mincho"/>
              </w:rPr>
            </w:pPr>
            <w:r w:rsidRPr="00B0792D">
              <w:rPr>
                <w:rFonts w:eastAsia="MS Mincho"/>
              </w:rPr>
              <w:t>Giẻ lau, găng tay dính dầu</w:t>
            </w:r>
          </w:p>
        </w:tc>
        <w:tc>
          <w:tcPr>
            <w:tcW w:w="842"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x</w:t>
            </w:r>
          </w:p>
        </w:tc>
        <w:tc>
          <w:tcPr>
            <w:tcW w:w="84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w:t>
            </w:r>
          </w:p>
        </w:tc>
        <w:tc>
          <w:tcPr>
            <w:tcW w:w="968"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w:t>
            </w:r>
          </w:p>
        </w:tc>
        <w:tc>
          <w:tcPr>
            <w:tcW w:w="2327"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18 02 01</w:t>
            </w:r>
          </w:p>
        </w:tc>
      </w:tr>
      <w:tr w:rsidR="00F56538" w:rsidRPr="00B0792D" w:rsidTr="00EE2E53">
        <w:trPr>
          <w:trHeight w:val="20"/>
        </w:trPr>
        <w:tc>
          <w:tcPr>
            <w:tcW w:w="567"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3</w:t>
            </w:r>
          </w:p>
        </w:tc>
        <w:tc>
          <w:tcPr>
            <w:tcW w:w="3828"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rPr>
                <w:rFonts w:eastAsia="MS Mincho"/>
              </w:rPr>
            </w:pPr>
            <w:r w:rsidRPr="00B0792D">
              <w:rPr>
                <w:rFonts w:eastAsia="MS Mincho"/>
              </w:rPr>
              <w:t>Dầu nhiên liệu thải</w:t>
            </w:r>
          </w:p>
        </w:tc>
        <w:tc>
          <w:tcPr>
            <w:tcW w:w="842"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x</w:t>
            </w:r>
          </w:p>
        </w:tc>
        <w:tc>
          <w:tcPr>
            <w:tcW w:w="843"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w:t>
            </w:r>
          </w:p>
        </w:tc>
        <w:tc>
          <w:tcPr>
            <w:tcW w:w="968"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w:t>
            </w:r>
          </w:p>
        </w:tc>
        <w:tc>
          <w:tcPr>
            <w:tcW w:w="2327" w:type="dxa"/>
            <w:tcBorders>
              <w:top w:val="single" w:sz="4" w:space="0" w:color="000000"/>
              <w:left w:val="single" w:sz="4" w:space="0" w:color="000000"/>
              <w:bottom w:val="single" w:sz="4" w:space="0" w:color="000000"/>
              <w:right w:val="single" w:sz="4" w:space="0" w:color="000000"/>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17 06 01</w:t>
            </w:r>
          </w:p>
        </w:tc>
      </w:tr>
    </w:tbl>
    <w:p w:rsidR="00F56538" w:rsidRPr="00B0792D" w:rsidRDefault="00F56538" w:rsidP="00F56538">
      <w:pPr>
        <w:spacing w:line="240" w:lineRule="auto"/>
        <w:rPr>
          <w:rFonts w:eastAsia="MS Mincho"/>
          <w:szCs w:val="28"/>
        </w:rPr>
      </w:pPr>
      <w:r w:rsidRPr="00B0792D">
        <w:rPr>
          <w:rFonts w:eastAsia="MS Mincho"/>
          <w:szCs w:val="28"/>
        </w:rPr>
        <w:t>Khối lượng thải tuỳ thuộc vào tình trạng máy, thiết bị thi công. Nếu máy, thiết bị cũ thì cần phải bảo dưỡng, sửa chữa nhiều hơn nên sẽ phát sinh nhiều dầu thải, giẻ lau, găng tay dính dầu hơn thiết bị mới.</w:t>
      </w:r>
    </w:p>
    <w:p w:rsidR="00F56538" w:rsidRPr="00B0792D" w:rsidRDefault="00351675" w:rsidP="00351675">
      <w:pPr>
        <w:spacing w:line="240" w:lineRule="auto"/>
        <w:rPr>
          <w:rFonts w:eastAsia="MS Mincho"/>
          <w:i/>
          <w:szCs w:val="28"/>
        </w:rPr>
      </w:pPr>
      <w:r w:rsidRPr="00B0792D">
        <w:rPr>
          <w:rFonts w:eastAsia="MS Mincho"/>
          <w:i/>
          <w:szCs w:val="28"/>
        </w:rPr>
        <w:t>a</w:t>
      </w:r>
      <w:r w:rsidR="00F56538" w:rsidRPr="00B0792D">
        <w:rPr>
          <w:rFonts w:eastAsia="MS Mincho"/>
          <w:i/>
          <w:szCs w:val="28"/>
        </w:rPr>
        <w:t>5. Tiếng ồn, độ rung</w:t>
      </w:r>
    </w:p>
    <w:p w:rsidR="00F56538" w:rsidRPr="00B0792D" w:rsidRDefault="00F56538" w:rsidP="00F56538">
      <w:pPr>
        <w:spacing w:line="240" w:lineRule="auto"/>
        <w:rPr>
          <w:rFonts w:eastAsia="MS Mincho"/>
          <w:szCs w:val="28"/>
        </w:rPr>
      </w:pPr>
      <w:r w:rsidRPr="00B0792D">
        <w:rPr>
          <w:rFonts w:eastAsia="MS Mincho"/>
          <w:szCs w:val="28"/>
        </w:rPr>
        <w:t>Tiếng ồn và độ rung phát sinh trong quá trình xây dựng chủ yếu do hoạt động của phương tiện vận tải và phương tiện thi công cơ giới gây ra, đặc biệt là các thiết bị ủi, xúc, trộn bê tông,...tại khu vực công trường và trên tuyến đường vận chuyển.</w:t>
      </w:r>
    </w:p>
    <w:p w:rsidR="00F56538" w:rsidRPr="00B0792D" w:rsidRDefault="00F56538" w:rsidP="00F56538">
      <w:pPr>
        <w:spacing w:line="240" w:lineRule="auto"/>
        <w:rPr>
          <w:rFonts w:eastAsia="MS Mincho"/>
          <w:szCs w:val="28"/>
        </w:rPr>
      </w:pPr>
      <w:r w:rsidRPr="00B0792D">
        <w:rPr>
          <w:rFonts w:eastAsia="MS Mincho"/>
          <w:szCs w:val="28"/>
        </w:rPr>
        <w:t>- Tiếng ồn từ khu vực công trường: Dự báo mức ồn khu vực xung quanh vị trí thi công như sau:</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1464"/>
        <w:gridCol w:w="1466"/>
        <w:gridCol w:w="1466"/>
        <w:gridCol w:w="1466"/>
        <w:gridCol w:w="1327"/>
      </w:tblGrid>
      <w:tr w:rsidR="00F56538" w:rsidRPr="00B0792D" w:rsidTr="00EE2E53">
        <w:trPr>
          <w:cantSplit/>
          <w:trHeight w:val="332"/>
          <w:jc w:val="center"/>
        </w:trPr>
        <w:tc>
          <w:tcPr>
            <w:tcW w:w="2096" w:type="dxa"/>
            <w:vMerge w:val="restart"/>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b/>
              </w:rPr>
            </w:pPr>
            <w:r w:rsidRPr="00B0792D">
              <w:rPr>
                <w:rFonts w:eastAsia="MS Mincho"/>
                <w:b/>
              </w:rPr>
              <w:t>Khoảng cách từ nguồn gây ồn</w:t>
            </w:r>
          </w:p>
        </w:tc>
        <w:tc>
          <w:tcPr>
            <w:tcW w:w="7185" w:type="dxa"/>
            <w:gridSpan w:val="5"/>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b/>
              </w:rPr>
            </w:pPr>
            <w:r w:rsidRPr="00B0792D">
              <w:rPr>
                <w:rFonts w:eastAsia="MS Mincho"/>
                <w:b/>
              </w:rPr>
              <w:t>Đơn vị (m)</w:t>
            </w:r>
          </w:p>
        </w:tc>
      </w:tr>
      <w:tr w:rsidR="00F56538" w:rsidRPr="00B0792D" w:rsidTr="00EE2E53">
        <w:trPr>
          <w:cantSplit/>
          <w:trHeight w:val="273"/>
          <w:jc w:val="center"/>
        </w:trPr>
        <w:tc>
          <w:tcPr>
            <w:tcW w:w="2096" w:type="dxa"/>
            <w:vMerge/>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rPr>
                <w:rFonts w:eastAsia="MS Mincho"/>
              </w:rPr>
            </w:pPr>
          </w:p>
        </w:tc>
        <w:tc>
          <w:tcPr>
            <w:tcW w:w="1464"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15</w:t>
            </w:r>
          </w:p>
        </w:tc>
        <w:tc>
          <w:tcPr>
            <w:tcW w:w="1465"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30</w:t>
            </w:r>
          </w:p>
        </w:tc>
        <w:tc>
          <w:tcPr>
            <w:tcW w:w="1465"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60</w:t>
            </w:r>
          </w:p>
        </w:tc>
        <w:tc>
          <w:tcPr>
            <w:tcW w:w="1465"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120</w:t>
            </w:r>
          </w:p>
        </w:tc>
        <w:tc>
          <w:tcPr>
            <w:tcW w:w="1326"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240</w:t>
            </w:r>
          </w:p>
        </w:tc>
      </w:tr>
      <w:tr w:rsidR="00F56538" w:rsidRPr="00B0792D" w:rsidTr="00EE2E53">
        <w:trPr>
          <w:trHeight w:val="257"/>
          <w:jc w:val="center"/>
        </w:trPr>
        <w:tc>
          <w:tcPr>
            <w:tcW w:w="2096"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rPr>
                <w:rFonts w:eastAsia="MS Mincho"/>
              </w:rPr>
            </w:pPr>
            <w:r w:rsidRPr="00B0792D">
              <w:rPr>
                <w:rFonts w:eastAsia="MS Mincho"/>
              </w:rPr>
              <w:t>Mức ồn (dBA)</w:t>
            </w:r>
          </w:p>
        </w:tc>
        <w:tc>
          <w:tcPr>
            <w:tcW w:w="1464"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96</w:t>
            </w:r>
          </w:p>
        </w:tc>
        <w:tc>
          <w:tcPr>
            <w:tcW w:w="1465"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90</w:t>
            </w:r>
          </w:p>
        </w:tc>
        <w:tc>
          <w:tcPr>
            <w:tcW w:w="1465"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84</w:t>
            </w:r>
          </w:p>
        </w:tc>
        <w:tc>
          <w:tcPr>
            <w:tcW w:w="1465"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78</w:t>
            </w:r>
          </w:p>
        </w:tc>
        <w:tc>
          <w:tcPr>
            <w:tcW w:w="1326" w:type="dxa"/>
            <w:tcBorders>
              <w:top w:val="single" w:sz="4" w:space="0" w:color="auto"/>
              <w:left w:val="single" w:sz="4" w:space="0" w:color="auto"/>
              <w:bottom w:val="single" w:sz="4"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rPr>
            </w:pPr>
            <w:r w:rsidRPr="00B0792D">
              <w:rPr>
                <w:rFonts w:eastAsia="MS Mincho"/>
              </w:rPr>
              <w:t>72</w:t>
            </w:r>
          </w:p>
        </w:tc>
      </w:tr>
    </w:tbl>
    <w:p w:rsidR="00F56538" w:rsidRPr="00B0792D" w:rsidRDefault="00F56538" w:rsidP="00F56538">
      <w:pPr>
        <w:spacing w:line="240" w:lineRule="auto"/>
        <w:rPr>
          <w:rFonts w:eastAsia="MS Mincho"/>
          <w:szCs w:val="28"/>
        </w:rPr>
      </w:pPr>
      <w:r w:rsidRPr="00B0792D">
        <w:rPr>
          <w:rFonts w:eastAsia="MS Mincho"/>
          <w:szCs w:val="28"/>
        </w:rPr>
        <w:t xml:space="preserve">- Tiếng ồn do phương tiện vận chuyển: </w:t>
      </w:r>
    </w:p>
    <w:p w:rsidR="00F56538" w:rsidRPr="00B0792D" w:rsidRDefault="00F56538" w:rsidP="00F56538">
      <w:pPr>
        <w:spacing w:line="240" w:lineRule="auto"/>
        <w:rPr>
          <w:rFonts w:eastAsia="MS Mincho"/>
          <w:szCs w:val="28"/>
        </w:rPr>
      </w:pPr>
      <w:r w:rsidRPr="00B0792D">
        <w:rPr>
          <w:rFonts w:eastAsia="MS Mincho"/>
          <w:szCs w:val="28"/>
        </w:rPr>
        <w:t>Dự báo mức ồn do phương tiện vận tải gây ra trên các tuyến đường vận chuyển khoảng 65 - 75dBA, tối đa có thể đạt 80dBA khi có xe vận chuyển đi qua, vượt mức cho phép theo QCVN 26:2010/BTNMT - Quy chuẩn kỹ thuật quốc gia về tiếng ồn, khi có sự tham gia của nhiều phương tiện vận chuyển nguyên vật liệu phục vụ thi công.</w:t>
      </w:r>
    </w:p>
    <w:p w:rsidR="00F56538" w:rsidRPr="00B0792D" w:rsidRDefault="00F56538" w:rsidP="00F56538">
      <w:pPr>
        <w:spacing w:line="240" w:lineRule="auto"/>
        <w:rPr>
          <w:rFonts w:eastAsia="MS Mincho"/>
          <w:szCs w:val="28"/>
        </w:rPr>
      </w:pPr>
      <w:r w:rsidRPr="00B0792D">
        <w:rPr>
          <w:rFonts w:eastAsia="MS Mincho"/>
          <w:szCs w:val="28"/>
        </w:rPr>
        <w:t>- Độ rung: Độ rung của một số thiết bị thi công gây ra như sau:</w:t>
      </w:r>
    </w:p>
    <w:tbl>
      <w:tblPr>
        <w:tblW w:w="1009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86"/>
        <w:gridCol w:w="3236"/>
        <w:gridCol w:w="2079"/>
        <w:gridCol w:w="2055"/>
        <w:gridCol w:w="2039"/>
      </w:tblGrid>
      <w:tr w:rsidR="00F56538" w:rsidRPr="00B0792D" w:rsidTr="00EE2E53">
        <w:trPr>
          <w:trHeight w:val="156"/>
          <w:tblHeader/>
          <w:jc w:val="center"/>
        </w:trPr>
        <w:tc>
          <w:tcPr>
            <w:tcW w:w="686" w:type="dxa"/>
            <w:tcBorders>
              <w:top w:val="single" w:sz="4" w:space="0" w:color="auto"/>
              <w:left w:val="single" w:sz="4"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b/>
              </w:rPr>
            </w:pPr>
            <w:r w:rsidRPr="00B0792D">
              <w:rPr>
                <w:rFonts w:eastAsia="MS Mincho"/>
                <w:b/>
              </w:rPr>
              <w:t>TT</w:t>
            </w:r>
          </w:p>
        </w:tc>
        <w:tc>
          <w:tcPr>
            <w:tcW w:w="3236" w:type="dxa"/>
            <w:tcBorders>
              <w:top w:val="single" w:sz="4"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b/>
              </w:rPr>
            </w:pPr>
            <w:r w:rsidRPr="00B0792D">
              <w:rPr>
                <w:rFonts w:eastAsia="MS Mincho"/>
                <w:b/>
              </w:rPr>
              <w:t>Loại thiết bị</w:t>
            </w:r>
          </w:p>
        </w:tc>
        <w:tc>
          <w:tcPr>
            <w:tcW w:w="2079" w:type="dxa"/>
            <w:tcBorders>
              <w:top w:val="single" w:sz="4" w:space="0" w:color="auto"/>
              <w:left w:val="single" w:sz="6" w:space="0" w:color="auto"/>
              <w:bottom w:val="single" w:sz="6" w:space="0" w:color="auto"/>
              <w:right w:val="single" w:sz="6" w:space="0" w:color="auto"/>
            </w:tcBorders>
            <w:vAlign w:val="center"/>
            <w:hideMark/>
          </w:tcPr>
          <w:p w:rsidR="00F56538" w:rsidRPr="00B0792D" w:rsidRDefault="00F56538" w:rsidP="00351675">
            <w:pPr>
              <w:spacing w:line="240" w:lineRule="auto"/>
              <w:ind w:firstLine="0"/>
              <w:jc w:val="center"/>
              <w:rPr>
                <w:rFonts w:eastAsia="MS Mincho"/>
                <w:b/>
              </w:rPr>
            </w:pPr>
            <w:r w:rsidRPr="00B0792D">
              <w:rPr>
                <w:rFonts w:eastAsia="MS Mincho"/>
                <w:b/>
              </w:rPr>
              <w:t>Mức rung cách máy 10 m, dB</w:t>
            </w:r>
          </w:p>
        </w:tc>
        <w:tc>
          <w:tcPr>
            <w:tcW w:w="2055" w:type="dxa"/>
            <w:tcBorders>
              <w:top w:val="single" w:sz="4" w:space="0" w:color="auto"/>
              <w:left w:val="single" w:sz="6" w:space="0" w:color="auto"/>
              <w:bottom w:val="single" w:sz="6" w:space="0" w:color="auto"/>
              <w:right w:val="single" w:sz="6" w:space="0" w:color="auto"/>
            </w:tcBorders>
            <w:vAlign w:val="center"/>
            <w:hideMark/>
          </w:tcPr>
          <w:p w:rsidR="00F56538" w:rsidRPr="00B0792D" w:rsidRDefault="00F56538" w:rsidP="00351675">
            <w:pPr>
              <w:spacing w:line="240" w:lineRule="auto"/>
              <w:ind w:firstLine="0"/>
              <w:jc w:val="center"/>
              <w:rPr>
                <w:rFonts w:eastAsia="MS Mincho"/>
                <w:b/>
              </w:rPr>
            </w:pPr>
            <w:r w:rsidRPr="00B0792D">
              <w:rPr>
                <w:rFonts w:eastAsia="MS Mincho"/>
                <w:b/>
              </w:rPr>
              <w:t>Mức rung cách máy 30m, dB</w:t>
            </w:r>
          </w:p>
        </w:tc>
        <w:tc>
          <w:tcPr>
            <w:tcW w:w="2039" w:type="dxa"/>
            <w:tcBorders>
              <w:top w:val="single" w:sz="4" w:space="0" w:color="auto"/>
              <w:left w:val="single" w:sz="6" w:space="0" w:color="auto"/>
              <w:bottom w:val="single" w:sz="6" w:space="0" w:color="auto"/>
              <w:right w:val="single" w:sz="4" w:space="0" w:color="auto"/>
            </w:tcBorders>
            <w:vAlign w:val="center"/>
            <w:hideMark/>
          </w:tcPr>
          <w:p w:rsidR="00F56538" w:rsidRPr="00B0792D" w:rsidRDefault="00F56538" w:rsidP="00351675">
            <w:pPr>
              <w:spacing w:line="240" w:lineRule="auto"/>
              <w:ind w:firstLine="0"/>
              <w:jc w:val="center"/>
              <w:rPr>
                <w:rFonts w:eastAsia="MS Mincho"/>
                <w:b/>
              </w:rPr>
            </w:pPr>
            <w:r w:rsidRPr="00B0792D">
              <w:rPr>
                <w:rFonts w:eastAsia="MS Mincho"/>
                <w:b/>
              </w:rPr>
              <w:t>Mức rung cách máy 60m, dB</w:t>
            </w:r>
          </w:p>
        </w:tc>
      </w:tr>
      <w:tr w:rsidR="00F56538" w:rsidRPr="00B0792D" w:rsidTr="00EE2E53">
        <w:trPr>
          <w:trHeight w:val="156"/>
          <w:jc w:val="center"/>
        </w:trPr>
        <w:tc>
          <w:tcPr>
            <w:tcW w:w="686" w:type="dxa"/>
            <w:tcBorders>
              <w:top w:val="single" w:sz="6" w:space="0" w:color="auto"/>
              <w:left w:val="single" w:sz="4"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rPr>
            </w:pPr>
            <w:r w:rsidRPr="00B0792D">
              <w:rPr>
                <w:rFonts w:eastAsia="MS Mincho"/>
              </w:rPr>
              <w:t>1</w:t>
            </w:r>
          </w:p>
        </w:tc>
        <w:tc>
          <w:tcPr>
            <w:tcW w:w="3236" w:type="dxa"/>
            <w:tcBorders>
              <w:top w:val="single" w:sz="6"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rPr>
                <w:rFonts w:eastAsia="MS Mincho"/>
              </w:rPr>
            </w:pPr>
            <w:r w:rsidRPr="00B0792D">
              <w:rPr>
                <w:rFonts w:eastAsia="MS Mincho"/>
              </w:rPr>
              <w:t>Máy đầm nén (xe lu)</w:t>
            </w:r>
          </w:p>
        </w:tc>
        <w:tc>
          <w:tcPr>
            <w:tcW w:w="2079" w:type="dxa"/>
            <w:tcBorders>
              <w:top w:val="single" w:sz="6"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rPr>
            </w:pPr>
            <w:r w:rsidRPr="00B0792D">
              <w:rPr>
                <w:rFonts w:eastAsia="MS Mincho"/>
              </w:rPr>
              <w:t>82</w:t>
            </w:r>
          </w:p>
        </w:tc>
        <w:tc>
          <w:tcPr>
            <w:tcW w:w="2055" w:type="dxa"/>
            <w:tcBorders>
              <w:top w:val="single" w:sz="6"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rPr>
            </w:pPr>
            <w:r w:rsidRPr="00B0792D">
              <w:rPr>
                <w:rFonts w:eastAsia="MS Mincho"/>
              </w:rPr>
              <w:t>72</w:t>
            </w:r>
          </w:p>
        </w:tc>
        <w:tc>
          <w:tcPr>
            <w:tcW w:w="2039" w:type="dxa"/>
            <w:tcBorders>
              <w:top w:val="single" w:sz="6" w:space="0" w:color="auto"/>
              <w:left w:val="single" w:sz="6" w:space="0" w:color="auto"/>
              <w:bottom w:val="single" w:sz="6" w:space="0" w:color="auto"/>
              <w:right w:val="single" w:sz="4" w:space="0" w:color="auto"/>
            </w:tcBorders>
            <w:hideMark/>
          </w:tcPr>
          <w:p w:rsidR="00F56538" w:rsidRPr="00B0792D" w:rsidRDefault="00F56538" w:rsidP="00351675">
            <w:pPr>
              <w:ind w:firstLine="0"/>
              <w:jc w:val="center"/>
              <w:rPr>
                <w:rFonts w:eastAsia="MS Mincho"/>
              </w:rPr>
            </w:pPr>
            <w:r w:rsidRPr="00B0792D">
              <w:rPr>
                <w:rFonts w:eastAsia="MS Mincho"/>
              </w:rPr>
              <w:t>62</w:t>
            </w:r>
          </w:p>
        </w:tc>
      </w:tr>
      <w:tr w:rsidR="00F56538" w:rsidRPr="00B0792D" w:rsidTr="00EE2E53">
        <w:trPr>
          <w:trHeight w:val="398"/>
          <w:jc w:val="center"/>
        </w:trPr>
        <w:tc>
          <w:tcPr>
            <w:tcW w:w="686" w:type="dxa"/>
            <w:tcBorders>
              <w:top w:val="single" w:sz="6" w:space="0" w:color="auto"/>
              <w:left w:val="single" w:sz="4"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rPr>
            </w:pPr>
            <w:r w:rsidRPr="00B0792D">
              <w:rPr>
                <w:rFonts w:eastAsia="MS Mincho"/>
              </w:rPr>
              <w:t>2</w:t>
            </w:r>
          </w:p>
        </w:tc>
        <w:tc>
          <w:tcPr>
            <w:tcW w:w="3236" w:type="dxa"/>
            <w:tcBorders>
              <w:top w:val="single" w:sz="6"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rPr>
                <w:rFonts w:eastAsia="MS Mincho"/>
              </w:rPr>
            </w:pPr>
            <w:r w:rsidRPr="00B0792D">
              <w:rPr>
                <w:rFonts w:eastAsia="MS Mincho"/>
              </w:rPr>
              <w:t>Máy xúc gầu trước</w:t>
            </w:r>
          </w:p>
        </w:tc>
        <w:tc>
          <w:tcPr>
            <w:tcW w:w="2079" w:type="dxa"/>
            <w:tcBorders>
              <w:top w:val="single" w:sz="6"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rPr>
            </w:pPr>
            <w:r w:rsidRPr="00B0792D">
              <w:rPr>
                <w:rFonts w:eastAsia="MS Mincho"/>
              </w:rPr>
              <w:t>77</w:t>
            </w:r>
          </w:p>
        </w:tc>
        <w:tc>
          <w:tcPr>
            <w:tcW w:w="2055" w:type="dxa"/>
            <w:tcBorders>
              <w:top w:val="single" w:sz="6"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rPr>
            </w:pPr>
            <w:r w:rsidRPr="00B0792D">
              <w:rPr>
                <w:rFonts w:eastAsia="MS Mincho"/>
              </w:rPr>
              <w:t>67</w:t>
            </w:r>
          </w:p>
        </w:tc>
        <w:tc>
          <w:tcPr>
            <w:tcW w:w="2039" w:type="dxa"/>
            <w:tcBorders>
              <w:top w:val="single" w:sz="6" w:space="0" w:color="auto"/>
              <w:left w:val="single" w:sz="6" w:space="0" w:color="auto"/>
              <w:bottom w:val="single" w:sz="6" w:space="0" w:color="auto"/>
              <w:right w:val="single" w:sz="4" w:space="0" w:color="auto"/>
            </w:tcBorders>
            <w:hideMark/>
          </w:tcPr>
          <w:p w:rsidR="00F56538" w:rsidRPr="00B0792D" w:rsidRDefault="00F56538" w:rsidP="00351675">
            <w:pPr>
              <w:ind w:firstLine="0"/>
              <w:jc w:val="center"/>
              <w:rPr>
                <w:rFonts w:eastAsia="MS Mincho"/>
              </w:rPr>
            </w:pPr>
            <w:r w:rsidRPr="00B0792D">
              <w:rPr>
                <w:rFonts w:eastAsia="MS Mincho"/>
              </w:rPr>
              <w:t>57</w:t>
            </w:r>
          </w:p>
        </w:tc>
      </w:tr>
      <w:tr w:rsidR="00F56538" w:rsidRPr="00B0792D" w:rsidTr="00EE2E53">
        <w:trPr>
          <w:trHeight w:val="343"/>
          <w:jc w:val="center"/>
        </w:trPr>
        <w:tc>
          <w:tcPr>
            <w:tcW w:w="686" w:type="dxa"/>
            <w:tcBorders>
              <w:top w:val="single" w:sz="6" w:space="0" w:color="auto"/>
              <w:left w:val="single" w:sz="4"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rPr>
            </w:pPr>
            <w:r w:rsidRPr="00B0792D">
              <w:rPr>
                <w:rFonts w:eastAsia="MS Mincho"/>
              </w:rPr>
              <w:t>3</w:t>
            </w:r>
          </w:p>
        </w:tc>
        <w:tc>
          <w:tcPr>
            <w:tcW w:w="3236" w:type="dxa"/>
            <w:tcBorders>
              <w:top w:val="single" w:sz="6"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rPr>
                <w:rFonts w:eastAsia="MS Mincho"/>
              </w:rPr>
            </w:pPr>
            <w:r w:rsidRPr="00B0792D">
              <w:rPr>
                <w:rFonts w:eastAsia="MS Mincho"/>
              </w:rPr>
              <w:t>Xe tải</w:t>
            </w:r>
          </w:p>
        </w:tc>
        <w:tc>
          <w:tcPr>
            <w:tcW w:w="2079" w:type="dxa"/>
            <w:tcBorders>
              <w:top w:val="single" w:sz="6"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rPr>
            </w:pPr>
            <w:r w:rsidRPr="00B0792D">
              <w:rPr>
                <w:rFonts w:eastAsia="MS Mincho"/>
              </w:rPr>
              <w:t>74</w:t>
            </w:r>
          </w:p>
        </w:tc>
        <w:tc>
          <w:tcPr>
            <w:tcW w:w="2055" w:type="dxa"/>
            <w:tcBorders>
              <w:top w:val="single" w:sz="6" w:space="0" w:color="auto"/>
              <w:left w:val="single" w:sz="6" w:space="0" w:color="auto"/>
              <w:bottom w:val="single" w:sz="6" w:space="0" w:color="auto"/>
              <w:right w:val="single" w:sz="6" w:space="0" w:color="auto"/>
            </w:tcBorders>
            <w:vAlign w:val="center"/>
            <w:hideMark/>
          </w:tcPr>
          <w:p w:rsidR="00F56538" w:rsidRPr="00B0792D" w:rsidRDefault="00F56538" w:rsidP="00351675">
            <w:pPr>
              <w:ind w:firstLine="0"/>
              <w:jc w:val="center"/>
              <w:rPr>
                <w:rFonts w:eastAsia="MS Mincho"/>
              </w:rPr>
            </w:pPr>
            <w:r w:rsidRPr="00B0792D">
              <w:rPr>
                <w:rFonts w:eastAsia="MS Mincho"/>
              </w:rPr>
              <w:t>64</w:t>
            </w:r>
          </w:p>
        </w:tc>
        <w:tc>
          <w:tcPr>
            <w:tcW w:w="2039" w:type="dxa"/>
            <w:tcBorders>
              <w:top w:val="single" w:sz="6" w:space="0" w:color="auto"/>
              <w:left w:val="single" w:sz="6" w:space="0" w:color="auto"/>
              <w:bottom w:val="single" w:sz="6" w:space="0" w:color="auto"/>
              <w:right w:val="single" w:sz="4" w:space="0" w:color="auto"/>
            </w:tcBorders>
            <w:hideMark/>
          </w:tcPr>
          <w:p w:rsidR="00F56538" w:rsidRPr="00B0792D" w:rsidRDefault="00F56538" w:rsidP="00351675">
            <w:pPr>
              <w:ind w:firstLine="0"/>
              <w:jc w:val="center"/>
              <w:rPr>
                <w:rFonts w:eastAsia="MS Mincho"/>
              </w:rPr>
            </w:pPr>
            <w:r w:rsidRPr="00B0792D">
              <w:rPr>
                <w:rFonts w:eastAsia="MS Mincho"/>
              </w:rPr>
              <w:t>54</w:t>
            </w:r>
          </w:p>
        </w:tc>
      </w:tr>
    </w:tbl>
    <w:p w:rsidR="00F56538" w:rsidRPr="00B0792D" w:rsidRDefault="00F56538" w:rsidP="00F56538">
      <w:pPr>
        <w:spacing w:line="240" w:lineRule="auto"/>
        <w:rPr>
          <w:rFonts w:eastAsia="MS Mincho"/>
          <w:szCs w:val="28"/>
        </w:rPr>
      </w:pPr>
      <w:r w:rsidRPr="00B0792D">
        <w:rPr>
          <w:rFonts w:eastAsia="MS Mincho"/>
          <w:szCs w:val="28"/>
        </w:rPr>
        <w:t>Mức rung sinh ra từ khoảng cách 30m và 60m đều có giá trị nhỏ hơn 75dB và nằm trong giới hạn cho phép theo QCVN 27:2010/BTNMT - Quy chuẩn kỹ thuật quốc gia về độ rung (giới hạn tối đa cho phép về mức gia tốc rung đối với hoạt động xây dựng ≤ 75dB - Áp dụng đối với khu vực thông thường từ 6h - 21h)</w:t>
      </w:r>
    </w:p>
    <w:p w:rsidR="00F56538" w:rsidRPr="00B0792D" w:rsidRDefault="00351675" w:rsidP="00F56538">
      <w:pPr>
        <w:spacing w:line="240" w:lineRule="auto"/>
        <w:rPr>
          <w:rFonts w:eastAsia="MS Mincho"/>
          <w:i/>
          <w:szCs w:val="28"/>
        </w:rPr>
      </w:pPr>
      <w:r w:rsidRPr="00B0792D">
        <w:rPr>
          <w:rFonts w:eastAsia="MS Mincho"/>
          <w:i/>
          <w:szCs w:val="28"/>
        </w:rPr>
        <w:t>a</w:t>
      </w:r>
      <w:r w:rsidR="00F56538" w:rsidRPr="00B0792D">
        <w:rPr>
          <w:rFonts w:eastAsia="MS Mincho"/>
          <w:i/>
          <w:szCs w:val="28"/>
        </w:rPr>
        <w:t>6. Tác động đến kinh tế - xã hội</w:t>
      </w:r>
    </w:p>
    <w:p w:rsidR="00F56538" w:rsidRPr="00B0792D" w:rsidRDefault="00F56538" w:rsidP="00F56538">
      <w:pPr>
        <w:spacing w:line="240" w:lineRule="auto"/>
        <w:rPr>
          <w:rFonts w:eastAsia="MS Mincho"/>
          <w:szCs w:val="28"/>
        </w:rPr>
      </w:pPr>
      <w:r w:rsidRPr="00B0792D">
        <w:rPr>
          <w:rFonts w:eastAsia="MS Mincho"/>
          <w:szCs w:val="28"/>
        </w:rPr>
        <w:t>*) Tác động tiêu cực:</w:t>
      </w:r>
    </w:p>
    <w:p w:rsidR="00F56538" w:rsidRPr="00B0792D" w:rsidRDefault="00F56538" w:rsidP="00F56538">
      <w:pPr>
        <w:spacing w:line="240" w:lineRule="auto"/>
        <w:rPr>
          <w:rFonts w:eastAsia="MS Mincho"/>
          <w:szCs w:val="28"/>
        </w:rPr>
      </w:pPr>
      <w:r w:rsidRPr="00B0792D">
        <w:rPr>
          <w:rFonts w:eastAsia="MS Mincho"/>
          <w:szCs w:val="28"/>
        </w:rPr>
        <w:t>- An ninh, trật tự;</w:t>
      </w:r>
    </w:p>
    <w:p w:rsidR="00F56538" w:rsidRPr="00B0792D" w:rsidRDefault="00F56538" w:rsidP="00F56538">
      <w:pPr>
        <w:spacing w:line="240" w:lineRule="auto"/>
        <w:rPr>
          <w:rFonts w:eastAsia="MS Mincho"/>
          <w:szCs w:val="28"/>
        </w:rPr>
      </w:pPr>
      <w:r w:rsidRPr="00B0792D">
        <w:rPr>
          <w:rFonts w:eastAsia="MS Mincho"/>
          <w:szCs w:val="28"/>
        </w:rPr>
        <w:t>- An toàn giao thông;</w:t>
      </w:r>
    </w:p>
    <w:p w:rsidR="00F56538" w:rsidRPr="00B0792D" w:rsidRDefault="00F56538" w:rsidP="00F56538">
      <w:pPr>
        <w:spacing w:line="240" w:lineRule="auto"/>
        <w:rPr>
          <w:rFonts w:eastAsia="MS Mincho"/>
          <w:szCs w:val="28"/>
        </w:rPr>
      </w:pPr>
      <w:r w:rsidRPr="00B0792D">
        <w:rPr>
          <w:rFonts w:eastAsia="MS Mincho"/>
          <w:szCs w:val="28"/>
        </w:rPr>
        <w:t>- Sinh kế của người dân.</w:t>
      </w:r>
    </w:p>
    <w:p w:rsidR="00F56538" w:rsidRPr="00B0792D" w:rsidRDefault="00351675" w:rsidP="00F56538">
      <w:pPr>
        <w:spacing w:line="240" w:lineRule="auto"/>
        <w:rPr>
          <w:rFonts w:eastAsia="MS Mincho"/>
          <w:szCs w:val="28"/>
        </w:rPr>
      </w:pPr>
      <w:r w:rsidRPr="00B0792D">
        <w:rPr>
          <w:rFonts w:eastAsia="MS Mincho"/>
          <w:szCs w:val="28"/>
        </w:rPr>
        <w:t>*</w:t>
      </w:r>
      <w:r w:rsidR="00F56538" w:rsidRPr="00B0792D">
        <w:rPr>
          <w:rFonts w:eastAsia="MS Mincho"/>
          <w:szCs w:val="28"/>
        </w:rPr>
        <w:t>) Tác động tích cực:</w:t>
      </w:r>
    </w:p>
    <w:p w:rsidR="00F56538" w:rsidRPr="00B0792D" w:rsidRDefault="00F56538" w:rsidP="00F56538">
      <w:pPr>
        <w:spacing w:line="240" w:lineRule="auto"/>
        <w:rPr>
          <w:rFonts w:eastAsia="MS Mincho"/>
          <w:szCs w:val="28"/>
        </w:rPr>
      </w:pPr>
      <w:r w:rsidRPr="00B0792D">
        <w:rPr>
          <w:rFonts w:eastAsia="MS Mincho"/>
          <w:szCs w:val="28"/>
        </w:rPr>
        <w:t>- Tạo công ăn việc làm cho người dân;</w:t>
      </w:r>
    </w:p>
    <w:p w:rsidR="00F56538" w:rsidRPr="00B0792D" w:rsidRDefault="00F56538" w:rsidP="00F56538">
      <w:pPr>
        <w:spacing w:line="240" w:lineRule="auto"/>
        <w:rPr>
          <w:rFonts w:eastAsia="MS Mincho"/>
          <w:szCs w:val="28"/>
        </w:rPr>
      </w:pPr>
      <w:r w:rsidRPr="00B0792D">
        <w:rPr>
          <w:rFonts w:eastAsia="MS Mincho"/>
          <w:szCs w:val="28"/>
        </w:rPr>
        <w:t>- Góp phần phát triển một số ngành nghề cung ứng cho hoạt động thi công.</w:t>
      </w:r>
    </w:p>
    <w:p w:rsidR="00F56538" w:rsidRPr="00B0792D" w:rsidRDefault="00F56538" w:rsidP="00F56538">
      <w:pPr>
        <w:spacing w:line="240" w:lineRule="auto"/>
        <w:rPr>
          <w:rFonts w:eastAsia="MS Mincho"/>
          <w:i/>
          <w:szCs w:val="28"/>
        </w:rPr>
      </w:pPr>
      <w:r w:rsidRPr="00B0792D">
        <w:rPr>
          <w:rFonts w:eastAsia="MS Mincho"/>
          <w:i/>
          <w:szCs w:val="28"/>
        </w:rPr>
        <w:t>7. Các sự cố môi trường</w:t>
      </w:r>
    </w:p>
    <w:p w:rsidR="00F56538" w:rsidRPr="00B0792D" w:rsidRDefault="00F56538" w:rsidP="00F56538">
      <w:pPr>
        <w:spacing w:line="240" w:lineRule="auto"/>
        <w:rPr>
          <w:rFonts w:eastAsia="MS Mincho"/>
          <w:szCs w:val="28"/>
        </w:rPr>
      </w:pPr>
      <w:r w:rsidRPr="00B0792D">
        <w:rPr>
          <w:rFonts w:eastAsia="MS Mincho"/>
          <w:szCs w:val="28"/>
        </w:rPr>
        <w:t>- Sự cố cháy nổ;</w:t>
      </w:r>
    </w:p>
    <w:p w:rsidR="00F56538" w:rsidRPr="00B0792D" w:rsidRDefault="00F56538" w:rsidP="00F56538">
      <w:pPr>
        <w:spacing w:line="240" w:lineRule="auto"/>
        <w:rPr>
          <w:rFonts w:eastAsia="MS Mincho"/>
          <w:szCs w:val="28"/>
        </w:rPr>
      </w:pPr>
      <w:r w:rsidRPr="00B0792D">
        <w:rPr>
          <w:rFonts w:eastAsia="MS Mincho"/>
          <w:szCs w:val="28"/>
        </w:rPr>
        <w:t>- Sự cố tai nạn lao động;</w:t>
      </w:r>
    </w:p>
    <w:p w:rsidR="00F56538" w:rsidRPr="00B0792D" w:rsidRDefault="00F56538" w:rsidP="00F56538">
      <w:pPr>
        <w:spacing w:line="240" w:lineRule="auto"/>
        <w:rPr>
          <w:rFonts w:eastAsia="MS Mincho"/>
          <w:szCs w:val="28"/>
        </w:rPr>
      </w:pPr>
      <w:r w:rsidRPr="00B0792D">
        <w:rPr>
          <w:rFonts w:eastAsia="MS Mincho"/>
          <w:szCs w:val="28"/>
        </w:rPr>
        <w:t>- Sự cố tai nạn giao thông;</w:t>
      </w:r>
    </w:p>
    <w:p w:rsidR="00F56538" w:rsidRPr="00B0792D" w:rsidRDefault="00F56538" w:rsidP="00F56538">
      <w:pPr>
        <w:spacing w:line="240" w:lineRule="auto"/>
        <w:rPr>
          <w:rFonts w:eastAsia="MS Mincho"/>
          <w:szCs w:val="28"/>
        </w:rPr>
      </w:pPr>
      <w:r w:rsidRPr="00B0792D">
        <w:rPr>
          <w:rFonts w:eastAsia="MS Mincho"/>
          <w:szCs w:val="28"/>
        </w:rPr>
        <w:lastRenderedPageBreak/>
        <w:t>- Sự cố bom mìn;</w:t>
      </w:r>
    </w:p>
    <w:p w:rsidR="00F56538" w:rsidRPr="00B0792D" w:rsidRDefault="00F56538" w:rsidP="00F56538">
      <w:pPr>
        <w:spacing w:line="240" w:lineRule="auto"/>
        <w:rPr>
          <w:rFonts w:eastAsia="MS Mincho"/>
          <w:szCs w:val="28"/>
        </w:rPr>
      </w:pPr>
      <w:r w:rsidRPr="00B0792D">
        <w:rPr>
          <w:rFonts w:eastAsia="MS Mincho"/>
          <w:szCs w:val="28"/>
        </w:rPr>
        <w:t>- Sự cố do thiên tai.</w:t>
      </w:r>
    </w:p>
    <w:p w:rsidR="003B0208" w:rsidRPr="00B0792D" w:rsidRDefault="003B0208" w:rsidP="003B0208">
      <w:pPr>
        <w:spacing w:line="240" w:lineRule="auto"/>
        <w:ind w:firstLine="720"/>
        <w:rPr>
          <w:rFonts w:eastAsia="MS Mincho"/>
          <w:b/>
          <w:i/>
          <w:szCs w:val="28"/>
        </w:rPr>
      </w:pPr>
      <w:r w:rsidRPr="00B0792D">
        <w:rPr>
          <w:rFonts w:eastAsia="MS Mincho"/>
          <w:b/>
          <w:i/>
          <w:szCs w:val="28"/>
        </w:rPr>
        <w:t>b. Giai đoạn hoạt động</w:t>
      </w:r>
    </w:p>
    <w:p w:rsidR="003B0208" w:rsidRPr="00B0792D" w:rsidRDefault="003B0208" w:rsidP="003B0208">
      <w:pPr>
        <w:spacing w:line="240" w:lineRule="auto"/>
        <w:rPr>
          <w:rFonts w:eastAsia="MS Mincho"/>
          <w:i/>
          <w:szCs w:val="28"/>
        </w:rPr>
      </w:pPr>
      <w:r w:rsidRPr="00B0792D">
        <w:rPr>
          <w:rFonts w:eastAsia="MS Mincho"/>
          <w:szCs w:val="28"/>
        </w:rPr>
        <w:tab/>
      </w:r>
      <w:r w:rsidRPr="00B0792D">
        <w:rPr>
          <w:rFonts w:eastAsia="MS Mincho"/>
          <w:i/>
          <w:szCs w:val="28"/>
        </w:rPr>
        <w:t>b1. Nước thải</w:t>
      </w:r>
    </w:p>
    <w:p w:rsidR="003B0208" w:rsidRPr="00B0792D" w:rsidRDefault="003B0208" w:rsidP="003B0208">
      <w:pPr>
        <w:spacing w:before="40" w:after="40" w:line="240" w:lineRule="auto"/>
        <w:ind w:firstLine="720"/>
        <w:rPr>
          <w:rFonts w:eastAsia="Times New Roman"/>
          <w:spacing w:val="-4"/>
          <w:szCs w:val="24"/>
        </w:rPr>
      </w:pPr>
      <w:r w:rsidRPr="00B0792D">
        <w:rPr>
          <w:rFonts w:eastAsia="MS Mincho"/>
          <w:szCs w:val="28"/>
        </w:rPr>
        <w:t xml:space="preserve">- Nước mưa chảy tràn: Lưu lượng nước mưa chảy tràn qua khu vực Dự án trong ngày mưa lớn nhất đo được cho đến nay ở Quảng Bình là </w:t>
      </w:r>
      <w:r w:rsidRPr="00B0792D">
        <w:rPr>
          <w:szCs w:val="28"/>
        </w:rPr>
        <w:t>5.916,24 (m</w:t>
      </w:r>
      <w:r w:rsidRPr="00B0792D">
        <w:rPr>
          <w:szCs w:val="28"/>
          <w:vertAlign w:val="superscript"/>
        </w:rPr>
        <w:t>3</w:t>
      </w:r>
      <w:r w:rsidRPr="00B0792D">
        <w:rPr>
          <w:szCs w:val="28"/>
        </w:rPr>
        <w:t>/ngày)</w:t>
      </w:r>
      <w:r w:rsidRPr="00B0792D">
        <w:rPr>
          <w:rFonts w:eastAsia="MS Mincho"/>
          <w:szCs w:val="28"/>
        </w:rPr>
        <w:t xml:space="preserve">. </w:t>
      </w:r>
      <w:r w:rsidRPr="00B0792D">
        <w:rPr>
          <w:lang w:val="nl-NL"/>
        </w:rPr>
        <w:t>Do tính chất ô nhiễm của nước mưa chảy tràn phụ thuộc vào tình trạng bề mặt nó chảy qua nên nếu Nhà máy thực hiện tốt vấn đề vệ sinh, không để bụi, chất thải rắn, chất thải nguy hại phát tán ra bên ngoài nhà xưởng thì nước mưa sẽ là nguồn nước sạch, không gây tác động xấu đến môi trường.</w:t>
      </w:r>
    </w:p>
    <w:p w:rsidR="003B0208" w:rsidRPr="00B0792D" w:rsidRDefault="003B0208" w:rsidP="003B0208">
      <w:pPr>
        <w:spacing w:line="240" w:lineRule="auto"/>
        <w:rPr>
          <w:rFonts w:eastAsia="MS Mincho"/>
          <w:szCs w:val="28"/>
        </w:rPr>
      </w:pPr>
      <w:r w:rsidRPr="00B0792D">
        <w:rPr>
          <w:rFonts w:eastAsia="MS Mincho"/>
          <w:szCs w:val="28"/>
        </w:rPr>
        <w:tab/>
        <w:t>- Nước thải sinh hoạt:</w:t>
      </w:r>
    </w:p>
    <w:p w:rsidR="003B0208" w:rsidRPr="00B0792D" w:rsidRDefault="003B0208" w:rsidP="003B0208">
      <w:pPr>
        <w:spacing w:line="240" w:lineRule="auto"/>
        <w:rPr>
          <w:rFonts w:eastAsia="MS Mincho"/>
          <w:szCs w:val="28"/>
        </w:rPr>
      </w:pPr>
      <w:r w:rsidRPr="00B0792D">
        <w:rPr>
          <w:rFonts w:eastAsia="MS Mincho"/>
          <w:szCs w:val="28"/>
        </w:rPr>
        <w:tab/>
        <w:t>Với số lao động thiết kế 74 người và nhu cầu cấp nước 80 lít/ngày thì lượng nước thải phát sinh tương ứng, khoảng 5,92 m</w:t>
      </w:r>
      <w:r w:rsidRPr="00B0792D">
        <w:rPr>
          <w:rFonts w:eastAsia="MS Mincho"/>
          <w:szCs w:val="28"/>
          <w:vertAlign w:val="superscript"/>
        </w:rPr>
        <w:t>3</w:t>
      </w:r>
      <w:r w:rsidRPr="00B0792D">
        <w:rPr>
          <w:rFonts w:eastAsia="MS Mincho"/>
          <w:szCs w:val="28"/>
        </w:rPr>
        <w:t>/ngày.</w:t>
      </w:r>
    </w:p>
    <w:p w:rsidR="003B0208" w:rsidRPr="00B0792D" w:rsidRDefault="003B0208" w:rsidP="003B0208">
      <w:pPr>
        <w:spacing w:line="240" w:lineRule="auto"/>
        <w:rPr>
          <w:rFonts w:eastAsia="MS Mincho"/>
          <w:b/>
          <w:szCs w:val="28"/>
        </w:rPr>
      </w:pPr>
      <w:r w:rsidRPr="00B0792D">
        <w:rPr>
          <w:rFonts w:eastAsia="MS Mincho"/>
          <w:szCs w:val="28"/>
        </w:rPr>
        <w:tab/>
        <w:t>Thành phần và khối lượng các chất ô nhiễm trong nước thải như sau:</w:t>
      </w:r>
    </w:p>
    <w:tbl>
      <w:tblPr>
        <w:tblpPr w:leftFromText="180" w:rightFromText="180" w:bottomFromText="200" w:vertAnchor="text" w:tblpY="282"/>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980"/>
        <w:gridCol w:w="3286"/>
      </w:tblGrid>
      <w:tr w:rsidR="003B0208" w:rsidRPr="00B0792D" w:rsidTr="003B0208">
        <w:trPr>
          <w:trHeight w:val="620"/>
        </w:trPr>
        <w:tc>
          <w:tcPr>
            <w:tcW w:w="2943"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b/>
              </w:rPr>
            </w:pPr>
            <w:r w:rsidRPr="00B0792D">
              <w:rPr>
                <w:rFonts w:eastAsia="MS Mincho"/>
                <w:b/>
              </w:rPr>
              <w:t>Chất ô nhiễm</w:t>
            </w:r>
          </w:p>
        </w:tc>
        <w:tc>
          <w:tcPr>
            <w:tcW w:w="2980"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b/>
              </w:rPr>
            </w:pPr>
            <w:r w:rsidRPr="00B0792D">
              <w:rPr>
                <w:rFonts w:eastAsia="MS Mincho"/>
                <w:b/>
              </w:rPr>
              <w:t>Tải lượng theo WHO (g/ng</w:t>
            </w:r>
            <w:r w:rsidRPr="00B0792D">
              <w:rPr>
                <w:rFonts w:eastAsia="MS Mincho"/>
                <w:b/>
              </w:rPr>
              <w:softHyphen/>
              <w:t>ười/ngày)</w:t>
            </w:r>
          </w:p>
        </w:tc>
        <w:tc>
          <w:tcPr>
            <w:tcW w:w="3286"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b/>
              </w:rPr>
            </w:pPr>
            <w:r w:rsidRPr="00B0792D">
              <w:rPr>
                <w:rFonts w:eastAsia="MS Mincho"/>
                <w:b/>
              </w:rPr>
              <w:t>Tải lượng ước tính cho 74 người (g/ngày)</w:t>
            </w:r>
          </w:p>
        </w:tc>
      </w:tr>
      <w:tr w:rsidR="003B0208" w:rsidRPr="00B0792D" w:rsidTr="003B0208">
        <w:trPr>
          <w:trHeight w:val="369"/>
        </w:trPr>
        <w:tc>
          <w:tcPr>
            <w:tcW w:w="2943"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BOD5</w:t>
            </w:r>
          </w:p>
        </w:tc>
        <w:tc>
          <w:tcPr>
            <w:tcW w:w="2980"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45 – 54</w:t>
            </w:r>
          </w:p>
        </w:tc>
        <w:tc>
          <w:tcPr>
            <w:tcW w:w="3286" w:type="dxa"/>
            <w:tcBorders>
              <w:top w:val="single" w:sz="4" w:space="0" w:color="auto"/>
              <w:left w:val="single" w:sz="4" w:space="0" w:color="auto"/>
              <w:bottom w:val="single" w:sz="4" w:space="0" w:color="auto"/>
              <w:right w:val="single" w:sz="4" w:space="0" w:color="auto"/>
            </w:tcBorders>
            <w:vAlign w:val="bottom"/>
            <w:hideMark/>
          </w:tcPr>
          <w:p w:rsidR="003B0208" w:rsidRPr="00B0792D" w:rsidRDefault="003B0208" w:rsidP="003B0208">
            <w:pPr>
              <w:spacing w:line="240" w:lineRule="auto"/>
              <w:ind w:firstLine="0"/>
              <w:jc w:val="center"/>
              <w:rPr>
                <w:rFonts w:eastAsia="MS Mincho"/>
              </w:rPr>
            </w:pPr>
            <w:r w:rsidRPr="00B0792D">
              <w:rPr>
                <w:rFonts w:eastAsia="MS Mincho"/>
              </w:rPr>
              <w:t>3.330 – 3.996</w:t>
            </w:r>
          </w:p>
        </w:tc>
      </w:tr>
      <w:tr w:rsidR="003B0208" w:rsidRPr="00B0792D" w:rsidTr="003B0208">
        <w:trPr>
          <w:trHeight w:val="404"/>
        </w:trPr>
        <w:tc>
          <w:tcPr>
            <w:tcW w:w="2943"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COD</w:t>
            </w:r>
          </w:p>
        </w:tc>
        <w:tc>
          <w:tcPr>
            <w:tcW w:w="2980"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72 - 103</w:t>
            </w:r>
          </w:p>
        </w:tc>
        <w:tc>
          <w:tcPr>
            <w:tcW w:w="3286" w:type="dxa"/>
            <w:tcBorders>
              <w:top w:val="single" w:sz="4" w:space="0" w:color="auto"/>
              <w:left w:val="single" w:sz="4" w:space="0" w:color="auto"/>
              <w:bottom w:val="single" w:sz="4" w:space="0" w:color="auto"/>
              <w:right w:val="single" w:sz="4" w:space="0" w:color="auto"/>
            </w:tcBorders>
            <w:vAlign w:val="bottom"/>
            <w:hideMark/>
          </w:tcPr>
          <w:p w:rsidR="003B0208" w:rsidRPr="00B0792D" w:rsidRDefault="003B0208" w:rsidP="003B0208">
            <w:pPr>
              <w:spacing w:line="240" w:lineRule="auto"/>
              <w:ind w:firstLine="0"/>
              <w:jc w:val="center"/>
              <w:rPr>
                <w:rFonts w:eastAsia="MS Mincho"/>
              </w:rPr>
            </w:pPr>
            <w:r w:rsidRPr="00B0792D">
              <w:rPr>
                <w:rFonts w:eastAsia="MS Mincho"/>
              </w:rPr>
              <w:t>5.328 – 7.622</w:t>
            </w:r>
          </w:p>
        </w:tc>
      </w:tr>
      <w:tr w:rsidR="003B0208" w:rsidRPr="00B0792D" w:rsidTr="003B0208">
        <w:trPr>
          <w:trHeight w:val="408"/>
        </w:trPr>
        <w:tc>
          <w:tcPr>
            <w:tcW w:w="2943"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Chất rắn lơ lửng</w:t>
            </w:r>
          </w:p>
        </w:tc>
        <w:tc>
          <w:tcPr>
            <w:tcW w:w="2980"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70 - 145</w:t>
            </w:r>
          </w:p>
        </w:tc>
        <w:tc>
          <w:tcPr>
            <w:tcW w:w="3286" w:type="dxa"/>
            <w:tcBorders>
              <w:top w:val="single" w:sz="4" w:space="0" w:color="auto"/>
              <w:left w:val="single" w:sz="4" w:space="0" w:color="auto"/>
              <w:bottom w:val="single" w:sz="4" w:space="0" w:color="auto"/>
              <w:right w:val="single" w:sz="4" w:space="0" w:color="auto"/>
            </w:tcBorders>
            <w:vAlign w:val="bottom"/>
            <w:hideMark/>
          </w:tcPr>
          <w:p w:rsidR="003B0208" w:rsidRPr="00B0792D" w:rsidRDefault="003B0208" w:rsidP="003B0208">
            <w:pPr>
              <w:spacing w:line="240" w:lineRule="auto"/>
              <w:ind w:firstLine="0"/>
              <w:jc w:val="center"/>
              <w:rPr>
                <w:rFonts w:eastAsia="MS Mincho"/>
              </w:rPr>
            </w:pPr>
            <w:r w:rsidRPr="00B0792D">
              <w:rPr>
                <w:rFonts w:eastAsia="MS Mincho"/>
              </w:rPr>
              <w:t>5.180 – 10.730</w:t>
            </w:r>
          </w:p>
        </w:tc>
      </w:tr>
      <w:tr w:rsidR="003B0208" w:rsidRPr="00B0792D" w:rsidTr="003B0208">
        <w:trPr>
          <w:trHeight w:val="418"/>
        </w:trPr>
        <w:tc>
          <w:tcPr>
            <w:tcW w:w="2943"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Dầu mỡ</w:t>
            </w:r>
          </w:p>
        </w:tc>
        <w:tc>
          <w:tcPr>
            <w:tcW w:w="2980"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10 – 30</w:t>
            </w:r>
          </w:p>
        </w:tc>
        <w:tc>
          <w:tcPr>
            <w:tcW w:w="3286" w:type="dxa"/>
            <w:tcBorders>
              <w:top w:val="single" w:sz="4" w:space="0" w:color="auto"/>
              <w:left w:val="single" w:sz="4" w:space="0" w:color="auto"/>
              <w:bottom w:val="single" w:sz="4" w:space="0" w:color="auto"/>
              <w:right w:val="single" w:sz="4" w:space="0" w:color="auto"/>
            </w:tcBorders>
            <w:vAlign w:val="bottom"/>
            <w:hideMark/>
          </w:tcPr>
          <w:p w:rsidR="003B0208" w:rsidRPr="00B0792D" w:rsidRDefault="003B0208" w:rsidP="003B0208">
            <w:pPr>
              <w:spacing w:line="240" w:lineRule="auto"/>
              <w:ind w:firstLine="0"/>
              <w:jc w:val="center"/>
              <w:rPr>
                <w:rFonts w:eastAsia="MS Mincho"/>
              </w:rPr>
            </w:pPr>
            <w:r w:rsidRPr="00B0792D">
              <w:rPr>
                <w:rFonts w:eastAsia="MS Mincho"/>
              </w:rPr>
              <w:t>740 – 2.220</w:t>
            </w:r>
          </w:p>
        </w:tc>
      </w:tr>
      <w:tr w:rsidR="003B0208" w:rsidRPr="00B0792D" w:rsidTr="003B0208">
        <w:trPr>
          <w:trHeight w:val="438"/>
        </w:trPr>
        <w:tc>
          <w:tcPr>
            <w:tcW w:w="2943"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Tổng nitơ</w:t>
            </w:r>
          </w:p>
        </w:tc>
        <w:tc>
          <w:tcPr>
            <w:tcW w:w="2980"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6 – 12</w:t>
            </w:r>
          </w:p>
        </w:tc>
        <w:tc>
          <w:tcPr>
            <w:tcW w:w="3286" w:type="dxa"/>
            <w:tcBorders>
              <w:top w:val="single" w:sz="4" w:space="0" w:color="auto"/>
              <w:left w:val="single" w:sz="4" w:space="0" w:color="auto"/>
              <w:bottom w:val="single" w:sz="4" w:space="0" w:color="auto"/>
              <w:right w:val="single" w:sz="4" w:space="0" w:color="auto"/>
            </w:tcBorders>
            <w:vAlign w:val="bottom"/>
            <w:hideMark/>
          </w:tcPr>
          <w:p w:rsidR="003B0208" w:rsidRPr="00B0792D" w:rsidRDefault="003B0208" w:rsidP="003B0208">
            <w:pPr>
              <w:spacing w:line="240" w:lineRule="auto"/>
              <w:ind w:firstLine="0"/>
              <w:jc w:val="center"/>
              <w:rPr>
                <w:rFonts w:eastAsia="MS Mincho"/>
              </w:rPr>
            </w:pPr>
            <w:r w:rsidRPr="00B0792D">
              <w:rPr>
                <w:rFonts w:eastAsia="MS Mincho"/>
              </w:rPr>
              <w:t>444 – 888</w:t>
            </w:r>
          </w:p>
        </w:tc>
      </w:tr>
      <w:tr w:rsidR="003B0208" w:rsidRPr="00B0792D" w:rsidTr="003B0208">
        <w:trPr>
          <w:trHeight w:val="386"/>
        </w:trPr>
        <w:tc>
          <w:tcPr>
            <w:tcW w:w="2943"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Amoni</w:t>
            </w:r>
          </w:p>
        </w:tc>
        <w:tc>
          <w:tcPr>
            <w:tcW w:w="2980"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2,4 - 4,8</w:t>
            </w:r>
          </w:p>
        </w:tc>
        <w:tc>
          <w:tcPr>
            <w:tcW w:w="3286" w:type="dxa"/>
            <w:tcBorders>
              <w:top w:val="single" w:sz="4" w:space="0" w:color="auto"/>
              <w:left w:val="single" w:sz="4" w:space="0" w:color="auto"/>
              <w:bottom w:val="single" w:sz="4" w:space="0" w:color="auto"/>
              <w:right w:val="single" w:sz="4" w:space="0" w:color="auto"/>
            </w:tcBorders>
            <w:vAlign w:val="bottom"/>
            <w:hideMark/>
          </w:tcPr>
          <w:p w:rsidR="003B0208" w:rsidRPr="00B0792D" w:rsidRDefault="003B0208" w:rsidP="003B0208">
            <w:pPr>
              <w:spacing w:line="240" w:lineRule="auto"/>
              <w:ind w:firstLine="0"/>
              <w:jc w:val="center"/>
              <w:rPr>
                <w:rFonts w:eastAsia="MS Mincho"/>
              </w:rPr>
            </w:pPr>
            <w:r w:rsidRPr="00B0792D">
              <w:rPr>
                <w:rFonts w:eastAsia="MS Mincho"/>
              </w:rPr>
              <w:t>177,6 – 355,2</w:t>
            </w:r>
          </w:p>
        </w:tc>
      </w:tr>
      <w:tr w:rsidR="003B0208" w:rsidRPr="00B0792D" w:rsidTr="003B0208">
        <w:trPr>
          <w:trHeight w:val="389"/>
        </w:trPr>
        <w:tc>
          <w:tcPr>
            <w:tcW w:w="2943"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Tổng phôtpho</w:t>
            </w:r>
          </w:p>
        </w:tc>
        <w:tc>
          <w:tcPr>
            <w:tcW w:w="2980"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0,6 - 4,5</w:t>
            </w:r>
          </w:p>
        </w:tc>
        <w:tc>
          <w:tcPr>
            <w:tcW w:w="3286" w:type="dxa"/>
            <w:tcBorders>
              <w:top w:val="single" w:sz="4" w:space="0" w:color="auto"/>
              <w:left w:val="single" w:sz="4" w:space="0" w:color="auto"/>
              <w:bottom w:val="single" w:sz="4" w:space="0" w:color="auto"/>
              <w:right w:val="single" w:sz="4" w:space="0" w:color="auto"/>
            </w:tcBorders>
            <w:vAlign w:val="bottom"/>
            <w:hideMark/>
          </w:tcPr>
          <w:p w:rsidR="003B0208" w:rsidRPr="00B0792D" w:rsidRDefault="003B0208" w:rsidP="003B0208">
            <w:pPr>
              <w:spacing w:line="240" w:lineRule="auto"/>
              <w:ind w:firstLine="0"/>
              <w:jc w:val="center"/>
              <w:rPr>
                <w:rFonts w:eastAsia="MS Mincho"/>
              </w:rPr>
            </w:pPr>
            <w:r w:rsidRPr="00B0792D">
              <w:rPr>
                <w:rFonts w:eastAsia="MS Mincho"/>
              </w:rPr>
              <w:t>44,4 – 333</w:t>
            </w:r>
          </w:p>
        </w:tc>
      </w:tr>
      <w:tr w:rsidR="003B0208" w:rsidRPr="00B0792D" w:rsidTr="003B0208">
        <w:trPr>
          <w:trHeight w:val="397"/>
        </w:trPr>
        <w:tc>
          <w:tcPr>
            <w:tcW w:w="2943"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Tổng Coliform</w:t>
            </w:r>
          </w:p>
        </w:tc>
        <w:tc>
          <w:tcPr>
            <w:tcW w:w="2980"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10</w:t>
            </w:r>
            <w:r w:rsidRPr="00B0792D">
              <w:rPr>
                <w:rFonts w:eastAsia="MS Mincho"/>
                <w:vertAlign w:val="superscript"/>
              </w:rPr>
              <w:t>6</w:t>
            </w:r>
            <w:r w:rsidRPr="00B0792D">
              <w:rPr>
                <w:rFonts w:eastAsia="MS Mincho"/>
              </w:rPr>
              <w:t xml:space="preserve"> – 10</w:t>
            </w:r>
            <w:r w:rsidRPr="00B0792D">
              <w:rPr>
                <w:rFonts w:eastAsia="MS Mincho"/>
                <w:vertAlign w:val="superscript"/>
              </w:rPr>
              <w:t>9</w:t>
            </w:r>
            <w:r w:rsidRPr="00B0792D">
              <w:rPr>
                <w:rFonts w:eastAsia="MS Mincho"/>
              </w:rPr>
              <w:t xml:space="preserve"> MPN/100ml</w:t>
            </w:r>
          </w:p>
        </w:tc>
        <w:tc>
          <w:tcPr>
            <w:tcW w:w="3286" w:type="dxa"/>
            <w:tcBorders>
              <w:top w:val="single" w:sz="4" w:space="0" w:color="auto"/>
              <w:left w:val="single" w:sz="4" w:space="0" w:color="auto"/>
              <w:bottom w:val="single" w:sz="4" w:space="0" w:color="auto"/>
              <w:right w:val="single" w:sz="4" w:space="0" w:color="auto"/>
            </w:tcBorders>
            <w:vAlign w:val="center"/>
            <w:hideMark/>
          </w:tcPr>
          <w:p w:rsidR="003B0208" w:rsidRPr="00B0792D" w:rsidRDefault="003B0208" w:rsidP="003B0208">
            <w:pPr>
              <w:spacing w:line="240" w:lineRule="auto"/>
              <w:ind w:firstLine="0"/>
              <w:jc w:val="center"/>
              <w:rPr>
                <w:rFonts w:eastAsia="MS Mincho"/>
              </w:rPr>
            </w:pPr>
            <w:r w:rsidRPr="00B0792D">
              <w:rPr>
                <w:rFonts w:eastAsia="MS Mincho"/>
              </w:rPr>
              <w:t>10</w:t>
            </w:r>
            <w:r w:rsidRPr="00B0792D">
              <w:rPr>
                <w:rFonts w:eastAsia="MS Mincho"/>
                <w:vertAlign w:val="superscript"/>
              </w:rPr>
              <w:t>6</w:t>
            </w:r>
            <w:r w:rsidRPr="00B0792D">
              <w:rPr>
                <w:rFonts w:eastAsia="MS Mincho"/>
              </w:rPr>
              <w:t xml:space="preserve"> – 10</w:t>
            </w:r>
            <w:r w:rsidRPr="00B0792D">
              <w:rPr>
                <w:rFonts w:eastAsia="MS Mincho"/>
                <w:vertAlign w:val="superscript"/>
              </w:rPr>
              <w:t>9</w:t>
            </w:r>
            <w:r w:rsidRPr="00B0792D">
              <w:rPr>
                <w:rFonts w:eastAsia="MS Mincho"/>
              </w:rPr>
              <w:t xml:space="preserve"> MPN/100ml</w:t>
            </w:r>
          </w:p>
        </w:tc>
      </w:tr>
    </w:tbl>
    <w:p w:rsidR="003B0208" w:rsidRPr="00B0792D" w:rsidRDefault="003B0208" w:rsidP="003B0208">
      <w:pPr>
        <w:spacing w:line="240" w:lineRule="auto"/>
        <w:rPr>
          <w:rFonts w:eastAsia="MS Mincho"/>
          <w:i/>
          <w:sz w:val="28"/>
          <w:szCs w:val="28"/>
        </w:rPr>
      </w:pPr>
      <w:r w:rsidRPr="00B0792D">
        <w:rPr>
          <w:rFonts w:eastAsia="MS Mincho"/>
          <w:szCs w:val="28"/>
        </w:rPr>
        <w:tab/>
        <w:t xml:space="preserve"> </w:t>
      </w:r>
      <w:r w:rsidRPr="00B0792D">
        <w:rPr>
          <w:rFonts w:eastAsia="MS Mincho"/>
          <w:i/>
          <w:szCs w:val="28"/>
        </w:rPr>
        <w:t xml:space="preserve">b2. Chất thải rắn </w:t>
      </w:r>
    </w:p>
    <w:p w:rsidR="003B0208" w:rsidRPr="00B0792D" w:rsidRDefault="003B0208" w:rsidP="003B0208">
      <w:pPr>
        <w:spacing w:line="240" w:lineRule="auto"/>
        <w:rPr>
          <w:rFonts w:eastAsia="MS Mincho"/>
          <w:szCs w:val="28"/>
        </w:rPr>
      </w:pPr>
      <w:r w:rsidRPr="00B0792D">
        <w:rPr>
          <w:rFonts w:eastAsia="MS Mincho"/>
          <w:szCs w:val="28"/>
        </w:rPr>
        <w:tab/>
        <w:t xml:space="preserve">- Chất thải từ cán bộ, nhân viên: Khối lượng trung bình khoảng </w:t>
      </w:r>
      <w:r w:rsidRPr="00B0792D">
        <w:rPr>
          <w:lang w:val="nl-NL"/>
        </w:rPr>
        <w:t>49,58 kg/ngày.</w:t>
      </w:r>
    </w:p>
    <w:p w:rsidR="003B0208" w:rsidRPr="00B0792D" w:rsidRDefault="003B0208" w:rsidP="003B0208">
      <w:pPr>
        <w:spacing w:line="240" w:lineRule="auto"/>
        <w:ind w:firstLine="720"/>
        <w:rPr>
          <w:rFonts w:eastAsia="MS Mincho"/>
          <w:szCs w:val="28"/>
        </w:rPr>
      </w:pPr>
      <w:r w:rsidRPr="00B0792D">
        <w:rPr>
          <w:rFonts w:eastAsia="MS Mincho"/>
          <w:szCs w:val="28"/>
        </w:rPr>
        <w:t xml:space="preserve">- Tro lắng từ hoạt động đốt lò: </w:t>
      </w:r>
    </w:p>
    <w:p w:rsidR="003B0208" w:rsidRPr="00B0792D" w:rsidRDefault="003B0208" w:rsidP="003B0208">
      <w:pPr>
        <w:spacing w:line="240" w:lineRule="auto"/>
        <w:ind w:firstLine="720"/>
        <w:rPr>
          <w:rFonts w:eastAsia="Times New Roman"/>
          <w:szCs w:val="28"/>
        </w:rPr>
      </w:pPr>
      <w:r w:rsidRPr="00B0792D">
        <w:rPr>
          <w:rFonts w:eastAsia="MS Mincho"/>
          <w:szCs w:val="28"/>
        </w:rPr>
        <w:t xml:space="preserve">- Bùn thải từ hệ thống xử lý khí thải: </w:t>
      </w:r>
      <w:r w:rsidRPr="00B0792D">
        <w:rPr>
          <w:szCs w:val="28"/>
        </w:rPr>
        <w:t>Nếu hoạt động liên tục 8 tiếng/ngày thì khối lượng bùn và kết tủa tương ứng với lượng khí CO và SO</w:t>
      </w:r>
      <w:r w:rsidRPr="00B0792D">
        <w:rPr>
          <w:szCs w:val="28"/>
          <w:vertAlign w:val="subscript"/>
        </w:rPr>
        <w:t>2</w:t>
      </w:r>
      <w:r w:rsidRPr="00B0792D">
        <w:rPr>
          <w:szCs w:val="28"/>
        </w:rPr>
        <w:t xml:space="preserve"> trong khói thải được hấp thụ, khoảng 0,016 kg CaSO</w:t>
      </w:r>
      <w:r w:rsidRPr="00B0792D">
        <w:rPr>
          <w:szCs w:val="28"/>
          <w:vertAlign w:val="subscript"/>
        </w:rPr>
        <w:t>3</w:t>
      </w:r>
      <w:r w:rsidRPr="00B0792D">
        <w:rPr>
          <w:szCs w:val="28"/>
        </w:rPr>
        <w:t>/ngày và 8,84 kg CaCO</w:t>
      </w:r>
      <w:r w:rsidRPr="00B0792D">
        <w:rPr>
          <w:szCs w:val="28"/>
          <w:vertAlign w:val="subscript"/>
        </w:rPr>
        <w:t>3</w:t>
      </w:r>
      <w:r w:rsidRPr="00B0792D">
        <w:rPr>
          <w:szCs w:val="28"/>
        </w:rPr>
        <w:t>/ngày.</w:t>
      </w:r>
    </w:p>
    <w:p w:rsidR="003B0208" w:rsidRPr="00B0792D" w:rsidRDefault="003B0208" w:rsidP="003B0208">
      <w:pPr>
        <w:spacing w:line="240" w:lineRule="auto"/>
        <w:ind w:firstLine="720"/>
        <w:rPr>
          <w:szCs w:val="28"/>
        </w:rPr>
      </w:pPr>
      <w:r w:rsidRPr="00B0792D">
        <w:rPr>
          <w:rFonts w:eastAsia="MS Mincho"/>
          <w:szCs w:val="28"/>
        </w:rPr>
        <w:t xml:space="preserve">- Bùn thải từ hệ thống xử lý khí thải: </w:t>
      </w:r>
      <w:r w:rsidRPr="00B0792D">
        <w:rPr>
          <w:szCs w:val="28"/>
        </w:rPr>
        <w:t>Thể tích bể khoảng 15 m</w:t>
      </w:r>
      <w:r w:rsidRPr="00B0792D">
        <w:rPr>
          <w:szCs w:val="28"/>
          <w:vertAlign w:val="superscript"/>
        </w:rPr>
        <w:t>3</w:t>
      </w:r>
      <w:r w:rsidRPr="00B0792D">
        <w:rPr>
          <w:szCs w:val="28"/>
        </w:rPr>
        <w:t xml:space="preserve"> thì lượng bùn phát sinh hàng năm là 90 kg/năm.</w:t>
      </w:r>
    </w:p>
    <w:p w:rsidR="003B0208" w:rsidRPr="00B0792D" w:rsidRDefault="003B0208" w:rsidP="003B0208">
      <w:pPr>
        <w:spacing w:line="240" w:lineRule="auto"/>
        <w:ind w:firstLine="720"/>
        <w:rPr>
          <w:szCs w:val="28"/>
        </w:rPr>
      </w:pPr>
      <w:r w:rsidRPr="00B0792D">
        <w:rPr>
          <w:szCs w:val="28"/>
        </w:rPr>
        <w:t>- Chất thải rắn sản xuất:</w:t>
      </w:r>
    </w:p>
    <w:p w:rsidR="003B0208" w:rsidRPr="00B0792D" w:rsidRDefault="003B0208" w:rsidP="003B0208">
      <w:pPr>
        <w:spacing w:line="240" w:lineRule="auto"/>
        <w:ind w:firstLine="720"/>
        <w:rPr>
          <w:spacing w:val="-2"/>
          <w:szCs w:val="28"/>
        </w:rPr>
      </w:pPr>
      <w:r w:rsidRPr="00B0792D">
        <w:rPr>
          <w:i/>
          <w:spacing w:val="-2"/>
          <w:szCs w:val="28"/>
        </w:rPr>
        <w:t>+ Dây chuyền chế biến hạt giống và nông sản sấy khô</w:t>
      </w:r>
    </w:p>
    <w:p w:rsidR="003B0208" w:rsidRPr="00B0792D" w:rsidRDefault="003B0208" w:rsidP="003B0208">
      <w:pPr>
        <w:spacing w:line="240" w:lineRule="auto"/>
        <w:ind w:firstLine="720"/>
        <w:rPr>
          <w:rFonts w:eastAsia="MS Mincho"/>
          <w:i/>
          <w:szCs w:val="28"/>
        </w:rPr>
      </w:pPr>
      <w:r w:rsidRPr="00B0792D">
        <w:rPr>
          <w:spacing w:val="-2"/>
          <w:szCs w:val="28"/>
        </w:rPr>
        <w:t>Tạp chất ở công đoạn sàng: khoảng 3,1 - 5,5 tấn/năm</w:t>
      </w:r>
      <w:r w:rsidRPr="00B0792D">
        <w:rPr>
          <w:rFonts w:eastAsia="MS Mincho"/>
          <w:i/>
          <w:szCs w:val="28"/>
        </w:rPr>
        <w:t>.</w:t>
      </w:r>
    </w:p>
    <w:p w:rsidR="003B0208" w:rsidRPr="00B0792D" w:rsidRDefault="003B0208" w:rsidP="003B0208">
      <w:pPr>
        <w:spacing w:line="240" w:lineRule="auto"/>
        <w:ind w:firstLine="720"/>
        <w:rPr>
          <w:rFonts w:eastAsia="Times New Roman"/>
          <w:spacing w:val="-2"/>
          <w:szCs w:val="28"/>
        </w:rPr>
      </w:pPr>
      <w:r w:rsidRPr="00B0792D">
        <w:rPr>
          <w:spacing w:val="-2"/>
          <w:szCs w:val="28"/>
        </w:rPr>
        <w:t>Hạt giống và nông sản không đạt tiêu chuẩn: 9,3 - 21,7 tấn/năm.</w:t>
      </w:r>
    </w:p>
    <w:p w:rsidR="003B0208" w:rsidRPr="00B0792D" w:rsidRDefault="003B0208" w:rsidP="003B0208">
      <w:pPr>
        <w:spacing w:line="240" w:lineRule="auto"/>
        <w:ind w:firstLine="720"/>
        <w:rPr>
          <w:i/>
          <w:spacing w:val="-2"/>
          <w:szCs w:val="28"/>
        </w:rPr>
      </w:pPr>
      <w:r w:rsidRPr="00B0792D">
        <w:rPr>
          <w:rFonts w:eastAsia="MS Mincho"/>
          <w:szCs w:val="28"/>
        </w:rPr>
        <w:t xml:space="preserve">+ </w:t>
      </w:r>
      <w:r w:rsidRPr="00B0792D">
        <w:rPr>
          <w:i/>
          <w:spacing w:val="-2"/>
          <w:szCs w:val="28"/>
        </w:rPr>
        <w:t>Dây chuyền chế biến gạo</w:t>
      </w:r>
    </w:p>
    <w:p w:rsidR="003B0208" w:rsidRPr="00B0792D" w:rsidRDefault="003B0208" w:rsidP="003B0208">
      <w:pPr>
        <w:spacing w:line="240" w:lineRule="auto"/>
        <w:ind w:firstLine="720"/>
        <w:rPr>
          <w:spacing w:val="-2"/>
          <w:szCs w:val="28"/>
        </w:rPr>
      </w:pPr>
      <w:r w:rsidRPr="00B0792D">
        <w:rPr>
          <w:spacing w:val="-2"/>
          <w:szCs w:val="28"/>
        </w:rPr>
        <w:t>Tạp chất ở công đoạn sàng: 3,5 - 17,5 tấn/năm.</w:t>
      </w:r>
    </w:p>
    <w:p w:rsidR="003B0208" w:rsidRPr="00B0792D" w:rsidRDefault="003B0208" w:rsidP="003B0208">
      <w:pPr>
        <w:spacing w:line="240" w:lineRule="auto"/>
        <w:ind w:firstLine="720"/>
        <w:rPr>
          <w:spacing w:val="-2"/>
          <w:szCs w:val="28"/>
        </w:rPr>
      </w:pPr>
      <w:r w:rsidRPr="00B0792D">
        <w:rPr>
          <w:spacing w:val="-2"/>
          <w:szCs w:val="28"/>
        </w:rPr>
        <w:t xml:space="preserve">Trấu phát sinh ở công đoạn xay thóc: 8.400 tấn trấu/năm, tương ứng với 27 tấn/ngày. Giả thiết Nhà máy hoạt động 312 ngày/năm và nhu cầu sử dụng trấu làm nhiên liệu cho lò đốt là 8,4 tấn/ngày thì lượng trấu sử dụng cho lò đốt tối đa 8,4x312 = 2.620,8 tấn trấu/năm. </w:t>
      </w:r>
      <w:r w:rsidRPr="00B0792D">
        <w:rPr>
          <w:spacing w:val="-2"/>
          <w:szCs w:val="28"/>
        </w:rPr>
        <w:lastRenderedPageBreak/>
        <w:t>Như vậy, lượng trấu còn dư phát sinh của Nhà máy là 5.779,2 tấn/năm nếu vận hành hết công suất thiết kế.</w:t>
      </w:r>
    </w:p>
    <w:p w:rsidR="003B0208" w:rsidRPr="00B0792D" w:rsidRDefault="003B0208" w:rsidP="003B0208">
      <w:pPr>
        <w:spacing w:line="240" w:lineRule="auto"/>
        <w:ind w:firstLine="720"/>
        <w:rPr>
          <w:spacing w:val="-2"/>
          <w:szCs w:val="28"/>
        </w:rPr>
      </w:pPr>
      <w:r w:rsidRPr="00B0792D">
        <w:rPr>
          <w:spacing w:val="-2"/>
          <w:szCs w:val="28"/>
        </w:rPr>
        <w:t>Tấm, cám phát sinh từ công đoạn xát, lau bóng và sàng đảo và hạt màu từ công đoạn tách màu: 22,4 tấn tấm/ngày.</w:t>
      </w:r>
    </w:p>
    <w:p w:rsidR="003B0208" w:rsidRPr="00B0792D" w:rsidRDefault="003B0208" w:rsidP="003B0208">
      <w:pPr>
        <w:spacing w:line="240" w:lineRule="auto"/>
        <w:ind w:firstLine="720"/>
        <w:rPr>
          <w:spacing w:val="-2"/>
          <w:szCs w:val="28"/>
        </w:rPr>
      </w:pPr>
      <w:r w:rsidRPr="00B0792D">
        <w:rPr>
          <w:spacing w:val="-2"/>
          <w:szCs w:val="28"/>
        </w:rPr>
        <w:t>Vỏ lạc: 12,8 tấn/ngày.</w:t>
      </w:r>
    </w:p>
    <w:p w:rsidR="003B0208" w:rsidRPr="00B0792D" w:rsidRDefault="003B0208" w:rsidP="003B0208">
      <w:pPr>
        <w:spacing w:line="240" w:lineRule="auto"/>
        <w:ind w:left="284"/>
        <w:rPr>
          <w:spacing w:val="-2"/>
          <w:szCs w:val="28"/>
        </w:rPr>
      </w:pPr>
      <w:r w:rsidRPr="00B0792D">
        <w:rPr>
          <w:szCs w:val="28"/>
        </w:rPr>
        <w:t>- Tro bụi phát sinh từ quá trình sấy nông sản: 1,4 tấn/ngày</w:t>
      </w:r>
    </w:p>
    <w:p w:rsidR="003B0208" w:rsidRPr="00B0792D" w:rsidRDefault="003B0208" w:rsidP="003B0208">
      <w:pPr>
        <w:ind w:left="284"/>
        <w:rPr>
          <w:szCs w:val="28"/>
        </w:rPr>
      </w:pPr>
      <w:r w:rsidRPr="00B0792D">
        <w:rPr>
          <w:szCs w:val="28"/>
        </w:rPr>
        <w:t xml:space="preserve">- Bao bì nilon, thùng carton hư hỏng: khoảng 0,3 - 0,5 kg/ngày. </w:t>
      </w:r>
    </w:p>
    <w:p w:rsidR="003B0208" w:rsidRPr="00B0792D" w:rsidRDefault="003B0208" w:rsidP="003B0208">
      <w:pPr>
        <w:spacing w:line="240" w:lineRule="auto"/>
        <w:ind w:firstLine="720"/>
        <w:rPr>
          <w:rFonts w:eastAsia="MS Mincho"/>
          <w:i/>
          <w:szCs w:val="28"/>
        </w:rPr>
      </w:pPr>
      <w:r w:rsidRPr="00B0792D">
        <w:rPr>
          <w:rFonts w:eastAsia="MS Mincho"/>
          <w:i/>
          <w:szCs w:val="28"/>
        </w:rPr>
        <w:t>c3. Chất thải nguy hại</w:t>
      </w:r>
    </w:p>
    <w:p w:rsidR="003B0208" w:rsidRPr="00B0792D" w:rsidRDefault="003B0208" w:rsidP="003B0208">
      <w:pPr>
        <w:spacing w:line="240" w:lineRule="auto"/>
        <w:ind w:firstLine="720"/>
        <w:rPr>
          <w:rFonts w:eastAsia="MS Mincho"/>
          <w:szCs w:val="28"/>
        </w:rPr>
      </w:pPr>
      <w:r w:rsidRPr="00B0792D">
        <w:rPr>
          <w:rFonts w:eastAsia="MS Mincho"/>
          <w:szCs w:val="28"/>
        </w:rPr>
        <w:t>Một số loại chất thải nguy hại và ước tính khối lượng thải như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3600"/>
        <w:gridCol w:w="2348"/>
        <w:gridCol w:w="2607"/>
      </w:tblGrid>
      <w:tr w:rsidR="003B0208" w:rsidRPr="00B0792D" w:rsidTr="003B0208">
        <w:tc>
          <w:tcPr>
            <w:tcW w:w="73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rFonts w:eastAsia="Times New Roman"/>
                <w:b/>
                <w:color w:val="auto"/>
                <w:sz w:val="28"/>
                <w:szCs w:val="28"/>
              </w:rPr>
            </w:pPr>
            <w:r w:rsidRPr="00B0792D">
              <w:rPr>
                <w:b/>
                <w:color w:val="auto"/>
                <w:sz w:val="28"/>
                <w:szCs w:val="28"/>
              </w:rPr>
              <w:t>TT</w:t>
            </w:r>
          </w:p>
        </w:tc>
        <w:tc>
          <w:tcPr>
            <w:tcW w:w="3600"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b/>
                <w:color w:val="auto"/>
                <w:sz w:val="28"/>
                <w:szCs w:val="28"/>
              </w:rPr>
            </w:pPr>
            <w:r w:rsidRPr="00B0792D">
              <w:rPr>
                <w:b/>
                <w:color w:val="auto"/>
                <w:sz w:val="28"/>
                <w:szCs w:val="28"/>
              </w:rPr>
              <w:t>Tên chất thải</w:t>
            </w:r>
          </w:p>
        </w:tc>
        <w:tc>
          <w:tcPr>
            <w:tcW w:w="234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b/>
                <w:color w:val="auto"/>
                <w:sz w:val="28"/>
                <w:szCs w:val="28"/>
              </w:rPr>
            </w:pPr>
            <w:r w:rsidRPr="00B0792D">
              <w:rPr>
                <w:b/>
                <w:color w:val="auto"/>
                <w:sz w:val="28"/>
                <w:szCs w:val="28"/>
              </w:rPr>
              <w:t>Trạng thái tồn tại</w:t>
            </w:r>
          </w:p>
        </w:tc>
        <w:tc>
          <w:tcPr>
            <w:tcW w:w="2607"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b/>
                <w:color w:val="auto"/>
                <w:sz w:val="28"/>
                <w:szCs w:val="28"/>
              </w:rPr>
            </w:pPr>
            <w:r w:rsidRPr="00B0792D">
              <w:rPr>
                <w:b/>
                <w:color w:val="auto"/>
                <w:sz w:val="28"/>
                <w:szCs w:val="28"/>
              </w:rPr>
              <w:t>Số lượng/tháng</w:t>
            </w:r>
          </w:p>
        </w:tc>
      </w:tr>
      <w:tr w:rsidR="003B0208" w:rsidRPr="00B0792D" w:rsidTr="003B0208">
        <w:tc>
          <w:tcPr>
            <w:tcW w:w="73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1</w:t>
            </w:r>
          </w:p>
        </w:tc>
        <w:tc>
          <w:tcPr>
            <w:tcW w:w="3600"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both"/>
              <w:rPr>
                <w:color w:val="auto"/>
                <w:sz w:val="28"/>
                <w:szCs w:val="28"/>
              </w:rPr>
            </w:pPr>
            <w:r w:rsidRPr="00B0792D">
              <w:rPr>
                <w:color w:val="auto"/>
                <w:sz w:val="28"/>
                <w:szCs w:val="28"/>
              </w:rPr>
              <w:t>Giẻ thấm dầu mỡ thải</w:t>
            </w:r>
          </w:p>
        </w:tc>
        <w:tc>
          <w:tcPr>
            <w:tcW w:w="234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Rắn</w:t>
            </w:r>
          </w:p>
        </w:tc>
        <w:tc>
          <w:tcPr>
            <w:tcW w:w="2607"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30kg</w:t>
            </w:r>
          </w:p>
        </w:tc>
      </w:tr>
      <w:tr w:rsidR="003B0208" w:rsidRPr="00B0792D" w:rsidTr="003B0208">
        <w:tc>
          <w:tcPr>
            <w:tcW w:w="73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2</w:t>
            </w:r>
          </w:p>
        </w:tc>
        <w:tc>
          <w:tcPr>
            <w:tcW w:w="3600"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both"/>
              <w:rPr>
                <w:color w:val="auto"/>
                <w:sz w:val="28"/>
                <w:szCs w:val="28"/>
              </w:rPr>
            </w:pPr>
            <w:r w:rsidRPr="00B0792D">
              <w:rPr>
                <w:color w:val="auto"/>
                <w:sz w:val="28"/>
                <w:szCs w:val="28"/>
              </w:rPr>
              <w:t>Nhớt thải</w:t>
            </w:r>
          </w:p>
        </w:tc>
        <w:tc>
          <w:tcPr>
            <w:tcW w:w="234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Lỏng</w:t>
            </w:r>
          </w:p>
        </w:tc>
        <w:tc>
          <w:tcPr>
            <w:tcW w:w="2607"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100 lít</w:t>
            </w:r>
          </w:p>
        </w:tc>
      </w:tr>
      <w:tr w:rsidR="003B0208" w:rsidRPr="00B0792D" w:rsidTr="003B0208">
        <w:tc>
          <w:tcPr>
            <w:tcW w:w="73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3</w:t>
            </w:r>
          </w:p>
        </w:tc>
        <w:tc>
          <w:tcPr>
            <w:tcW w:w="3600"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both"/>
              <w:rPr>
                <w:color w:val="auto"/>
                <w:sz w:val="28"/>
                <w:szCs w:val="28"/>
              </w:rPr>
            </w:pPr>
            <w:r w:rsidRPr="00B0792D">
              <w:rPr>
                <w:color w:val="auto"/>
                <w:sz w:val="28"/>
                <w:szCs w:val="28"/>
              </w:rPr>
              <w:t>Bóng đèn huỳnh quang</w:t>
            </w:r>
          </w:p>
        </w:tc>
        <w:tc>
          <w:tcPr>
            <w:tcW w:w="234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Rắn</w:t>
            </w:r>
          </w:p>
        </w:tc>
        <w:tc>
          <w:tcPr>
            <w:tcW w:w="2607"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7 cái</w:t>
            </w:r>
          </w:p>
        </w:tc>
      </w:tr>
      <w:tr w:rsidR="003B0208" w:rsidRPr="00B0792D" w:rsidTr="003B0208">
        <w:tc>
          <w:tcPr>
            <w:tcW w:w="73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4</w:t>
            </w:r>
          </w:p>
        </w:tc>
        <w:tc>
          <w:tcPr>
            <w:tcW w:w="3600"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both"/>
              <w:rPr>
                <w:color w:val="auto"/>
                <w:sz w:val="28"/>
                <w:szCs w:val="28"/>
              </w:rPr>
            </w:pPr>
            <w:r w:rsidRPr="00B0792D">
              <w:rPr>
                <w:color w:val="auto"/>
                <w:sz w:val="28"/>
                <w:szCs w:val="28"/>
              </w:rPr>
              <w:t>Thùng chứa dầu</w:t>
            </w:r>
          </w:p>
        </w:tc>
        <w:tc>
          <w:tcPr>
            <w:tcW w:w="2348"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Rắn</w:t>
            </w:r>
          </w:p>
        </w:tc>
        <w:tc>
          <w:tcPr>
            <w:tcW w:w="2607" w:type="dxa"/>
            <w:tcBorders>
              <w:top w:val="single" w:sz="4" w:space="0" w:color="000000"/>
              <w:left w:val="single" w:sz="4" w:space="0" w:color="000000"/>
              <w:bottom w:val="single" w:sz="4" w:space="0" w:color="000000"/>
              <w:right w:val="single" w:sz="4" w:space="0" w:color="000000"/>
            </w:tcBorders>
            <w:hideMark/>
          </w:tcPr>
          <w:p w:rsidR="003B0208" w:rsidRPr="00B0792D" w:rsidRDefault="003B0208">
            <w:pPr>
              <w:pStyle w:val="Default"/>
              <w:jc w:val="center"/>
              <w:rPr>
                <w:color w:val="auto"/>
                <w:sz w:val="28"/>
                <w:szCs w:val="28"/>
              </w:rPr>
            </w:pPr>
            <w:r w:rsidRPr="00B0792D">
              <w:rPr>
                <w:color w:val="auto"/>
                <w:sz w:val="28"/>
                <w:szCs w:val="28"/>
              </w:rPr>
              <w:t>10kg</w:t>
            </w:r>
          </w:p>
        </w:tc>
      </w:tr>
    </w:tbl>
    <w:p w:rsidR="003B0208" w:rsidRPr="00B0792D" w:rsidRDefault="003B0208" w:rsidP="003B0208">
      <w:pPr>
        <w:spacing w:line="240" w:lineRule="auto"/>
        <w:ind w:firstLine="720"/>
        <w:rPr>
          <w:rFonts w:eastAsia="MS Mincho"/>
          <w:i/>
          <w:sz w:val="28"/>
          <w:szCs w:val="28"/>
        </w:rPr>
      </w:pPr>
      <w:r w:rsidRPr="00B0792D">
        <w:rPr>
          <w:rFonts w:eastAsia="MS Mincho"/>
          <w:i/>
          <w:szCs w:val="28"/>
        </w:rPr>
        <w:t>b4. Tác động do tiếng ồn</w:t>
      </w:r>
    </w:p>
    <w:p w:rsidR="003B0208" w:rsidRPr="00B0792D" w:rsidRDefault="003B0208" w:rsidP="003B0208">
      <w:pPr>
        <w:spacing w:line="240" w:lineRule="auto"/>
        <w:rPr>
          <w:rFonts w:eastAsia="MS Mincho"/>
          <w:szCs w:val="28"/>
        </w:rPr>
      </w:pPr>
      <w:r w:rsidRPr="00B0792D">
        <w:rPr>
          <w:rFonts w:eastAsia="MS Mincho"/>
          <w:szCs w:val="28"/>
        </w:rPr>
        <w:tab/>
        <w:t xml:space="preserve">- Tiếng ồn do phương tiện vận chuyển nguyên vật liệu và sản phẩm: </w:t>
      </w:r>
      <w:r w:rsidRPr="00B0792D">
        <w:rPr>
          <w:spacing w:val="-4"/>
          <w:lang w:val="nl-NL"/>
        </w:rPr>
        <w:t xml:space="preserve">Dự báo mức ồn do phương tiện vận tải gây ra ở hai bên đường trên tuyến đường vận chuyển trung bình khoảng 65 - 75 dBA khi có phương tiện chạy qua và sẽ vượt mức áp âm cho phép </w:t>
      </w:r>
      <w:r w:rsidRPr="00B0792D">
        <w:rPr>
          <w:spacing w:val="-4"/>
          <w:lang w:val="fr-FR"/>
        </w:rPr>
        <w:t>theo QCVN 26:2010/BTNMT -  Quy chuẩn kỹ thuật quốc gia về tiếng ồn (&lt; 70 dBA từ 6h - 21h), nhưng vượt không nhiều</w:t>
      </w:r>
      <w:r w:rsidRPr="00B0792D">
        <w:rPr>
          <w:rFonts w:eastAsia="MS Mincho"/>
          <w:szCs w:val="28"/>
        </w:rPr>
        <w:t>.</w:t>
      </w:r>
    </w:p>
    <w:p w:rsidR="003B0208" w:rsidRPr="00B0792D" w:rsidRDefault="003B0208" w:rsidP="003B0208">
      <w:pPr>
        <w:spacing w:line="240" w:lineRule="auto"/>
        <w:rPr>
          <w:rFonts w:eastAsia="MS Mincho"/>
          <w:szCs w:val="28"/>
        </w:rPr>
      </w:pPr>
      <w:r w:rsidRPr="00B0792D">
        <w:rPr>
          <w:rFonts w:eastAsia="MS Mincho"/>
          <w:szCs w:val="28"/>
        </w:rPr>
        <w:tab/>
        <w:t>- Tiếng ồn do hoạt động của thiết bị sản xuất: D</w:t>
      </w:r>
      <w:r w:rsidRPr="00B0792D">
        <w:t>ự báo tiếng ồn trung bình trong phân xưởng sản xuất khoảng 78-85dBA, ở các vị trí đặt máy, tiếng ồn lớn nhất có thể đạt 95dBA.</w:t>
      </w:r>
    </w:p>
    <w:p w:rsidR="003B0208" w:rsidRPr="00B0792D" w:rsidRDefault="003B0208" w:rsidP="003B0208">
      <w:pPr>
        <w:spacing w:line="240" w:lineRule="auto"/>
        <w:rPr>
          <w:rFonts w:eastAsia="MS Mincho"/>
          <w:szCs w:val="28"/>
        </w:rPr>
      </w:pPr>
      <w:r w:rsidRPr="00B0792D">
        <w:rPr>
          <w:rFonts w:eastAsia="MS Mincho"/>
          <w:szCs w:val="28"/>
        </w:rPr>
        <w:tab/>
      </w:r>
      <w:r w:rsidRPr="00B0792D">
        <w:rPr>
          <w:rFonts w:eastAsia="MS Mincho"/>
          <w:i/>
          <w:szCs w:val="28"/>
        </w:rPr>
        <w:t>b5. Tác động do nhiệt dư</w:t>
      </w:r>
      <w:r w:rsidRPr="00B0792D">
        <w:rPr>
          <w:rFonts w:eastAsia="MS Mincho"/>
          <w:szCs w:val="28"/>
        </w:rPr>
        <w:tab/>
      </w:r>
    </w:p>
    <w:p w:rsidR="003B0208" w:rsidRPr="00B0792D" w:rsidRDefault="003B0208" w:rsidP="003B0208">
      <w:pPr>
        <w:spacing w:line="240" w:lineRule="auto"/>
        <w:rPr>
          <w:rFonts w:eastAsia="MS Mincho"/>
          <w:szCs w:val="28"/>
        </w:rPr>
      </w:pPr>
      <w:r w:rsidRPr="00B0792D">
        <w:rPr>
          <w:rFonts w:eastAsia="MS Mincho"/>
          <w:szCs w:val="28"/>
        </w:rPr>
        <w:tab/>
      </w:r>
      <w:r w:rsidRPr="00B0792D">
        <w:rPr>
          <w:szCs w:val="28"/>
        </w:rPr>
        <w:t>Nhiệt dư phát sinh đáng kể từ lò đốt cung cấp nhiệt cho quá trình sấy nông sản. Thông thường, vào những ngày nắng nóng, nhiệt độ từ khu vực xưởng sản xuất thường cao hơn so với môi trường bên ngoài từ 1-3</w:t>
      </w:r>
      <w:r w:rsidRPr="00B0792D">
        <w:rPr>
          <w:szCs w:val="28"/>
          <w:vertAlign w:val="superscript"/>
        </w:rPr>
        <w:t>0</w:t>
      </w:r>
      <w:r w:rsidRPr="00B0792D">
        <w:rPr>
          <w:szCs w:val="28"/>
        </w:rPr>
        <w:t>C, ảnh hưởng đến công nhân trực tiếp tham gia sản xuất.</w:t>
      </w:r>
    </w:p>
    <w:p w:rsidR="003B0208" w:rsidRPr="00B0792D" w:rsidRDefault="003B0208" w:rsidP="003B0208">
      <w:pPr>
        <w:spacing w:line="240" w:lineRule="auto"/>
        <w:ind w:firstLine="720"/>
        <w:rPr>
          <w:rFonts w:eastAsia="MS Mincho"/>
          <w:i/>
          <w:szCs w:val="28"/>
        </w:rPr>
      </w:pPr>
      <w:r w:rsidRPr="00B0792D">
        <w:rPr>
          <w:rFonts w:eastAsia="MS Mincho"/>
          <w:i/>
          <w:szCs w:val="28"/>
        </w:rPr>
        <w:t>b6. Tác động đến kinh tế - xã hội</w:t>
      </w:r>
    </w:p>
    <w:p w:rsidR="003B0208" w:rsidRPr="00B0792D" w:rsidRDefault="003B0208" w:rsidP="003B0208">
      <w:pPr>
        <w:spacing w:line="240" w:lineRule="auto"/>
        <w:rPr>
          <w:rFonts w:eastAsia="MS Mincho"/>
          <w:szCs w:val="28"/>
        </w:rPr>
      </w:pPr>
      <w:r w:rsidRPr="00B0792D">
        <w:rPr>
          <w:rFonts w:eastAsia="MS Mincho"/>
          <w:szCs w:val="28"/>
        </w:rPr>
        <w:tab/>
        <w:t>Tác động bao gồm cả tiêu cực và tích cực, trong đó mặt tiêu cực có thể giảm thiểu, kiểm soát được thông qua các biện pháp quản lý của Chủ đầu tư.</w:t>
      </w:r>
    </w:p>
    <w:p w:rsidR="003B0208" w:rsidRPr="00B0792D" w:rsidRDefault="003B0208" w:rsidP="003B0208">
      <w:pPr>
        <w:spacing w:line="240" w:lineRule="auto"/>
        <w:rPr>
          <w:rFonts w:eastAsia="MS Mincho"/>
          <w:i/>
          <w:szCs w:val="28"/>
        </w:rPr>
      </w:pPr>
      <w:r w:rsidRPr="00B0792D">
        <w:rPr>
          <w:rFonts w:eastAsia="MS Mincho"/>
          <w:szCs w:val="28"/>
        </w:rPr>
        <w:tab/>
      </w:r>
      <w:r w:rsidRPr="00B0792D">
        <w:rPr>
          <w:rFonts w:eastAsia="MS Mincho"/>
          <w:i/>
          <w:szCs w:val="28"/>
        </w:rPr>
        <w:t>b7. Sự cố môi trường</w:t>
      </w:r>
    </w:p>
    <w:p w:rsidR="003B0208" w:rsidRPr="00B0792D" w:rsidRDefault="003B0208" w:rsidP="003B0208">
      <w:pPr>
        <w:spacing w:line="240" w:lineRule="auto"/>
        <w:rPr>
          <w:rFonts w:eastAsia="MS Mincho"/>
          <w:szCs w:val="28"/>
        </w:rPr>
      </w:pPr>
      <w:r w:rsidRPr="00B0792D">
        <w:rPr>
          <w:rFonts w:eastAsia="MS Mincho"/>
          <w:szCs w:val="28"/>
        </w:rPr>
        <w:tab/>
        <w:t>- Sự cố tai nạn lao động và an toàn sức khoẻ.</w:t>
      </w:r>
    </w:p>
    <w:p w:rsidR="003B0208" w:rsidRPr="00B0792D" w:rsidRDefault="003B0208" w:rsidP="003B0208">
      <w:pPr>
        <w:spacing w:line="240" w:lineRule="auto"/>
        <w:rPr>
          <w:rFonts w:eastAsia="MS Mincho"/>
          <w:szCs w:val="28"/>
        </w:rPr>
      </w:pPr>
      <w:r w:rsidRPr="00B0792D">
        <w:rPr>
          <w:rFonts w:eastAsia="MS Mincho"/>
          <w:szCs w:val="28"/>
        </w:rPr>
        <w:tab/>
        <w:t>- Sự cố cháy nổ.</w:t>
      </w:r>
    </w:p>
    <w:p w:rsidR="003B0208" w:rsidRPr="00B0792D" w:rsidRDefault="003B0208" w:rsidP="003B0208">
      <w:pPr>
        <w:spacing w:line="240" w:lineRule="auto"/>
        <w:rPr>
          <w:rFonts w:eastAsia="MS Mincho"/>
          <w:szCs w:val="28"/>
        </w:rPr>
      </w:pPr>
      <w:r w:rsidRPr="00B0792D">
        <w:rPr>
          <w:rFonts w:eastAsia="MS Mincho"/>
          <w:szCs w:val="28"/>
        </w:rPr>
        <w:tab/>
        <w:t>- Sự cố tai nạn giao thông.</w:t>
      </w:r>
    </w:p>
    <w:p w:rsidR="003B0208" w:rsidRPr="00B0792D" w:rsidRDefault="003B0208" w:rsidP="003B0208">
      <w:pPr>
        <w:spacing w:line="240" w:lineRule="auto"/>
        <w:rPr>
          <w:rFonts w:eastAsia="MS Mincho"/>
          <w:szCs w:val="28"/>
        </w:rPr>
      </w:pPr>
      <w:r w:rsidRPr="00B0792D">
        <w:rPr>
          <w:rFonts w:eastAsia="MS Mincho"/>
          <w:szCs w:val="28"/>
        </w:rPr>
        <w:tab/>
        <w:t>- Sự cố hỏng hóc đối với thiết bị xử lý khí thải, nước thải.</w:t>
      </w:r>
    </w:p>
    <w:p w:rsidR="00D223D1" w:rsidRPr="00B0792D" w:rsidRDefault="003B0208" w:rsidP="003B0208">
      <w:pPr>
        <w:spacing w:line="240" w:lineRule="auto"/>
        <w:rPr>
          <w:rFonts w:eastAsia="MS Mincho"/>
          <w:szCs w:val="28"/>
        </w:rPr>
      </w:pPr>
      <w:r w:rsidRPr="00B0792D">
        <w:rPr>
          <w:rFonts w:eastAsia="MS Mincho"/>
          <w:szCs w:val="28"/>
        </w:rPr>
        <w:tab/>
        <w:t>- Sự cố thiên tai.</w:t>
      </w:r>
    </w:p>
    <w:p w:rsidR="00D223D1" w:rsidRPr="00B0792D" w:rsidRDefault="000A1683" w:rsidP="000A1683">
      <w:pPr>
        <w:pStyle w:val="Heading3"/>
        <w:spacing w:before="0"/>
        <w:ind w:firstLine="0"/>
        <w:rPr>
          <w:rFonts w:ascii="Times New Roman" w:eastAsia="MS Mincho" w:hAnsi="Times New Roman" w:cs="Times New Roman"/>
          <w:b w:val="0"/>
          <w:i/>
          <w:color w:val="auto"/>
          <w:szCs w:val="28"/>
        </w:rPr>
      </w:pPr>
      <w:bookmarkStart w:id="323" w:name="_Toc115966945"/>
      <w:r w:rsidRPr="00B0792D">
        <w:rPr>
          <w:rFonts w:ascii="Times New Roman" w:hAnsi="Times New Roman" w:cs="Times New Roman"/>
          <w:i/>
          <w:color w:val="auto"/>
        </w:rPr>
        <w:t>5.</w:t>
      </w:r>
      <w:r w:rsidR="00D223D1" w:rsidRPr="00B0792D">
        <w:rPr>
          <w:rFonts w:ascii="Times New Roman" w:eastAsia="MS Mincho" w:hAnsi="Times New Roman" w:cs="Times New Roman"/>
          <w:i/>
          <w:color w:val="auto"/>
          <w:szCs w:val="28"/>
        </w:rPr>
        <w:t>4. Các công trình và biện pháp bảo vệ môi trường của Dự án</w:t>
      </w:r>
      <w:bookmarkEnd w:id="323"/>
    </w:p>
    <w:p w:rsidR="00D223D1" w:rsidRPr="00B0792D" w:rsidRDefault="00D223D1" w:rsidP="00D223D1">
      <w:pPr>
        <w:spacing w:line="240" w:lineRule="auto"/>
        <w:rPr>
          <w:rFonts w:eastAsia="MS Mincho"/>
          <w:b/>
          <w:i/>
          <w:szCs w:val="28"/>
        </w:rPr>
      </w:pPr>
      <w:r w:rsidRPr="00B0792D">
        <w:rPr>
          <w:rFonts w:eastAsia="MS Mincho"/>
          <w:b/>
          <w:i/>
          <w:szCs w:val="28"/>
        </w:rPr>
        <w:t>a. Giai đoạn xây dựng</w:t>
      </w:r>
    </w:p>
    <w:p w:rsidR="00D223D1" w:rsidRPr="00B0792D" w:rsidRDefault="00D223D1" w:rsidP="00D223D1">
      <w:pPr>
        <w:spacing w:line="240" w:lineRule="auto"/>
        <w:rPr>
          <w:rFonts w:eastAsia="MS Mincho"/>
          <w:i/>
          <w:szCs w:val="28"/>
        </w:rPr>
      </w:pPr>
      <w:r w:rsidRPr="00B0792D">
        <w:rPr>
          <w:rFonts w:eastAsia="MS Mincho"/>
          <w:i/>
          <w:szCs w:val="28"/>
        </w:rPr>
        <w:t>a.1. Đối với nước thải, nước mưa chảy tràn</w:t>
      </w:r>
    </w:p>
    <w:p w:rsidR="00D223D1" w:rsidRPr="00B0792D" w:rsidRDefault="00D223D1" w:rsidP="00D223D1">
      <w:pPr>
        <w:spacing w:line="240" w:lineRule="auto"/>
        <w:rPr>
          <w:rFonts w:eastAsia="MS Mincho"/>
          <w:szCs w:val="28"/>
        </w:rPr>
      </w:pPr>
      <w:r w:rsidRPr="00B0792D">
        <w:rPr>
          <w:rFonts w:eastAsia="MS Mincho"/>
          <w:szCs w:val="28"/>
        </w:rPr>
        <w:t>- Sử dụng nhà vệ sinh lưu động để xử lý nước thải sinh hoạt.</w:t>
      </w:r>
    </w:p>
    <w:p w:rsidR="00D223D1" w:rsidRPr="00B0792D" w:rsidRDefault="00D223D1" w:rsidP="00D223D1">
      <w:pPr>
        <w:spacing w:line="240" w:lineRule="auto"/>
        <w:rPr>
          <w:rFonts w:eastAsia="MS Mincho"/>
          <w:szCs w:val="28"/>
        </w:rPr>
      </w:pPr>
      <w:r w:rsidRPr="00B0792D">
        <w:rPr>
          <w:rFonts w:eastAsia="MS Mincho"/>
          <w:szCs w:val="28"/>
        </w:rPr>
        <w:t>- Nước thải từ khu rửa, trộn vật liệu được dẫn vào hệ thống thu gom tạm, sau đó theo rãnh thoát ra môi trường ngoài tương ứng với từng khu xây dựng:</w:t>
      </w:r>
    </w:p>
    <w:p w:rsidR="00D223D1" w:rsidRPr="00B0792D" w:rsidRDefault="00D223D1" w:rsidP="00D223D1">
      <w:pPr>
        <w:spacing w:line="240" w:lineRule="auto"/>
        <w:rPr>
          <w:rFonts w:eastAsia="MS Mincho"/>
          <w:szCs w:val="28"/>
        </w:rPr>
      </w:pPr>
      <w:r w:rsidRPr="00B0792D">
        <w:rPr>
          <w:rFonts w:eastAsia="MS Mincho"/>
          <w:szCs w:val="28"/>
        </w:rPr>
        <w:t>Kích thước hố lắng: 1,5 × 1,5 × 1,2 m, dung tích lắng V = 2,7 m</w:t>
      </w:r>
      <w:r w:rsidRPr="00B0792D">
        <w:rPr>
          <w:rFonts w:eastAsia="MS Mincho"/>
          <w:szCs w:val="28"/>
          <w:vertAlign w:val="superscript"/>
        </w:rPr>
        <w:t>3</w:t>
      </w:r>
    </w:p>
    <w:p w:rsidR="00D223D1" w:rsidRPr="00B0792D" w:rsidRDefault="00D223D1" w:rsidP="003B0208">
      <w:pPr>
        <w:widowControl w:val="0"/>
        <w:spacing w:line="240" w:lineRule="auto"/>
        <w:rPr>
          <w:rFonts w:eastAsia="MS Mincho"/>
          <w:szCs w:val="28"/>
        </w:rPr>
      </w:pPr>
      <w:r w:rsidRPr="00B0792D">
        <w:rPr>
          <w:rFonts w:eastAsia="MS Mincho"/>
          <w:szCs w:val="28"/>
        </w:rPr>
        <w:t>- Ưu tiên thi công hệ thống thoát nước mưa của khu vực để đảm bảo khả năng thoát nước trong cả giai đoạn thi công và hoạt động.</w:t>
      </w:r>
    </w:p>
    <w:p w:rsidR="00D223D1" w:rsidRPr="00B0792D" w:rsidRDefault="00D223D1" w:rsidP="00B01523">
      <w:pPr>
        <w:spacing w:line="240" w:lineRule="auto"/>
        <w:rPr>
          <w:rFonts w:eastAsia="MS Mincho"/>
          <w:i/>
          <w:szCs w:val="28"/>
        </w:rPr>
      </w:pPr>
      <w:r w:rsidRPr="00B0792D">
        <w:rPr>
          <w:rFonts w:eastAsia="MS Mincho"/>
          <w:i/>
          <w:szCs w:val="28"/>
        </w:rPr>
        <w:t>a2. Đối với bụi và khí thải</w:t>
      </w:r>
    </w:p>
    <w:p w:rsidR="00D223D1" w:rsidRPr="00B0792D" w:rsidRDefault="00D223D1" w:rsidP="00611DBE">
      <w:pPr>
        <w:widowControl w:val="0"/>
        <w:spacing w:line="240" w:lineRule="auto"/>
        <w:rPr>
          <w:rFonts w:eastAsia="MS Mincho"/>
          <w:szCs w:val="28"/>
        </w:rPr>
      </w:pPr>
      <w:r w:rsidRPr="00B0792D">
        <w:rPr>
          <w:rFonts w:eastAsia="MS Mincho"/>
          <w:szCs w:val="28"/>
        </w:rPr>
        <w:lastRenderedPageBreak/>
        <w:t>- Đối với lượng đất, cát phong hóa bị bóc bỏ sẽ được vận chuyển đến bãi thải  ngay mà không được thải bỏ ra khu vực xung quanh khu vực Dự án.</w:t>
      </w:r>
    </w:p>
    <w:p w:rsidR="00D223D1" w:rsidRPr="00B0792D" w:rsidRDefault="00D223D1" w:rsidP="00B01523">
      <w:pPr>
        <w:spacing w:line="240" w:lineRule="auto"/>
        <w:rPr>
          <w:rFonts w:eastAsia="MS Mincho"/>
          <w:spacing w:val="-2"/>
          <w:szCs w:val="28"/>
        </w:rPr>
      </w:pPr>
      <w:r w:rsidRPr="00B0792D">
        <w:rPr>
          <w:rFonts w:eastAsia="MS Mincho"/>
          <w:spacing w:val="-2"/>
          <w:szCs w:val="28"/>
        </w:rPr>
        <w:t>- Lắp đặt hàng rào bằng tôn cao 2,5m - 3m xung quanh khu vực công trường thi công.</w:t>
      </w:r>
    </w:p>
    <w:p w:rsidR="00D223D1" w:rsidRPr="00B0792D" w:rsidRDefault="00D223D1" w:rsidP="00B01523">
      <w:pPr>
        <w:spacing w:line="240" w:lineRule="auto"/>
        <w:rPr>
          <w:rFonts w:eastAsia="MS Mincho"/>
          <w:szCs w:val="28"/>
        </w:rPr>
      </w:pPr>
      <w:r w:rsidRPr="00B0792D">
        <w:rPr>
          <w:rFonts w:eastAsia="MS Mincho"/>
          <w:szCs w:val="28"/>
        </w:rPr>
        <w:t>- Thường xuyên thu dọn đất, cát, vật liệu rơi vãi tại khu vực thi công và đường tiếp cận, đảm bảo vệ sinh.</w:t>
      </w:r>
    </w:p>
    <w:p w:rsidR="00D223D1" w:rsidRPr="00B0792D" w:rsidRDefault="00D223D1" w:rsidP="00B01523">
      <w:pPr>
        <w:spacing w:line="240" w:lineRule="auto"/>
        <w:rPr>
          <w:rFonts w:eastAsia="MS Mincho"/>
          <w:szCs w:val="28"/>
        </w:rPr>
      </w:pPr>
      <w:r w:rsidRPr="00B0792D">
        <w:rPr>
          <w:rFonts w:eastAsia="MS Mincho"/>
          <w:szCs w:val="28"/>
        </w:rPr>
        <w:t>- Thường xuyên bảo dưỡng máy móc, thiết bị trong quá trình thi công đảm bảo các phương tiện, thiết bị luôn hoạt động tốt để giảm thiểu tối đa lượng khí thải phát sinh.</w:t>
      </w:r>
    </w:p>
    <w:p w:rsidR="00D223D1" w:rsidRPr="00B0792D" w:rsidRDefault="00D223D1" w:rsidP="00B01523">
      <w:pPr>
        <w:spacing w:line="240" w:lineRule="auto"/>
        <w:rPr>
          <w:rFonts w:eastAsia="MS Mincho"/>
          <w:szCs w:val="28"/>
        </w:rPr>
      </w:pPr>
      <w:r w:rsidRPr="00B0792D">
        <w:rPr>
          <w:rFonts w:eastAsia="MS Mincho"/>
          <w:szCs w:val="28"/>
        </w:rPr>
        <w:t>- Xe, phương tiện, máy móc, thiết bị thi công có đủ điều kiện về an toàn kỹ thuật môi trường do Cục Đăng kiểm Việt Nam cấp.</w:t>
      </w:r>
    </w:p>
    <w:p w:rsidR="00D223D1" w:rsidRPr="00B0792D" w:rsidRDefault="00D223D1" w:rsidP="00B01523">
      <w:pPr>
        <w:spacing w:line="240" w:lineRule="auto"/>
        <w:rPr>
          <w:rFonts w:eastAsia="MS Mincho"/>
          <w:i/>
          <w:szCs w:val="28"/>
        </w:rPr>
      </w:pPr>
      <w:r w:rsidRPr="00B0792D">
        <w:rPr>
          <w:rFonts w:eastAsia="MS Mincho"/>
          <w:i/>
          <w:szCs w:val="28"/>
        </w:rPr>
        <w:t xml:space="preserve">a3. Đối với chất thải rắn  </w:t>
      </w:r>
    </w:p>
    <w:p w:rsidR="00D223D1" w:rsidRPr="00B0792D" w:rsidRDefault="00D223D1" w:rsidP="00B01523">
      <w:pPr>
        <w:spacing w:line="240" w:lineRule="auto"/>
        <w:rPr>
          <w:rFonts w:eastAsia="MS Mincho"/>
          <w:szCs w:val="28"/>
        </w:rPr>
      </w:pPr>
      <w:r w:rsidRPr="00B0792D">
        <w:rPr>
          <w:rFonts w:eastAsia="MS Mincho"/>
          <w:szCs w:val="28"/>
        </w:rPr>
        <w:t>- Thu gom bằng các thùng chứa rác có nắp dung tích 120 lít đặt tại khu vực lán trại và thùng 20 lít tại khu vực thi công, có bánh xe thuận lợi cho di chuyển.</w:t>
      </w:r>
    </w:p>
    <w:p w:rsidR="00D223D1" w:rsidRPr="00B0792D" w:rsidRDefault="00D223D1" w:rsidP="00B01523">
      <w:pPr>
        <w:spacing w:line="240" w:lineRule="auto"/>
        <w:rPr>
          <w:rFonts w:eastAsia="MS Mincho"/>
          <w:i/>
          <w:szCs w:val="28"/>
        </w:rPr>
      </w:pPr>
      <w:r w:rsidRPr="00B0792D">
        <w:rPr>
          <w:rFonts w:eastAsia="MS Mincho"/>
          <w:i/>
          <w:szCs w:val="28"/>
        </w:rPr>
        <w:t>a.4. Đối với chất thải nguy hại</w:t>
      </w:r>
    </w:p>
    <w:p w:rsidR="00D223D1" w:rsidRPr="00B0792D" w:rsidRDefault="00D223D1" w:rsidP="00B01523">
      <w:pPr>
        <w:spacing w:line="240" w:lineRule="auto"/>
        <w:rPr>
          <w:rFonts w:eastAsia="MS Mincho"/>
          <w:szCs w:val="28"/>
        </w:rPr>
      </w:pPr>
      <w:r w:rsidRPr="00B0792D">
        <w:rPr>
          <w:rFonts w:eastAsia="MS Mincho"/>
          <w:szCs w:val="28"/>
        </w:rPr>
        <w:t xml:space="preserve">Bố trí các thùng đựng chất thải nguy hại (có nắp đậy và dán nhãn CTNH) và đặt ở khu vực lán trại để thu gom chất thải nguy hại. Sau đó hợp đồng với đơn vị đủ năng lực để vận chuyển xử lý đúng quy định với tần suất 06 tháng/lần  theo đúng các quy định của </w:t>
      </w:r>
      <w:r w:rsidR="00AE01BF" w:rsidRPr="00B0792D">
        <w:rPr>
          <w:rFonts w:eastAsia="MS Mincho"/>
          <w:szCs w:val="28"/>
        </w:rPr>
        <w:t>Thông tư số 02/2022/TT-BTNTM ngày 10/01/2022 của Bộ Tài nguyên và Môi trường Quy định chi tiết thi hành một số điều của Luật Bảo vệ môi trường</w:t>
      </w:r>
      <w:r w:rsidRPr="00B0792D">
        <w:rPr>
          <w:rFonts w:eastAsia="MS Mincho"/>
          <w:szCs w:val="28"/>
        </w:rPr>
        <w:t>.</w:t>
      </w:r>
    </w:p>
    <w:p w:rsidR="00D223D1" w:rsidRPr="00B0792D" w:rsidRDefault="00D223D1" w:rsidP="00D223D1">
      <w:pPr>
        <w:spacing w:line="240" w:lineRule="auto"/>
        <w:rPr>
          <w:rFonts w:eastAsia="MS Mincho"/>
          <w:i/>
          <w:szCs w:val="28"/>
        </w:rPr>
      </w:pPr>
      <w:r w:rsidRPr="00B0792D">
        <w:rPr>
          <w:rFonts w:eastAsia="MS Mincho"/>
          <w:i/>
          <w:szCs w:val="28"/>
        </w:rPr>
        <w:t>a.5. Đối với tiếng ồn, độ rung</w:t>
      </w:r>
    </w:p>
    <w:p w:rsidR="00D223D1" w:rsidRPr="00B0792D" w:rsidRDefault="00D223D1" w:rsidP="00D223D1">
      <w:pPr>
        <w:spacing w:line="240" w:lineRule="auto"/>
        <w:rPr>
          <w:rFonts w:eastAsia="MS Mincho"/>
          <w:szCs w:val="28"/>
        </w:rPr>
      </w:pPr>
      <w:r w:rsidRPr="00B0792D">
        <w:rPr>
          <w:rFonts w:eastAsia="MS Mincho"/>
          <w:szCs w:val="28"/>
        </w:rPr>
        <w:t>- Bố trí thời gian vận chuyển, thi công và thời gian nghỉ ngơi hợp lý.</w:t>
      </w:r>
    </w:p>
    <w:p w:rsidR="00D223D1" w:rsidRPr="00B0792D" w:rsidRDefault="00D223D1" w:rsidP="00D223D1">
      <w:pPr>
        <w:spacing w:line="240" w:lineRule="auto"/>
        <w:rPr>
          <w:rFonts w:eastAsia="MS Mincho"/>
          <w:szCs w:val="28"/>
        </w:rPr>
      </w:pPr>
      <w:r w:rsidRPr="00B0792D">
        <w:rPr>
          <w:rFonts w:eastAsia="MS Mincho"/>
          <w:szCs w:val="28"/>
        </w:rPr>
        <w:t>- Trang bị đầy đủ thiết bị bảo hộ lao động cho công nhân.</w:t>
      </w:r>
    </w:p>
    <w:p w:rsidR="00D223D1" w:rsidRPr="00B0792D" w:rsidRDefault="00D223D1" w:rsidP="00D223D1">
      <w:pPr>
        <w:spacing w:line="240" w:lineRule="auto"/>
        <w:rPr>
          <w:rFonts w:eastAsia="MS Mincho"/>
          <w:szCs w:val="28"/>
        </w:rPr>
      </w:pPr>
      <w:r w:rsidRPr="00B0792D">
        <w:rPr>
          <w:rFonts w:eastAsia="MS Mincho"/>
          <w:szCs w:val="28"/>
        </w:rPr>
        <w:t>- Xe, phương tiện, máy móc, thiết bị thi công có đủ điều kiện về an toàn kỹ thuật môi trường do Cục Đăng kiểm Việt Nam cấp.</w:t>
      </w:r>
    </w:p>
    <w:p w:rsidR="00D223D1" w:rsidRPr="00B0792D" w:rsidRDefault="00D223D1" w:rsidP="00D223D1">
      <w:pPr>
        <w:spacing w:line="240" w:lineRule="auto"/>
        <w:rPr>
          <w:rFonts w:eastAsia="MS Mincho"/>
          <w:i/>
          <w:szCs w:val="28"/>
        </w:rPr>
      </w:pPr>
      <w:r w:rsidRPr="00B0792D">
        <w:rPr>
          <w:rFonts w:eastAsia="MS Mincho"/>
          <w:i/>
          <w:szCs w:val="28"/>
        </w:rPr>
        <w:t>a6. Đối với kinh tế - xã hội</w:t>
      </w:r>
    </w:p>
    <w:p w:rsidR="00D223D1" w:rsidRPr="00B0792D" w:rsidRDefault="00D223D1" w:rsidP="00D223D1">
      <w:pPr>
        <w:spacing w:line="240" w:lineRule="auto"/>
        <w:rPr>
          <w:rFonts w:eastAsia="MS Mincho"/>
          <w:szCs w:val="28"/>
        </w:rPr>
      </w:pPr>
      <w:r w:rsidRPr="00B0792D">
        <w:rPr>
          <w:rFonts w:eastAsia="MS Mincho"/>
          <w:szCs w:val="28"/>
        </w:rPr>
        <w:t>- Bố trí nhân sự phối hợp với cảnh sát giao thông khu vực để hướng dẫn phân luồng tại khu vực thi công trong suốt thời gian thi công.</w:t>
      </w:r>
    </w:p>
    <w:p w:rsidR="00D223D1" w:rsidRPr="00B0792D" w:rsidRDefault="00D223D1" w:rsidP="00B01523">
      <w:pPr>
        <w:spacing w:line="240" w:lineRule="auto"/>
        <w:rPr>
          <w:rFonts w:eastAsia="MS Mincho"/>
          <w:szCs w:val="28"/>
        </w:rPr>
      </w:pPr>
      <w:r w:rsidRPr="00B0792D">
        <w:rPr>
          <w:rFonts w:eastAsia="MS Mincho"/>
          <w:szCs w:val="28"/>
        </w:rPr>
        <w:t>- Bố trí lịch vận chuyển nguyên vật liệu hợp lý, hạn chế tần suất, mật độ phương tiện vận tải trong giờ cao điểm.</w:t>
      </w:r>
    </w:p>
    <w:p w:rsidR="00D223D1" w:rsidRPr="00B0792D" w:rsidRDefault="00D223D1" w:rsidP="00B01523">
      <w:pPr>
        <w:spacing w:line="240" w:lineRule="auto"/>
        <w:rPr>
          <w:rFonts w:eastAsia="MS Mincho"/>
          <w:szCs w:val="28"/>
        </w:rPr>
      </w:pPr>
      <w:r w:rsidRPr="00B0792D">
        <w:rPr>
          <w:rFonts w:eastAsia="MS Mincho"/>
          <w:szCs w:val="28"/>
        </w:rPr>
        <w:t>- Tiến hành sửa chữa, hoàn trả mặt đường nếu quá trình thi công dự án gây hư hại hệ thống giao thông khu vực.</w:t>
      </w:r>
    </w:p>
    <w:p w:rsidR="00D223D1" w:rsidRPr="00B0792D" w:rsidRDefault="00D223D1" w:rsidP="00B01523">
      <w:pPr>
        <w:spacing w:line="240" w:lineRule="auto"/>
        <w:rPr>
          <w:rFonts w:eastAsia="MS Mincho"/>
          <w:szCs w:val="28"/>
        </w:rPr>
      </w:pPr>
      <w:r w:rsidRPr="00B0792D">
        <w:rPr>
          <w:rFonts w:eastAsia="MS Mincho"/>
          <w:szCs w:val="28"/>
        </w:rPr>
        <w:t>- Thực hiện quản lý tốt hoạt động sinh hoạt, lưu trú của người lao động.</w:t>
      </w:r>
    </w:p>
    <w:p w:rsidR="00D223D1" w:rsidRPr="00B0792D" w:rsidRDefault="00D223D1" w:rsidP="00B01523">
      <w:pPr>
        <w:spacing w:line="240" w:lineRule="auto"/>
        <w:rPr>
          <w:rFonts w:eastAsia="MS Mincho"/>
          <w:i/>
          <w:szCs w:val="28"/>
        </w:rPr>
      </w:pPr>
      <w:r w:rsidRPr="00B0792D">
        <w:rPr>
          <w:rFonts w:eastAsia="MS Mincho"/>
          <w:i/>
          <w:szCs w:val="28"/>
        </w:rPr>
        <w:t xml:space="preserve">a7. Giảm thiểu tác động cộng hưởng của các dự án xung quanh </w:t>
      </w:r>
    </w:p>
    <w:p w:rsidR="00D223D1" w:rsidRPr="00B0792D" w:rsidRDefault="00D223D1" w:rsidP="00B01523">
      <w:pPr>
        <w:spacing w:line="240" w:lineRule="auto"/>
        <w:rPr>
          <w:rFonts w:eastAsia="MS Mincho"/>
          <w:szCs w:val="28"/>
        </w:rPr>
      </w:pPr>
      <w:r w:rsidRPr="00B0792D">
        <w:rPr>
          <w:rFonts w:eastAsia="MS Mincho"/>
          <w:szCs w:val="28"/>
        </w:rPr>
        <w:t>Cùng phối hợp với các dự án đang thi công khác để cùng quản lý, xác định trách nhiệm cụ thể của từng dự án trong việc bảo vệ và giảm thiểu tác động đến môi trường.</w:t>
      </w:r>
    </w:p>
    <w:p w:rsidR="00D223D1" w:rsidRPr="00B0792D" w:rsidRDefault="00D223D1" w:rsidP="00B01523">
      <w:pPr>
        <w:spacing w:line="240" w:lineRule="auto"/>
        <w:rPr>
          <w:rFonts w:eastAsia="MS Mincho"/>
          <w:i/>
          <w:szCs w:val="28"/>
        </w:rPr>
      </w:pPr>
      <w:r w:rsidRPr="00B0792D">
        <w:rPr>
          <w:rFonts w:eastAsia="MS Mincho"/>
          <w:i/>
          <w:szCs w:val="28"/>
        </w:rPr>
        <w:t xml:space="preserve">a8. Phòng ngừa, ứng phó sự cố </w:t>
      </w:r>
    </w:p>
    <w:p w:rsidR="00D223D1" w:rsidRPr="00B0792D" w:rsidRDefault="00D223D1" w:rsidP="00B01523">
      <w:pPr>
        <w:spacing w:line="240" w:lineRule="auto"/>
        <w:rPr>
          <w:rFonts w:eastAsia="MS Mincho"/>
          <w:szCs w:val="28"/>
        </w:rPr>
      </w:pPr>
      <w:r w:rsidRPr="00B0792D">
        <w:rPr>
          <w:rFonts w:eastAsia="MS Mincho"/>
          <w:szCs w:val="28"/>
        </w:rPr>
        <w:t>*) Sự cố cháy nổ</w:t>
      </w:r>
    </w:p>
    <w:p w:rsidR="00D223D1" w:rsidRPr="00B0792D" w:rsidRDefault="00D223D1" w:rsidP="00B01523">
      <w:pPr>
        <w:spacing w:line="240" w:lineRule="auto"/>
        <w:rPr>
          <w:rFonts w:eastAsia="MS Mincho"/>
          <w:szCs w:val="28"/>
        </w:rPr>
      </w:pPr>
      <w:r w:rsidRPr="00B0792D">
        <w:rPr>
          <w:rFonts w:eastAsia="MS Mincho"/>
          <w:szCs w:val="28"/>
        </w:rPr>
        <w:t>- Quản lý việc sử dụng lửa của cán bộ, công nhân thi công;</w:t>
      </w:r>
    </w:p>
    <w:p w:rsidR="00D223D1" w:rsidRPr="00B0792D" w:rsidRDefault="00D223D1" w:rsidP="00B01523">
      <w:pPr>
        <w:spacing w:line="240" w:lineRule="auto"/>
        <w:rPr>
          <w:rFonts w:eastAsia="MS Mincho"/>
          <w:szCs w:val="28"/>
        </w:rPr>
      </w:pPr>
      <w:r w:rsidRPr="00B0792D">
        <w:rPr>
          <w:rFonts w:eastAsia="MS Mincho"/>
          <w:szCs w:val="28"/>
        </w:rPr>
        <w:t>- Hệ thống điện cần đảm bảo an toàn khi đưa vào sử dụng và phải được kiểm tra thường xuyên;</w:t>
      </w:r>
    </w:p>
    <w:p w:rsidR="00D223D1" w:rsidRPr="00B0792D" w:rsidRDefault="00D223D1" w:rsidP="00B01523">
      <w:pPr>
        <w:spacing w:line="240" w:lineRule="auto"/>
        <w:rPr>
          <w:rFonts w:eastAsia="MS Mincho"/>
          <w:szCs w:val="28"/>
        </w:rPr>
      </w:pPr>
      <w:r w:rsidRPr="00B0792D">
        <w:rPr>
          <w:rFonts w:eastAsia="MS Mincho"/>
          <w:szCs w:val="28"/>
        </w:rPr>
        <w:t>- Thiết lập cơ chế phối hợp, thông tin với chính quyền địa phương và cảnh sát PCCC để có các biện pháp xử lý sự cố cháy nổ có thể xảy ra.</w:t>
      </w:r>
    </w:p>
    <w:p w:rsidR="00D223D1" w:rsidRPr="00B0792D" w:rsidRDefault="00D223D1" w:rsidP="00B01523">
      <w:pPr>
        <w:spacing w:line="240" w:lineRule="auto"/>
        <w:rPr>
          <w:rFonts w:eastAsia="MS Mincho"/>
          <w:szCs w:val="28"/>
        </w:rPr>
      </w:pPr>
      <w:r w:rsidRPr="00B0792D">
        <w:rPr>
          <w:rFonts w:eastAsia="MS Mincho"/>
          <w:szCs w:val="28"/>
        </w:rPr>
        <w:t>*) Biện pháp sự cố tai nạn lao động</w:t>
      </w:r>
    </w:p>
    <w:p w:rsidR="00D223D1" w:rsidRPr="00B0792D" w:rsidRDefault="00D223D1" w:rsidP="00B01523">
      <w:pPr>
        <w:spacing w:line="240" w:lineRule="auto"/>
        <w:rPr>
          <w:rFonts w:eastAsia="MS Mincho"/>
          <w:szCs w:val="28"/>
        </w:rPr>
      </w:pPr>
      <w:r w:rsidRPr="00B0792D">
        <w:rPr>
          <w:rFonts w:eastAsia="MS Mincho"/>
          <w:szCs w:val="28"/>
        </w:rPr>
        <w:t xml:space="preserve">- Thực hiện nghiêm túc các quy định về công tác an toàn lao động, tuân thủ theo quy định về sử dụng, vận hành, bảo dưỡng, bảo quản các thiết bị điện; </w:t>
      </w:r>
    </w:p>
    <w:p w:rsidR="00D223D1" w:rsidRPr="00B0792D" w:rsidRDefault="00D223D1" w:rsidP="00B01523">
      <w:pPr>
        <w:spacing w:line="240" w:lineRule="auto"/>
        <w:rPr>
          <w:rFonts w:eastAsia="MS Mincho"/>
          <w:szCs w:val="28"/>
        </w:rPr>
      </w:pPr>
      <w:r w:rsidRPr="00B0792D">
        <w:rPr>
          <w:rFonts w:eastAsia="MS Mincho"/>
          <w:szCs w:val="28"/>
        </w:rPr>
        <w:t>- Lắp đặt biển cảnh báo tại những vị trí có nguy cơ xảy ra tai nạn;</w:t>
      </w:r>
    </w:p>
    <w:p w:rsidR="00D223D1" w:rsidRPr="00B0792D" w:rsidRDefault="00D223D1" w:rsidP="00B01523">
      <w:pPr>
        <w:spacing w:line="240" w:lineRule="auto"/>
        <w:rPr>
          <w:rFonts w:eastAsia="MS Mincho"/>
          <w:szCs w:val="28"/>
        </w:rPr>
      </w:pPr>
      <w:r w:rsidRPr="00B0792D">
        <w:rPr>
          <w:rFonts w:eastAsia="MS Mincho"/>
          <w:szCs w:val="28"/>
        </w:rPr>
        <w:t>- Trang bị đầy đủ thiết bị bảo hộ lao động cho công nhân.</w:t>
      </w:r>
    </w:p>
    <w:p w:rsidR="00D223D1" w:rsidRPr="00B0792D" w:rsidRDefault="00D223D1" w:rsidP="00B01523">
      <w:pPr>
        <w:spacing w:line="240" w:lineRule="auto"/>
        <w:rPr>
          <w:rFonts w:eastAsia="MS Mincho"/>
          <w:szCs w:val="28"/>
        </w:rPr>
      </w:pPr>
      <w:r w:rsidRPr="00B0792D">
        <w:rPr>
          <w:rFonts w:eastAsia="MS Mincho"/>
          <w:szCs w:val="28"/>
        </w:rPr>
        <w:t>*) Biện pháp sự cố tai nạn giao thông</w:t>
      </w:r>
    </w:p>
    <w:p w:rsidR="00D223D1" w:rsidRPr="00B0792D" w:rsidRDefault="00D223D1" w:rsidP="00B01523">
      <w:pPr>
        <w:spacing w:line="240" w:lineRule="auto"/>
        <w:rPr>
          <w:rFonts w:eastAsia="MS Mincho"/>
          <w:szCs w:val="28"/>
        </w:rPr>
      </w:pPr>
      <w:r w:rsidRPr="00B0792D">
        <w:rPr>
          <w:rFonts w:eastAsia="MS Mincho"/>
          <w:szCs w:val="28"/>
        </w:rPr>
        <w:lastRenderedPageBreak/>
        <w:t xml:space="preserve">- Các xe vận chuyển không chở quá tải trọng. </w:t>
      </w:r>
    </w:p>
    <w:p w:rsidR="00D223D1" w:rsidRPr="00B0792D" w:rsidRDefault="00D223D1" w:rsidP="00B01523">
      <w:pPr>
        <w:spacing w:line="240" w:lineRule="auto"/>
        <w:rPr>
          <w:rFonts w:eastAsia="MS Mincho"/>
          <w:szCs w:val="28"/>
        </w:rPr>
      </w:pPr>
      <w:r w:rsidRPr="00B0792D">
        <w:rPr>
          <w:rFonts w:eastAsia="MS Mincho"/>
          <w:szCs w:val="28"/>
        </w:rPr>
        <w:t>- Bố trí lịch vận chuyển hợp lý;</w:t>
      </w:r>
    </w:p>
    <w:p w:rsidR="00D223D1" w:rsidRPr="00B0792D" w:rsidRDefault="00D223D1" w:rsidP="00B01523">
      <w:pPr>
        <w:spacing w:line="240" w:lineRule="auto"/>
        <w:rPr>
          <w:rFonts w:eastAsia="MS Mincho"/>
          <w:szCs w:val="28"/>
        </w:rPr>
      </w:pPr>
      <w:r w:rsidRPr="00B0792D">
        <w:rPr>
          <w:rFonts w:eastAsia="MS Mincho"/>
          <w:szCs w:val="28"/>
        </w:rPr>
        <w:t>- Đảm bảo các xe phục vụ Dự án có đăng kiểm do Cục Đăng kiểm Việt Nam cấp.</w:t>
      </w:r>
    </w:p>
    <w:p w:rsidR="00D223D1" w:rsidRPr="00B0792D" w:rsidRDefault="00D223D1" w:rsidP="00B01523">
      <w:pPr>
        <w:spacing w:line="240" w:lineRule="auto"/>
        <w:rPr>
          <w:rFonts w:eastAsia="MS Mincho"/>
          <w:szCs w:val="28"/>
        </w:rPr>
      </w:pPr>
      <w:r w:rsidRPr="00B0792D">
        <w:rPr>
          <w:rFonts w:eastAsia="MS Mincho"/>
          <w:szCs w:val="28"/>
        </w:rPr>
        <w:t xml:space="preserve">- Người lái và điều khiển ô tô, máy thi công phải qua đào tạo có giấy phép lái xe và chứng chỉ quy định. </w:t>
      </w:r>
    </w:p>
    <w:p w:rsidR="00D223D1" w:rsidRPr="00B0792D" w:rsidRDefault="00D223D1" w:rsidP="00B01523">
      <w:pPr>
        <w:spacing w:line="240" w:lineRule="auto"/>
        <w:rPr>
          <w:rFonts w:eastAsia="MS Mincho"/>
          <w:szCs w:val="28"/>
        </w:rPr>
      </w:pPr>
      <w:r w:rsidRPr="00B0792D">
        <w:rPr>
          <w:rFonts w:eastAsia="MS Mincho"/>
          <w:szCs w:val="28"/>
        </w:rPr>
        <w:t>-Thường xuyên kiểm tra bảo dưỡng các xe vận chuyển.</w:t>
      </w:r>
    </w:p>
    <w:p w:rsidR="00D223D1" w:rsidRPr="00B0792D" w:rsidRDefault="00D223D1" w:rsidP="00B01523">
      <w:pPr>
        <w:spacing w:line="240" w:lineRule="auto"/>
        <w:rPr>
          <w:rFonts w:eastAsia="MS Mincho"/>
          <w:szCs w:val="28"/>
        </w:rPr>
      </w:pPr>
      <w:r w:rsidRPr="00B0792D">
        <w:rPr>
          <w:rFonts w:eastAsia="MS Mincho"/>
          <w:szCs w:val="28"/>
        </w:rPr>
        <w:t>*) Sự cố bom mìn</w:t>
      </w:r>
    </w:p>
    <w:p w:rsidR="00D223D1" w:rsidRPr="00B0792D" w:rsidRDefault="00D223D1" w:rsidP="00B01523">
      <w:pPr>
        <w:spacing w:line="240" w:lineRule="auto"/>
        <w:rPr>
          <w:rFonts w:eastAsia="MS Mincho"/>
          <w:szCs w:val="28"/>
        </w:rPr>
      </w:pPr>
      <w:r w:rsidRPr="00B0792D">
        <w:rPr>
          <w:rFonts w:eastAsia="MS Mincho"/>
          <w:szCs w:val="28"/>
        </w:rPr>
        <w:t>- Công tác khảo sát và rà phá bom mìn, vật nổ được thực hiện theo đúng theo trình tự của Quyết định số 96/2006/QĐ-TTg ngày 04/05/2006 của Thủ tướng Chính phủ về việc quản lý và thực hiện công tác ra phá bom mìn, vật nổ.</w:t>
      </w:r>
    </w:p>
    <w:p w:rsidR="00D223D1" w:rsidRPr="00B0792D" w:rsidRDefault="00D223D1" w:rsidP="00B01523">
      <w:pPr>
        <w:spacing w:line="240" w:lineRule="auto"/>
        <w:rPr>
          <w:rFonts w:eastAsia="MS Mincho"/>
          <w:szCs w:val="28"/>
        </w:rPr>
      </w:pPr>
      <w:r w:rsidRPr="00B0792D">
        <w:rPr>
          <w:rFonts w:eastAsia="MS Mincho"/>
          <w:szCs w:val="28"/>
        </w:rPr>
        <w:t>- Kinh phí cho công tác rà phá bom mìn tuân thủ theo Quyết định số 325/QĐ-BQP ngày 07/02/2014 của Bộ Quốc phòng.</w:t>
      </w:r>
    </w:p>
    <w:p w:rsidR="00D223D1" w:rsidRPr="00B0792D" w:rsidRDefault="00D223D1" w:rsidP="00B01523">
      <w:pPr>
        <w:spacing w:line="240" w:lineRule="auto"/>
        <w:rPr>
          <w:rFonts w:eastAsia="MS Mincho"/>
          <w:szCs w:val="28"/>
        </w:rPr>
      </w:pPr>
      <w:r w:rsidRPr="00B0792D">
        <w:rPr>
          <w:rFonts w:eastAsia="MS Mincho"/>
          <w:szCs w:val="28"/>
        </w:rPr>
        <w:t>*) Sự cố thiên tai</w:t>
      </w:r>
    </w:p>
    <w:p w:rsidR="00D223D1" w:rsidRPr="00B0792D" w:rsidRDefault="00D223D1" w:rsidP="00B01523">
      <w:pPr>
        <w:spacing w:line="240" w:lineRule="auto"/>
        <w:rPr>
          <w:rFonts w:eastAsia="MS Mincho"/>
          <w:szCs w:val="28"/>
        </w:rPr>
      </w:pPr>
      <w:r w:rsidRPr="00B0792D">
        <w:rPr>
          <w:rFonts w:eastAsia="MS Mincho"/>
          <w:szCs w:val="28"/>
        </w:rPr>
        <w:t>- Đẩy nhanh tiến độ san nền trước mùa mưa;</w:t>
      </w:r>
    </w:p>
    <w:p w:rsidR="00D223D1" w:rsidRPr="00B0792D" w:rsidRDefault="00D223D1" w:rsidP="00B01523">
      <w:pPr>
        <w:spacing w:line="240" w:lineRule="auto"/>
        <w:rPr>
          <w:rFonts w:eastAsia="MS Mincho"/>
          <w:szCs w:val="28"/>
        </w:rPr>
      </w:pPr>
      <w:r w:rsidRPr="00B0792D">
        <w:rPr>
          <w:rFonts w:eastAsia="MS Mincho"/>
          <w:szCs w:val="28"/>
        </w:rPr>
        <w:t>- Không tiến hành thi công và thông báo để chuyển lao động ra khỏi khu vực công trường trong những ngày dông sét;</w:t>
      </w:r>
    </w:p>
    <w:p w:rsidR="00D223D1" w:rsidRPr="00B0792D" w:rsidRDefault="00D223D1" w:rsidP="00B01523">
      <w:pPr>
        <w:spacing w:line="240" w:lineRule="auto"/>
        <w:rPr>
          <w:rFonts w:eastAsia="MS Mincho"/>
          <w:szCs w:val="28"/>
        </w:rPr>
      </w:pPr>
      <w:r w:rsidRPr="00B0792D">
        <w:rPr>
          <w:rFonts w:eastAsia="MS Mincho"/>
          <w:szCs w:val="28"/>
        </w:rPr>
        <w:t>- Lắp đặt cột thu sét tạm ở khu vực lán trại.</w:t>
      </w:r>
    </w:p>
    <w:p w:rsidR="003B0208" w:rsidRPr="00B0792D" w:rsidRDefault="003B0208" w:rsidP="003B0208">
      <w:pPr>
        <w:spacing w:line="240" w:lineRule="auto"/>
        <w:rPr>
          <w:rFonts w:eastAsia="MS Mincho"/>
          <w:b/>
          <w:i/>
          <w:szCs w:val="28"/>
        </w:rPr>
      </w:pPr>
      <w:r w:rsidRPr="00B0792D">
        <w:rPr>
          <w:rFonts w:eastAsia="MS Mincho"/>
          <w:b/>
          <w:i/>
          <w:szCs w:val="28"/>
        </w:rPr>
        <w:t>b. Giai đoạn hoạt động</w:t>
      </w:r>
    </w:p>
    <w:p w:rsidR="003B0208" w:rsidRPr="00B0792D" w:rsidRDefault="003B0208" w:rsidP="003B0208">
      <w:pPr>
        <w:spacing w:line="240" w:lineRule="auto"/>
        <w:rPr>
          <w:rFonts w:eastAsia="MS Mincho"/>
          <w:i/>
          <w:szCs w:val="28"/>
        </w:rPr>
      </w:pPr>
      <w:r w:rsidRPr="00B0792D">
        <w:rPr>
          <w:rFonts w:eastAsia="MS Mincho"/>
          <w:szCs w:val="28"/>
        </w:rPr>
        <w:t xml:space="preserve"> </w:t>
      </w:r>
      <w:r w:rsidRPr="00B0792D">
        <w:rPr>
          <w:rFonts w:eastAsia="MS Mincho"/>
          <w:i/>
          <w:szCs w:val="28"/>
        </w:rPr>
        <w:t>b1. Đối với nước mưa chảy tràn và nước thải</w:t>
      </w:r>
    </w:p>
    <w:p w:rsidR="003B0208" w:rsidRPr="00B0792D" w:rsidRDefault="003B0208" w:rsidP="003B0208">
      <w:pPr>
        <w:spacing w:line="240" w:lineRule="auto"/>
        <w:rPr>
          <w:rFonts w:eastAsia="MS Mincho"/>
          <w:szCs w:val="28"/>
        </w:rPr>
      </w:pPr>
      <w:r w:rsidRPr="00B0792D">
        <w:rPr>
          <w:rFonts w:eastAsia="MS Mincho"/>
          <w:szCs w:val="28"/>
        </w:rPr>
        <w:tab/>
        <w:t>- Đối với nước mưa chảy tràn:</w:t>
      </w:r>
    </w:p>
    <w:p w:rsidR="003B0208" w:rsidRPr="00B0792D" w:rsidRDefault="003B0208" w:rsidP="003B0208">
      <w:pPr>
        <w:spacing w:line="240" w:lineRule="auto"/>
        <w:ind w:firstLine="720"/>
        <w:rPr>
          <w:rFonts w:eastAsia="MS Mincho"/>
          <w:szCs w:val="28"/>
        </w:rPr>
      </w:pPr>
      <w:r w:rsidRPr="00B0792D">
        <w:rPr>
          <w:rFonts w:eastAsia="MS Mincho"/>
          <w:szCs w:val="28"/>
        </w:rPr>
        <w:t xml:space="preserve">Trên cơ sở mạng lưới đường giao thông trong khu vực Nhà máy và địa hình tự nhiên, thiết lập các tuyến thoát nước mưa dọc theo vỉa hè các tuyến đường. Toàn bộ nước mưa chảy tràn của Dự án được thu gom và thiết kế theo nguyên tắc tự chảy, thoát về hệ thống thu gom và thoát nước mưa chung của KCN ở phía Nam. </w:t>
      </w:r>
    </w:p>
    <w:p w:rsidR="003B0208" w:rsidRPr="00B0792D" w:rsidRDefault="003B0208" w:rsidP="003B0208">
      <w:pPr>
        <w:spacing w:line="240" w:lineRule="auto"/>
        <w:rPr>
          <w:rFonts w:eastAsia="MS Mincho"/>
          <w:szCs w:val="28"/>
        </w:rPr>
      </w:pPr>
      <w:r w:rsidRPr="00B0792D">
        <w:rPr>
          <w:rFonts w:eastAsia="MS Mincho"/>
          <w:szCs w:val="28"/>
        </w:rPr>
        <w:tab/>
        <w:t>Sơ đồ hệ thống xử lý nước thải sinh hoạt chung của Nhà máy như sau:</w:t>
      </w:r>
    </w:p>
    <w:p w:rsidR="003B0208" w:rsidRPr="00B0792D" w:rsidRDefault="003B0208" w:rsidP="003B0208">
      <w:pPr>
        <w:spacing w:before="40" w:after="20"/>
        <w:ind w:firstLine="624"/>
        <w:rPr>
          <w:rFonts w:eastAsia="Times New Roman"/>
          <w:b/>
          <w:i/>
          <w:szCs w:val="28"/>
          <w:lang w:eastAsia="en-AU"/>
        </w:rPr>
      </w:pPr>
      <w:r w:rsidRPr="00B0792D">
        <w:rPr>
          <w:rFonts w:ascii=".VnTime" w:eastAsia="Times New Roman" w:hAnsi=".VnTime"/>
          <w:noProof/>
          <w:szCs w:val="24"/>
        </w:rPr>
        <mc:AlternateContent>
          <mc:Choice Requires="wps">
            <w:drawing>
              <wp:anchor distT="0" distB="0" distL="114300" distR="114300" simplePos="0" relativeHeight="251713536" behindDoc="0" locked="0" layoutInCell="1" allowOverlap="1" wp14:anchorId="6D111422" wp14:editId="6D8EC1D9">
                <wp:simplePos x="0" y="0"/>
                <wp:positionH relativeFrom="column">
                  <wp:posOffset>1673225</wp:posOffset>
                </wp:positionH>
                <wp:positionV relativeFrom="paragraph">
                  <wp:posOffset>3002915</wp:posOffset>
                </wp:positionV>
                <wp:extent cx="441325" cy="45085"/>
                <wp:effectExtent l="6350" t="2540" r="0" b="0"/>
                <wp:wrapNone/>
                <wp:docPr id="5673" name="Freeform 56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1325" cy="45085"/>
                        </a:xfrm>
                        <a:custGeom>
                          <a:avLst/>
                          <a:gdLst>
                            <a:gd name="T0" fmla="*/ 1982 w 2024"/>
                            <a:gd name="T1" fmla="*/ 4603 h 164"/>
                            <a:gd name="T2" fmla="*/ 1877 w 2024"/>
                            <a:gd name="T3" fmla="*/ 4664 h 164"/>
                            <a:gd name="T4" fmla="*/ 1872 w 2024"/>
                            <a:gd name="T5" fmla="*/ 4667 h 164"/>
                            <a:gd name="T6" fmla="*/ 1872 w 2024"/>
                            <a:gd name="T7" fmla="*/ 4671 h 164"/>
                            <a:gd name="T8" fmla="*/ 1877 w 2024"/>
                            <a:gd name="T9" fmla="*/ 4681 h 164"/>
                            <a:gd name="T10" fmla="*/ 1882 w 2024"/>
                            <a:gd name="T11" fmla="*/ 4683 h 164"/>
                            <a:gd name="T12" fmla="*/ 1886 w 2024"/>
                            <a:gd name="T13" fmla="*/ 4681 h 164"/>
                            <a:gd name="T14" fmla="*/ 2007 w 2024"/>
                            <a:gd name="T15" fmla="*/ 4611 h 164"/>
                            <a:gd name="T16" fmla="*/ 1997 w 2024"/>
                            <a:gd name="T17" fmla="*/ 4611 h 164"/>
                            <a:gd name="T18" fmla="*/ 1982 w 2024"/>
                            <a:gd name="T19" fmla="*/ 4603 h 164"/>
                            <a:gd name="T20" fmla="*/ 1964 w 2024"/>
                            <a:gd name="T21" fmla="*/ 4592 h 164"/>
                            <a:gd name="T22" fmla="*/ 0 w 2024"/>
                            <a:gd name="T23" fmla="*/ 4592 h 164"/>
                            <a:gd name="T24" fmla="*/ 0 w 2024"/>
                            <a:gd name="T25" fmla="*/ 4611 h 164"/>
                            <a:gd name="T26" fmla="*/ 1968 w 2024"/>
                            <a:gd name="T27" fmla="*/ 4611 h 164"/>
                            <a:gd name="T28" fmla="*/ 1982 w 2024"/>
                            <a:gd name="T29" fmla="*/ 4603 h 164"/>
                            <a:gd name="T30" fmla="*/ 1964 w 2024"/>
                            <a:gd name="T31" fmla="*/ 4592 h 164"/>
                            <a:gd name="T32" fmla="*/ 1997 w 2024"/>
                            <a:gd name="T33" fmla="*/ 4595 h 164"/>
                            <a:gd name="T34" fmla="*/ 1982 w 2024"/>
                            <a:gd name="T35" fmla="*/ 4603 h 164"/>
                            <a:gd name="T36" fmla="*/ 1997 w 2024"/>
                            <a:gd name="T37" fmla="*/ 4611 h 164"/>
                            <a:gd name="T38" fmla="*/ 1997 w 2024"/>
                            <a:gd name="T39" fmla="*/ 4595 h 164"/>
                            <a:gd name="T40" fmla="*/ 2002 w 2024"/>
                            <a:gd name="T41" fmla="*/ 4595 h 164"/>
                            <a:gd name="T42" fmla="*/ 1997 w 2024"/>
                            <a:gd name="T43" fmla="*/ 4595 h 164"/>
                            <a:gd name="T44" fmla="*/ 1997 w 2024"/>
                            <a:gd name="T45" fmla="*/ 4611 h 164"/>
                            <a:gd name="T46" fmla="*/ 2002 w 2024"/>
                            <a:gd name="T47" fmla="*/ 4611 h 164"/>
                            <a:gd name="T48" fmla="*/ 2002 w 2024"/>
                            <a:gd name="T49" fmla="*/ 4595 h 164"/>
                            <a:gd name="T50" fmla="*/ 2007 w 2024"/>
                            <a:gd name="T51" fmla="*/ 4592 h 164"/>
                            <a:gd name="T52" fmla="*/ 2002 w 2024"/>
                            <a:gd name="T53" fmla="*/ 4592 h 164"/>
                            <a:gd name="T54" fmla="*/ 2002 w 2024"/>
                            <a:gd name="T55" fmla="*/ 4611 h 164"/>
                            <a:gd name="T56" fmla="*/ 2007 w 2024"/>
                            <a:gd name="T57" fmla="*/ 4611 h 164"/>
                            <a:gd name="T58" fmla="*/ 2023 w 2024"/>
                            <a:gd name="T59" fmla="*/ 4602 h 164"/>
                            <a:gd name="T60" fmla="*/ 2007 w 2024"/>
                            <a:gd name="T61" fmla="*/ 4592 h 164"/>
                            <a:gd name="T62" fmla="*/ 1882 w 2024"/>
                            <a:gd name="T63" fmla="*/ 4520 h 164"/>
                            <a:gd name="T64" fmla="*/ 1877 w 2024"/>
                            <a:gd name="T65" fmla="*/ 4523 h 164"/>
                            <a:gd name="T66" fmla="*/ 1872 w 2024"/>
                            <a:gd name="T67" fmla="*/ 4532 h 164"/>
                            <a:gd name="T68" fmla="*/ 1872 w 2024"/>
                            <a:gd name="T69" fmla="*/ 4537 h 164"/>
                            <a:gd name="T70" fmla="*/ 1877 w 2024"/>
                            <a:gd name="T71" fmla="*/ 4542 h 164"/>
                            <a:gd name="T72" fmla="*/ 1982 w 2024"/>
                            <a:gd name="T73" fmla="*/ 4603 h 164"/>
                            <a:gd name="T74" fmla="*/ 1997 w 2024"/>
                            <a:gd name="T75" fmla="*/ 4595 h 164"/>
                            <a:gd name="T76" fmla="*/ 2002 w 2024"/>
                            <a:gd name="T77" fmla="*/ 4595 h 164"/>
                            <a:gd name="T78" fmla="*/ 2002 w 2024"/>
                            <a:gd name="T79" fmla="*/ 4592 h 164"/>
                            <a:gd name="T80" fmla="*/ 2007 w 2024"/>
                            <a:gd name="T81" fmla="*/ 4592 h 164"/>
                            <a:gd name="T82" fmla="*/ 1886 w 2024"/>
                            <a:gd name="T83" fmla="*/ 4523 h 164"/>
                            <a:gd name="T84" fmla="*/ 1882 w 2024"/>
                            <a:gd name="T85" fmla="*/ 4520 h 1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24" h="164">
                              <a:moveTo>
                                <a:pt x="1982" y="83"/>
                              </a:moveTo>
                              <a:lnTo>
                                <a:pt x="1877" y="144"/>
                              </a:lnTo>
                              <a:lnTo>
                                <a:pt x="1872" y="147"/>
                              </a:lnTo>
                              <a:lnTo>
                                <a:pt x="1872" y="151"/>
                              </a:lnTo>
                              <a:lnTo>
                                <a:pt x="1877" y="161"/>
                              </a:lnTo>
                              <a:lnTo>
                                <a:pt x="1882" y="163"/>
                              </a:lnTo>
                              <a:lnTo>
                                <a:pt x="1886" y="161"/>
                              </a:lnTo>
                              <a:lnTo>
                                <a:pt x="2007" y="91"/>
                              </a:lnTo>
                              <a:lnTo>
                                <a:pt x="1997" y="91"/>
                              </a:lnTo>
                              <a:lnTo>
                                <a:pt x="1982" y="83"/>
                              </a:lnTo>
                              <a:close/>
                              <a:moveTo>
                                <a:pt x="1964" y="72"/>
                              </a:moveTo>
                              <a:lnTo>
                                <a:pt x="0" y="72"/>
                              </a:lnTo>
                              <a:lnTo>
                                <a:pt x="0" y="91"/>
                              </a:lnTo>
                              <a:lnTo>
                                <a:pt x="1968" y="91"/>
                              </a:lnTo>
                              <a:lnTo>
                                <a:pt x="1982" y="83"/>
                              </a:lnTo>
                              <a:lnTo>
                                <a:pt x="1964" y="72"/>
                              </a:lnTo>
                              <a:close/>
                              <a:moveTo>
                                <a:pt x="1997" y="75"/>
                              </a:moveTo>
                              <a:lnTo>
                                <a:pt x="1982" y="83"/>
                              </a:lnTo>
                              <a:lnTo>
                                <a:pt x="1997" y="91"/>
                              </a:lnTo>
                              <a:lnTo>
                                <a:pt x="1997" y="75"/>
                              </a:lnTo>
                              <a:close/>
                              <a:moveTo>
                                <a:pt x="2002" y="75"/>
                              </a:moveTo>
                              <a:lnTo>
                                <a:pt x="1997" y="75"/>
                              </a:lnTo>
                              <a:lnTo>
                                <a:pt x="1997" y="91"/>
                              </a:lnTo>
                              <a:lnTo>
                                <a:pt x="2002" y="91"/>
                              </a:lnTo>
                              <a:lnTo>
                                <a:pt x="2002" y="75"/>
                              </a:lnTo>
                              <a:close/>
                              <a:moveTo>
                                <a:pt x="2007" y="72"/>
                              </a:moveTo>
                              <a:lnTo>
                                <a:pt x="2002" y="72"/>
                              </a:lnTo>
                              <a:lnTo>
                                <a:pt x="2002" y="91"/>
                              </a:lnTo>
                              <a:lnTo>
                                <a:pt x="2007" y="91"/>
                              </a:lnTo>
                              <a:lnTo>
                                <a:pt x="2023" y="82"/>
                              </a:lnTo>
                              <a:lnTo>
                                <a:pt x="2007" y="72"/>
                              </a:lnTo>
                              <a:close/>
                              <a:moveTo>
                                <a:pt x="1882" y="0"/>
                              </a:moveTo>
                              <a:lnTo>
                                <a:pt x="1877" y="3"/>
                              </a:lnTo>
                              <a:lnTo>
                                <a:pt x="1872" y="12"/>
                              </a:lnTo>
                              <a:lnTo>
                                <a:pt x="1872" y="17"/>
                              </a:lnTo>
                              <a:lnTo>
                                <a:pt x="1877" y="22"/>
                              </a:lnTo>
                              <a:lnTo>
                                <a:pt x="1982" y="83"/>
                              </a:lnTo>
                              <a:lnTo>
                                <a:pt x="1997" y="75"/>
                              </a:lnTo>
                              <a:lnTo>
                                <a:pt x="2002" y="75"/>
                              </a:lnTo>
                              <a:lnTo>
                                <a:pt x="2002" y="72"/>
                              </a:lnTo>
                              <a:lnTo>
                                <a:pt x="2007" y="72"/>
                              </a:lnTo>
                              <a:lnTo>
                                <a:pt x="1886" y="3"/>
                              </a:lnTo>
                              <a:lnTo>
                                <a:pt x="1882" y="0"/>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661F76" id="Freeform 5673" o:spid="_x0000_s1026" style="position:absolute;margin-left:131.75pt;margin-top:236.45pt;width:34.75pt;height:3.5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24,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" path="m1982,83r-105,61l1872,147r,4l1877,161r5,2l1886,161,2007,91r-10,l1982,83xm1964,72l,72,,91r1968,l1982,83,1964,72xm1997,75r-15,8l1997,91r,-16xm2002,75r-5,l1997,91r5,l2002,75xm2007,72r-5,l2002,91r5,l2023,82,2007,72xm1882,r-5,3l1872,12r,5l1877,22r105,61l1997,75r5,l2002,72r5,l1886,3,1882,xe" fillcolor="#00b0f0" stroked="f">
                <v:path arrowok="t" o:connecttype="custom" o:connectlocs="432167,1265404;409272,1282173;408182,1282998;408182,1284098;409272,1286847;410362,1287397;411235,1286847;437618,1267603;435438,1267603;432167,1265404;428242,1262380;0,1262380;0,1267603;429114,1267603;432167,1265404;428242,1262380;435438,1263205;432167,1265404;435438,1267603;435438,1263205;436528,1263205;435438,1263205;435438,1267603;436528,1267603;436528,1263205;437618,1262380;436528,1262380;436528,1267603;437618,1267603;441107,1265129;437618,1262380;410362,1242587;409272,1243411;408182,1245885;408182,1247260;409272,1248635;432167,1265404;435438,1263205;436528,1263205;436528,1262380;437618,1262380;411235,1243411;410362,1242587" o:connectangles="0,0,0,0,0,0,0,0,0,0,0,0,0,0,0,0,0,0,0,0,0,0,0,0,0,0,0,0,0,0,0,0,0,0,0,0,0,0,0,0,0,0,0"/>
              </v:shape>
            </w:pict>
          </mc:Fallback>
        </mc:AlternateContent>
      </w:r>
      <w:r w:rsidRPr="00B0792D">
        <w:rPr>
          <w:rFonts w:ascii=".VnTime" w:eastAsia="Times New Roman" w:hAnsi=".VnTime"/>
          <w:noProof/>
          <w:szCs w:val="24"/>
        </w:rPr>
        <mc:AlternateContent>
          <mc:Choice Requires="wps">
            <w:drawing>
              <wp:anchor distT="0" distB="0" distL="114300" distR="114300" simplePos="0" relativeHeight="251714560" behindDoc="0" locked="0" layoutInCell="1" allowOverlap="1" wp14:anchorId="433E410E" wp14:editId="11F7C687">
                <wp:simplePos x="0" y="0"/>
                <wp:positionH relativeFrom="column">
                  <wp:posOffset>3399155</wp:posOffset>
                </wp:positionH>
                <wp:positionV relativeFrom="paragraph">
                  <wp:posOffset>2079625</wp:posOffset>
                </wp:positionV>
                <wp:extent cx="1108075" cy="1524000"/>
                <wp:effectExtent l="8255" t="3175" r="7620" b="6350"/>
                <wp:wrapNone/>
                <wp:docPr id="5672" name="Freeform 56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8075" cy="1524000"/>
                        </a:xfrm>
                        <a:custGeom>
                          <a:avLst/>
                          <a:gdLst>
                            <a:gd name="T0" fmla="*/ 146 w 2662"/>
                            <a:gd name="T1" fmla="*/ 2768 h 3291"/>
                            <a:gd name="T2" fmla="*/ 158 w 2662"/>
                            <a:gd name="T3" fmla="*/ 2507 h 3291"/>
                            <a:gd name="T4" fmla="*/ 187 w 2662"/>
                            <a:gd name="T5" fmla="*/ 2814 h 3291"/>
                            <a:gd name="T6" fmla="*/ 338 w 2662"/>
                            <a:gd name="T7" fmla="*/ 2432 h 3291"/>
                            <a:gd name="T8" fmla="*/ 276 w 2662"/>
                            <a:gd name="T9" fmla="*/ 2814 h 3291"/>
                            <a:gd name="T10" fmla="*/ 302 w 2662"/>
                            <a:gd name="T11" fmla="*/ 4705 h 3291"/>
                            <a:gd name="T12" fmla="*/ 458 w 2662"/>
                            <a:gd name="T13" fmla="*/ 2463 h 3291"/>
                            <a:gd name="T14" fmla="*/ 516 w 2662"/>
                            <a:gd name="T15" fmla="*/ 2814 h 3291"/>
                            <a:gd name="T16" fmla="*/ 667 w 2662"/>
                            <a:gd name="T17" fmla="*/ 2432 h 3291"/>
                            <a:gd name="T18" fmla="*/ 607 w 2662"/>
                            <a:gd name="T19" fmla="*/ 2814 h 3291"/>
                            <a:gd name="T20" fmla="*/ 633 w 2662"/>
                            <a:gd name="T21" fmla="*/ 4705 h 3291"/>
                            <a:gd name="T22" fmla="*/ 787 w 2662"/>
                            <a:gd name="T23" fmla="*/ 2463 h 3291"/>
                            <a:gd name="T24" fmla="*/ 847 w 2662"/>
                            <a:gd name="T25" fmla="*/ 2814 h 3291"/>
                            <a:gd name="T26" fmla="*/ 998 w 2662"/>
                            <a:gd name="T27" fmla="*/ 2432 h 3291"/>
                            <a:gd name="T28" fmla="*/ 936 w 2662"/>
                            <a:gd name="T29" fmla="*/ 2814 h 3291"/>
                            <a:gd name="T30" fmla="*/ 962 w 2662"/>
                            <a:gd name="T31" fmla="*/ 4705 h 3291"/>
                            <a:gd name="T32" fmla="*/ 1118 w 2662"/>
                            <a:gd name="T33" fmla="*/ 2463 h 3291"/>
                            <a:gd name="T34" fmla="*/ 1176 w 2662"/>
                            <a:gd name="T35" fmla="*/ 2814 h 3291"/>
                            <a:gd name="T36" fmla="*/ 1327 w 2662"/>
                            <a:gd name="T37" fmla="*/ 2432 h 3291"/>
                            <a:gd name="T38" fmla="*/ 1267 w 2662"/>
                            <a:gd name="T39" fmla="*/ 2814 h 3291"/>
                            <a:gd name="T40" fmla="*/ 1293 w 2662"/>
                            <a:gd name="T41" fmla="*/ 4705 h 3291"/>
                            <a:gd name="T42" fmla="*/ 1447 w 2662"/>
                            <a:gd name="T43" fmla="*/ 2463 h 3291"/>
                            <a:gd name="T44" fmla="*/ 1507 w 2662"/>
                            <a:gd name="T45" fmla="*/ 2814 h 3291"/>
                            <a:gd name="T46" fmla="*/ 1658 w 2662"/>
                            <a:gd name="T47" fmla="*/ 2432 h 3291"/>
                            <a:gd name="T48" fmla="*/ 1596 w 2662"/>
                            <a:gd name="T49" fmla="*/ 2814 h 3291"/>
                            <a:gd name="T50" fmla="*/ 1622 w 2662"/>
                            <a:gd name="T51" fmla="*/ 4705 h 3291"/>
                            <a:gd name="T52" fmla="*/ 1778 w 2662"/>
                            <a:gd name="T53" fmla="*/ 2463 h 3291"/>
                            <a:gd name="T54" fmla="*/ 1836 w 2662"/>
                            <a:gd name="T55" fmla="*/ 2814 h 3291"/>
                            <a:gd name="T56" fmla="*/ 1987 w 2662"/>
                            <a:gd name="T57" fmla="*/ 2432 h 3291"/>
                            <a:gd name="T58" fmla="*/ 1927 w 2662"/>
                            <a:gd name="T59" fmla="*/ 2814 h 3291"/>
                            <a:gd name="T60" fmla="*/ 1953 w 2662"/>
                            <a:gd name="T61" fmla="*/ 4705 h 3291"/>
                            <a:gd name="T62" fmla="*/ 2107 w 2662"/>
                            <a:gd name="T63" fmla="*/ 2463 h 3291"/>
                            <a:gd name="T64" fmla="*/ 2167 w 2662"/>
                            <a:gd name="T65" fmla="*/ 2814 h 3291"/>
                            <a:gd name="T66" fmla="*/ 2318 w 2662"/>
                            <a:gd name="T67" fmla="*/ 2432 h 3291"/>
                            <a:gd name="T68" fmla="*/ 2256 w 2662"/>
                            <a:gd name="T69" fmla="*/ 2814 h 3291"/>
                            <a:gd name="T70" fmla="*/ 2282 w 2662"/>
                            <a:gd name="T71" fmla="*/ 4705 h 3291"/>
                            <a:gd name="T72" fmla="*/ 2438 w 2662"/>
                            <a:gd name="T73" fmla="*/ 2463 h 3291"/>
                            <a:gd name="T74" fmla="*/ 2647 w 2662"/>
                            <a:gd name="T75" fmla="*/ 2432 h 3291"/>
                            <a:gd name="T76" fmla="*/ 2661 w 2662"/>
                            <a:gd name="T77" fmla="*/ 5437 h 3291"/>
                            <a:gd name="T78" fmla="*/ 2633 w 2662"/>
                            <a:gd name="T79" fmla="*/ 5317 h 3291"/>
                            <a:gd name="T80" fmla="*/ 2633 w 2662"/>
                            <a:gd name="T81" fmla="*/ 5226 h 3291"/>
                            <a:gd name="T82" fmla="*/ 2661 w 2662"/>
                            <a:gd name="T83" fmla="*/ 5017 h 3291"/>
                            <a:gd name="T84" fmla="*/ 2661 w 2662"/>
                            <a:gd name="T85" fmla="*/ 4777 h 3291"/>
                            <a:gd name="T86" fmla="*/ 2661 w 2662"/>
                            <a:gd name="T87" fmla="*/ 4446 h 3291"/>
                            <a:gd name="T88" fmla="*/ 2633 w 2662"/>
                            <a:gd name="T89" fmla="*/ 4326 h 3291"/>
                            <a:gd name="T90" fmla="*/ 2633 w 2662"/>
                            <a:gd name="T91" fmla="*/ 4237 h 3291"/>
                            <a:gd name="T92" fmla="*/ 2661 w 2662"/>
                            <a:gd name="T93" fmla="*/ 4026 h 3291"/>
                            <a:gd name="T94" fmla="*/ 2661 w 2662"/>
                            <a:gd name="T95" fmla="*/ 3786 h 3291"/>
                            <a:gd name="T96" fmla="*/ 2661 w 2662"/>
                            <a:gd name="T97" fmla="*/ 3457 h 3291"/>
                            <a:gd name="T98" fmla="*/ 2633 w 2662"/>
                            <a:gd name="T99" fmla="*/ 3337 h 3291"/>
                            <a:gd name="T100" fmla="*/ 2633 w 2662"/>
                            <a:gd name="T101" fmla="*/ 3246 h 3291"/>
                            <a:gd name="T102" fmla="*/ 2661 w 2662"/>
                            <a:gd name="T103" fmla="*/ 3037 h 3291"/>
                            <a:gd name="T104" fmla="*/ 2661 w 2662"/>
                            <a:gd name="T105" fmla="*/ 2797 h 3291"/>
                            <a:gd name="T106" fmla="*/ 2661 w 2662"/>
                            <a:gd name="T107" fmla="*/ 2466 h 329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662" h="3291">
                              <a:moveTo>
                                <a:pt x="93" y="2287"/>
                              </a:moveTo>
                              <a:lnTo>
                                <a:pt x="0" y="2287"/>
                              </a:lnTo>
                              <a:lnTo>
                                <a:pt x="0" y="2318"/>
                              </a:lnTo>
                              <a:lnTo>
                                <a:pt x="93" y="2318"/>
                              </a:lnTo>
                              <a:lnTo>
                                <a:pt x="93" y="2287"/>
                              </a:lnTo>
                              <a:close/>
                              <a:moveTo>
                                <a:pt x="146" y="381"/>
                              </a:moveTo>
                              <a:lnTo>
                                <a:pt x="26" y="441"/>
                              </a:lnTo>
                              <a:lnTo>
                                <a:pt x="146" y="501"/>
                              </a:lnTo>
                              <a:lnTo>
                                <a:pt x="146" y="381"/>
                              </a:lnTo>
                              <a:close/>
                              <a:moveTo>
                                <a:pt x="158" y="0"/>
                              </a:moveTo>
                              <a:lnTo>
                                <a:pt x="38" y="60"/>
                              </a:lnTo>
                              <a:lnTo>
                                <a:pt x="158" y="120"/>
                              </a:lnTo>
                              <a:lnTo>
                                <a:pt x="158" y="0"/>
                              </a:lnTo>
                              <a:close/>
                              <a:moveTo>
                                <a:pt x="187" y="427"/>
                              </a:moveTo>
                              <a:lnTo>
                                <a:pt x="156" y="427"/>
                              </a:lnTo>
                              <a:lnTo>
                                <a:pt x="156" y="456"/>
                              </a:lnTo>
                              <a:lnTo>
                                <a:pt x="187" y="456"/>
                              </a:lnTo>
                              <a:lnTo>
                                <a:pt x="187" y="427"/>
                              </a:lnTo>
                              <a:close/>
                              <a:moveTo>
                                <a:pt x="213" y="2287"/>
                              </a:moveTo>
                              <a:lnTo>
                                <a:pt x="182" y="2287"/>
                              </a:lnTo>
                              <a:lnTo>
                                <a:pt x="182" y="2318"/>
                              </a:lnTo>
                              <a:lnTo>
                                <a:pt x="213" y="2318"/>
                              </a:lnTo>
                              <a:lnTo>
                                <a:pt x="213" y="2287"/>
                              </a:lnTo>
                              <a:close/>
                              <a:moveTo>
                                <a:pt x="338" y="45"/>
                              </a:moveTo>
                              <a:lnTo>
                                <a:pt x="218" y="45"/>
                              </a:lnTo>
                              <a:lnTo>
                                <a:pt x="218" y="76"/>
                              </a:lnTo>
                              <a:lnTo>
                                <a:pt x="338" y="76"/>
                              </a:lnTo>
                              <a:lnTo>
                                <a:pt x="338" y="45"/>
                              </a:lnTo>
                              <a:close/>
                              <a:moveTo>
                                <a:pt x="396" y="427"/>
                              </a:moveTo>
                              <a:lnTo>
                                <a:pt x="276" y="427"/>
                              </a:lnTo>
                              <a:lnTo>
                                <a:pt x="276" y="456"/>
                              </a:lnTo>
                              <a:lnTo>
                                <a:pt x="396" y="456"/>
                              </a:lnTo>
                              <a:lnTo>
                                <a:pt x="396" y="427"/>
                              </a:lnTo>
                              <a:close/>
                              <a:moveTo>
                                <a:pt x="422" y="2287"/>
                              </a:moveTo>
                              <a:lnTo>
                                <a:pt x="302" y="2287"/>
                              </a:lnTo>
                              <a:lnTo>
                                <a:pt x="302" y="2318"/>
                              </a:lnTo>
                              <a:lnTo>
                                <a:pt x="422" y="2318"/>
                              </a:lnTo>
                              <a:lnTo>
                                <a:pt x="422" y="2287"/>
                              </a:lnTo>
                              <a:close/>
                              <a:moveTo>
                                <a:pt x="458" y="45"/>
                              </a:moveTo>
                              <a:lnTo>
                                <a:pt x="427" y="45"/>
                              </a:lnTo>
                              <a:lnTo>
                                <a:pt x="427" y="76"/>
                              </a:lnTo>
                              <a:lnTo>
                                <a:pt x="458" y="76"/>
                              </a:lnTo>
                              <a:lnTo>
                                <a:pt x="458" y="45"/>
                              </a:lnTo>
                              <a:close/>
                              <a:moveTo>
                                <a:pt x="516" y="427"/>
                              </a:moveTo>
                              <a:lnTo>
                                <a:pt x="487" y="427"/>
                              </a:lnTo>
                              <a:lnTo>
                                <a:pt x="487" y="456"/>
                              </a:lnTo>
                              <a:lnTo>
                                <a:pt x="516" y="456"/>
                              </a:lnTo>
                              <a:lnTo>
                                <a:pt x="516" y="427"/>
                              </a:lnTo>
                              <a:close/>
                              <a:moveTo>
                                <a:pt x="542" y="2287"/>
                              </a:moveTo>
                              <a:lnTo>
                                <a:pt x="513" y="2287"/>
                              </a:lnTo>
                              <a:lnTo>
                                <a:pt x="513" y="2318"/>
                              </a:lnTo>
                              <a:lnTo>
                                <a:pt x="542" y="2318"/>
                              </a:lnTo>
                              <a:lnTo>
                                <a:pt x="542" y="2287"/>
                              </a:lnTo>
                              <a:close/>
                              <a:moveTo>
                                <a:pt x="667" y="45"/>
                              </a:moveTo>
                              <a:lnTo>
                                <a:pt x="547" y="45"/>
                              </a:lnTo>
                              <a:lnTo>
                                <a:pt x="547" y="76"/>
                              </a:lnTo>
                              <a:lnTo>
                                <a:pt x="667" y="76"/>
                              </a:lnTo>
                              <a:lnTo>
                                <a:pt x="667" y="45"/>
                              </a:lnTo>
                              <a:close/>
                              <a:moveTo>
                                <a:pt x="727" y="427"/>
                              </a:moveTo>
                              <a:lnTo>
                                <a:pt x="607" y="427"/>
                              </a:lnTo>
                              <a:lnTo>
                                <a:pt x="607" y="456"/>
                              </a:lnTo>
                              <a:lnTo>
                                <a:pt x="727" y="456"/>
                              </a:lnTo>
                              <a:lnTo>
                                <a:pt x="727" y="427"/>
                              </a:lnTo>
                              <a:close/>
                              <a:moveTo>
                                <a:pt x="753" y="2287"/>
                              </a:moveTo>
                              <a:lnTo>
                                <a:pt x="633" y="2287"/>
                              </a:lnTo>
                              <a:lnTo>
                                <a:pt x="633" y="2318"/>
                              </a:lnTo>
                              <a:lnTo>
                                <a:pt x="753" y="2318"/>
                              </a:lnTo>
                              <a:lnTo>
                                <a:pt x="753" y="2287"/>
                              </a:lnTo>
                              <a:close/>
                              <a:moveTo>
                                <a:pt x="787" y="45"/>
                              </a:moveTo>
                              <a:lnTo>
                                <a:pt x="758" y="45"/>
                              </a:lnTo>
                              <a:lnTo>
                                <a:pt x="758" y="76"/>
                              </a:lnTo>
                              <a:lnTo>
                                <a:pt x="787" y="76"/>
                              </a:lnTo>
                              <a:lnTo>
                                <a:pt x="787" y="45"/>
                              </a:lnTo>
                              <a:close/>
                              <a:moveTo>
                                <a:pt x="847" y="427"/>
                              </a:moveTo>
                              <a:lnTo>
                                <a:pt x="816" y="427"/>
                              </a:lnTo>
                              <a:lnTo>
                                <a:pt x="816" y="456"/>
                              </a:lnTo>
                              <a:lnTo>
                                <a:pt x="847" y="456"/>
                              </a:lnTo>
                              <a:lnTo>
                                <a:pt x="847" y="427"/>
                              </a:lnTo>
                              <a:close/>
                              <a:moveTo>
                                <a:pt x="873" y="2287"/>
                              </a:moveTo>
                              <a:lnTo>
                                <a:pt x="842" y="2287"/>
                              </a:lnTo>
                              <a:lnTo>
                                <a:pt x="842" y="2318"/>
                              </a:lnTo>
                              <a:lnTo>
                                <a:pt x="873" y="2318"/>
                              </a:lnTo>
                              <a:lnTo>
                                <a:pt x="873" y="2287"/>
                              </a:lnTo>
                              <a:close/>
                              <a:moveTo>
                                <a:pt x="998" y="45"/>
                              </a:moveTo>
                              <a:lnTo>
                                <a:pt x="878" y="45"/>
                              </a:lnTo>
                              <a:lnTo>
                                <a:pt x="878" y="76"/>
                              </a:lnTo>
                              <a:lnTo>
                                <a:pt x="998" y="76"/>
                              </a:lnTo>
                              <a:lnTo>
                                <a:pt x="998" y="45"/>
                              </a:lnTo>
                              <a:close/>
                              <a:moveTo>
                                <a:pt x="1056" y="427"/>
                              </a:moveTo>
                              <a:lnTo>
                                <a:pt x="936" y="427"/>
                              </a:lnTo>
                              <a:lnTo>
                                <a:pt x="936" y="456"/>
                              </a:lnTo>
                              <a:lnTo>
                                <a:pt x="1056" y="456"/>
                              </a:lnTo>
                              <a:lnTo>
                                <a:pt x="1056" y="427"/>
                              </a:lnTo>
                              <a:close/>
                              <a:moveTo>
                                <a:pt x="1082" y="2287"/>
                              </a:moveTo>
                              <a:lnTo>
                                <a:pt x="962" y="2287"/>
                              </a:lnTo>
                              <a:lnTo>
                                <a:pt x="962" y="2318"/>
                              </a:lnTo>
                              <a:lnTo>
                                <a:pt x="1082" y="2318"/>
                              </a:lnTo>
                              <a:lnTo>
                                <a:pt x="1082" y="2287"/>
                              </a:lnTo>
                              <a:close/>
                              <a:moveTo>
                                <a:pt x="1118" y="45"/>
                              </a:moveTo>
                              <a:lnTo>
                                <a:pt x="1087" y="45"/>
                              </a:lnTo>
                              <a:lnTo>
                                <a:pt x="1087" y="76"/>
                              </a:lnTo>
                              <a:lnTo>
                                <a:pt x="1118" y="76"/>
                              </a:lnTo>
                              <a:lnTo>
                                <a:pt x="1118" y="45"/>
                              </a:lnTo>
                              <a:close/>
                              <a:moveTo>
                                <a:pt x="1176" y="427"/>
                              </a:moveTo>
                              <a:lnTo>
                                <a:pt x="1147" y="427"/>
                              </a:lnTo>
                              <a:lnTo>
                                <a:pt x="1147" y="456"/>
                              </a:lnTo>
                              <a:lnTo>
                                <a:pt x="1176" y="456"/>
                              </a:lnTo>
                              <a:lnTo>
                                <a:pt x="1176" y="427"/>
                              </a:lnTo>
                              <a:close/>
                              <a:moveTo>
                                <a:pt x="1202" y="2287"/>
                              </a:moveTo>
                              <a:lnTo>
                                <a:pt x="1173" y="2287"/>
                              </a:lnTo>
                              <a:lnTo>
                                <a:pt x="1173" y="2318"/>
                              </a:lnTo>
                              <a:lnTo>
                                <a:pt x="1202" y="2318"/>
                              </a:lnTo>
                              <a:lnTo>
                                <a:pt x="1202" y="2287"/>
                              </a:lnTo>
                              <a:close/>
                              <a:moveTo>
                                <a:pt x="1327" y="45"/>
                              </a:moveTo>
                              <a:lnTo>
                                <a:pt x="1207" y="45"/>
                              </a:lnTo>
                              <a:lnTo>
                                <a:pt x="1207" y="76"/>
                              </a:lnTo>
                              <a:lnTo>
                                <a:pt x="1327" y="76"/>
                              </a:lnTo>
                              <a:lnTo>
                                <a:pt x="1327" y="45"/>
                              </a:lnTo>
                              <a:close/>
                              <a:moveTo>
                                <a:pt x="1387" y="427"/>
                              </a:moveTo>
                              <a:lnTo>
                                <a:pt x="1267" y="427"/>
                              </a:lnTo>
                              <a:lnTo>
                                <a:pt x="1267" y="456"/>
                              </a:lnTo>
                              <a:lnTo>
                                <a:pt x="1387" y="456"/>
                              </a:lnTo>
                              <a:lnTo>
                                <a:pt x="1387" y="427"/>
                              </a:lnTo>
                              <a:close/>
                              <a:moveTo>
                                <a:pt x="1413" y="2287"/>
                              </a:moveTo>
                              <a:lnTo>
                                <a:pt x="1293" y="2287"/>
                              </a:lnTo>
                              <a:lnTo>
                                <a:pt x="1293" y="2318"/>
                              </a:lnTo>
                              <a:lnTo>
                                <a:pt x="1413" y="2318"/>
                              </a:lnTo>
                              <a:lnTo>
                                <a:pt x="1413" y="2287"/>
                              </a:lnTo>
                              <a:close/>
                              <a:moveTo>
                                <a:pt x="1447" y="45"/>
                              </a:moveTo>
                              <a:lnTo>
                                <a:pt x="1418" y="45"/>
                              </a:lnTo>
                              <a:lnTo>
                                <a:pt x="1418" y="76"/>
                              </a:lnTo>
                              <a:lnTo>
                                <a:pt x="1447" y="76"/>
                              </a:lnTo>
                              <a:lnTo>
                                <a:pt x="1447" y="45"/>
                              </a:lnTo>
                              <a:close/>
                              <a:moveTo>
                                <a:pt x="1507" y="427"/>
                              </a:moveTo>
                              <a:lnTo>
                                <a:pt x="1476" y="427"/>
                              </a:lnTo>
                              <a:lnTo>
                                <a:pt x="1476" y="456"/>
                              </a:lnTo>
                              <a:lnTo>
                                <a:pt x="1507" y="456"/>
                              </a:lnTo>
                              <a:lnTo>
                                <a:pt x="1507" y="427"/>
                              </a:lnTo>
                              <a:close/>
                              <a:moveTo>
                                <a:pt x="1533" y="2287"/>
                              </a:moveTo>
                              <a:lnTo>
                                <a:pt x="1502" y="2287"/>
                              </a:lnTo>
                              <a:lnTo>
                                <a:pt x="1502" y="2318"/>
                              </a:lnTo>
                              <a:lnTo>
                                <a:pt x="1533" y="2318"/>
                              </a:lnTo>
                              <a:lnTo>
                                <a:pt x="1533" y="2287"/>
                              </a:lnTo>
                              <a:close/>
                              <a:moveTo>
                                <a:pt x="1658" y="45"/>
                              </a:moveTo>
                              <a:lnTo>
                                <a:pt x="1538" y="45"/>
                              </a:lnTo>
                              <a:lnTo>
                                <a:pt x="1538" y="76"/>
                              </a:lnTo>
                              <a:lnTo>
                                <a:pt x="1658" y="76"/>
                              </a:lnTo>
                              <a:lnTo>
                                <a:pt x="1658" y="45"/>
                              </a:lnTo>
                              <a:close/>
                              <a:moveTo>
                                <a:pt x="1716" y="427"/>
                              </a:moveTo>
                              <a:lnTo>
                                <a:pt x="1596" y="427"/>
                              </a:lnTo>
                              <a:lnTo>
                                <a:pt x="1596" y="456"/>
                              </a:lnTo>
                              <a:lnTo>
                                <a:pt x="1716" y="456"/>
                              </a:lnTo>
                              <a:lnTo>
                                <a:pt x="1716" y="427"/>
                              </a:lnTo>
                              <a:close/>
                              <a:moveTo>
                                <a:pt x="1742" y="2287"/>
                              </a:moveTo>
                              <a:lnTo>
                                <a:pt x="1622" y="2287"/>
                              </a:lnTo>
                              <a:lnTo>
                                <a:pt x="1622" y="2318"/>
                              </a:lnTo>
                              <a:lnTo>
                                <a:pt x="1742" y="2318"/>
                              </a:lnTo>
                              <a:lnTo>
                                <a:pt x="1742" y="2287"/>
                              </a:lnTo>
                              <a:close/>
                              <a:moveTo>
                                <a:pt x="1778" y="45"/>
                              </a:moveTo>
                              <a:lnTo>
                                <a:pt x="1747" y="45"/>
                              </a:lnTo>
                              <a:lnTo>
                                <a:pt x="1747" y="76"/>
                              </a:lnTo>
                              <a:lnTo>
                                <a:pt x="1778" y="76"/>
                              </a:lnTo>
                              <a:lnTo>
                                <a:pt x="1778" y="45"/>
                              </a:lnTo>
                              <a:close/>
                              <a:moveTo>
                                <a:pt x="1836" y="427"/>
                              </a:moveTo>
                              <a:lnTo>
                                <a:pt x="1807" y="427"/>
                              </a:lnTo>
                              <a:lnTo>
                                <a:pt x="1807" y="456"/>
                              </a:lnTo>
                              <a:lnTo>
                                <a:pt x="1836" y="456"/>
                              </a:lnTo>
                              <a:lnTo>
                                <a:pt x="1836" y="427"/>
                              </a:lnTo>
                              <a:close/>
                              <a:moveTo>
                                <a:pt x="1862" y="2287"/>
                              </a:moveTo>
                              <a:lnTo>
                                <a:pt x="1833" y="2287"/>
                              </a:lnTo>
                              <a:lnTo>
                                <a:pt x="1833" y="2318"/>
                              </a:lnTo>
                              <a:lnTo>
                                <a:pt x="1862" y="2318"/>
                              </a:lnTo>
                              <a:lnTo>
                                <a:pt x="1862" y="2287"/>
                              </a:lnTo>
                              <a:close/>
                              <a:moveTo>
                                <a:pt x="1987" y="45"/>
                              </a:moveTo>
                              <a:lnTo>
                                <a:pt x="1867" y="45"/>
                              </a:lnTo>
                              <a:lnTo>
                                <a:pt x="1867" y="76"/>
                              </a:lnTo>
                              <a:lnTo>
                                <a:pt x="1987" y="76"/>
                              </a:lnTo>
                              <a:lnTo>
                                <a:pt x="1987" y="45"/>
                              </a:lnTo>
                              <a:close/>
                              <a:moveTo>
                                <a:pt x="2047" y="427"/>
                              </a:moveTo>
                              <a:lnTo>
                                <a:pt x="1927" y="427"/>
                              </a:lnTo>
                              <a:lnTo>
                                <a:pt x="1927" y="456"/>
                              </a:lnTo>
                              <a:lnTo>
                                <a:pt x="2047" y="456"/>
                              </a:lnTo>
                              <a:lnTo>
                                <a:pt x="2047" y="427"/>
                              </a:lnTo>
                              <a:close/>
                              <a:moveTo>
                                <a:pt x="2073" y="2287"/>
                              </a:moveTo>
                              <a:lnTo>
                                <a:pt x="1953" y="2287"/>
                              </a:lnTo>
                              <a:lnTo>
                                <a:pt x="1953" y="2318"/>
                              </a:lnTo>
                              <a:lnTo>
                                <a:pt x="2073" y="2318"/>
                              </a:lnTo>
                              <a:lnTo>
                                <a:pt x="2073" y="2287"/>
                              </a:lnTo>
                              <a:close/>
                              <a:moveTo>
                                <a:pt x="2107" y="45"/>
                              </a:moveTo>
                              <a:lnTo>
                                <a:pt x="2078" y="45"/>
                              </a:lnTo>
                              <a:lnTo>
                                <a:pt x="2078" y="76"/>
                              </a:lnTo>
                              <a:lnTo>
                                <a:pt x="2107" y="76"/>
                              </a:lnTo>
                              <a:lnTo>
                                <a:pt x="2107" y="45"/>
                              </a:lnTo>
                              <a:close/>
                              <a:moveTo>
                                <a:pt x="2167" y="427"/>
                              </a:moveTo>
                              <a:lnTo>
                                <a:pt x="2136" y="427"/>
                              </a:lnTo>
                              <a:lnTo>
                                <a:pt x="2136" y="456"/>
                              </a:lnTo>
                              <a:lnTo>
                                <a:pt x="2167" y="456"/>
                              </a:lnTo>
                              <a:lnTo>
                                <a:pt x="2167" y="427"/>
                              </a:lnTo>
                              <a:close/>
                              <a:moveTo>
                                <a:pt x="2193" y="2287"/>
                              </a:moveTo>
                              <a:lnTo>
                                <a:pt x="2162" y="2287"/>
                              </a:lnTo>
                              <a:lnTo>
                                <a:pt x="2162" y="2318"/>
                              </a:lnTo>
                              <a:lnTo>
                                <a:pt x="2193" y="2318"/>
                              </a:lnTo>
                              <a:lnTo>
                                <a:pt x="2193" y="2287"/>
                              </a:lnTo>
                              <a:close/>
                              <a:moveTo>
                                <a:pt x="2318" y="45"/>
                              </a:moveTo>
                              <a:lnTo>
                                <a:pt x="2198" y="45"/>
                              </a:lnTo>
                              <a:lnTo>
                                <a:pt x="2198" y="76"/>
                              </a:lnTo>
                              <a:lnTo>
                                <a:pt x="2318" y="76"/>
                              </a:lnTo>
                              <a:lnTo>
                                <a:pt x="2318" y="45"/>
                              </a:lnTo>
                              <a:close/>
                              <a:moveTo>
                                <a:pt x="2376" y="427"/>
                              </a:moveTo>
                              <a:lnTo>
                                <a:pt x="2256" y="427"/>
                              </a:lnTo>
                              <a:lnTo>
                                <a:pt x="2256" y="456"/>
                              </a:lnTo>
                              <a:lnTo>
                                <a:pt x="2376" y="456"/>
                              </a:lnTo>
                              <a:lnTo>
                                <a:pt x="2376" y="427"/>
                              </a:lnTo>
                              <a:close/>
                              <a:moveTo>
                                <a:pt x="2402" y="2287"/>
                              </a:moveTo>
                              <a:lnTo>
                                <a:pt x="2282" y="2287"/>
                              </a:lnTo>
                              <a:lnTo>
                                <a:pt x="2282" y="2318"/>
                              </a:lnTo>
                              <a:lnTo>
                                <a:pt x="2402" y="2318"/>
                              </a:lnTo>
                              <a:lnTo>
                                <a:pt x="2402" y="2287"/>
                              </a:lnTo>
                              <a:close/>
                              <a:moveTo>
                                <a:pt x="2438" y="45"/>
                              </a:moveTo>
                              <a:lnTo>
                                <a:pt x="2407" y="45"/>
                              </a:lnTo>
                              <a:lnTo>
                                <a:pt x="2407" y="76"/>
                              </a:lnTo>
                              <a:lnTo>
                                <a:pt x="2438" y="76"/>
                              </a:lnTo>
                              <a:lnTo>
                                <a:pt x="2438" y="45"/>
                              </a:lnTo>
                              <a:close/>
                              <a:moveTo>
                                <a:pt x="2647" y="45"/>
                              </a:moveTo>
                              <a:lnTo>
                                <a:pt x="2527" y="45"/>
                              </a:lnTo>
                              <a:lnTo>
                                <a:pt x="2527" y="76"/>
                              </a:lnTo>
                              <a:lnTo>
                                <a:pt x="2647" y="76"/>
                              </a:lnTo>
                              <a:lnTo>
                                <a:pt x="2647" y="45"/>
                              </a:lnTo>
                              <a:close/>
                              <a:moveTo>
                                <a:pt x="2661" y="3259"/>
                              </a:moveTo>
                              <a:lnTo>
                                <a:pt x="2633" y="3259"/>
                              </a:lnTo>
                              <a:lnTo>
                                <a:pt x="2633" y="3290"/>
                              </a:lnTo>
                              <a:lnTo>
                                <a:pt x="2661" y="3290"/>
                              </a:lnTo>
                              <a:lnTo>
                                <a:pt x="2661" y="3259"/>
                              </a:lnTo>
                              <a:close/>
                              <a:moveTo>
                                <a:pt x="2661" y="3050"/>
                              </a:moveTo>
                              <a:lnTo>
                                <a:pt x="2633" y="3050"/>
                              </a:lnTo>
                              <a:lnTo>
                                <a:pt x="2633" y="3170"/>
                              </a:lnTo>
                              <a:lnTo>
                                <a:pt x="2661" y="3170"/>
                              </a:lnTo>
                              <a:lnTo>
                                <a:pt x="2661" y="3050"/>
                              </a:lnTo>
                              <a:close/>
                              <a:moveTo>
                                <a:pt x="2661" y="2930"/>
                              </a:moveTo>
                              <a:lnTo>
                                <a:pt x="2633" y="2930"/>
                              </a:lnTo>
                              <a:lnTo>
                                <a:pt x="2633" y="2959"/>
                              </a:lnTo>
                              <a:lnTo>
                                <a:pt x="2661" y="2959"/>
                              </a:lnTo>
                              <a:lnTo>
                                <a:pt x="2661" y="2930"/>
                              </a:lnTo>
                              <a:close/>
                              <a:moveTo>
                                <a:pt x="2661" y="2719"/>
                              </a:moveTo>
                              <a:lnTo>
                                <a:pt x="2633" y="2719"/>
                              </a:lnTo>
                              <a:lnTo>
                                <a:pt x="2633" y="2839"/>
                              </a:lnTo>
                              <a:lnTo>
                                <a:pt x="2661" y="2839"/>
                              </a:lnTo>
                              <a:lnTo>
                                <a:pt x="2661" y="2719"/>
                              </a:lnTo>
                              <a:close/>
                              <a:moveTo>
                                <a:pt x="2661" y="2599"/>
                              </a:moveTo>
                              <a:lnTo>
                                <a:pt x="2633" y="2599"/>
                              </a:lnTo>
                              <a:lnTo>
                                <a:pt x="2633" y="2630"/>
                              </a:lnTo>
                              <a:lnTo>
                                <a:pt x="2661" y="2630"/>
                              </a:lnTo>
                              <a:lnTo>
                                <a:pt x="2661" y="2599"/>
                              </a:lnTo>
                              <a:close/>
                              <a:moveTo>
                                <a:pt x="2661" y="2390"/>
                              </a:moveTo>
                              <a:lnTo>
                                <a:pt x="2633" y="2390"/>
                              </a:lnTo>
                              <a:lnTo>
                                <a:pt x="2633" y="2510"/>
                              </a:lnTo>
                              <a:lnTo>
                                <a:pt x="2661" y="2510"/>
                              </a:lnTo>
                              <a:lnTo>
                                <a:pt x="2661" y="2390"/>
                              </a:lnTo>
                              <a:close/>
                              <a:moveTo>
                                <a:pt x="2661" y="2270"/>
                              </a:moveTo>
                              <a:lnTo>
                                <a:pt x="2633" y="2270"/>
                              </a:lnTo>
                              <a:lnTo>
                                <a:pt x="2633" y="2299"/>
                              </a:lnTo>
                              <a:lnTo>
                                <a:pt x="2661" y="2299"/>
                              </a:lnTo>
                              <a:lnTo>
                                <a:pt x="2661" y="2270"/>
                              </a:lnTo>
                              <a:close/>
                              <a:moveTo>
                                <a:pt x="2661" y="2059"/>
                              </a:moveTo>
                              <a:lnTo>
                                <a:pt x="2633" y="2059"/>
                              </a:lnTo>
                              <a:lnTo>
                                <a:pt x="2633" y="2179"/>
                              </a:lnTo>
                              <a:lnTo>
                                <a:pt x="2661" y="2179"/>
                              </a:lnTo>
                              <a:lnTo>
                                <a:pt x="2661" y="2059"/>
                              </a:lnTo>
                              <a:close/>
                              <a:moveTo>
                                <a:pt x="2661" y="1939"/>
                              </a:moveTo>
                              <a:lnTo>
                                <a:pt x="2633" y="1939"/>
                              </a:lnTo>
                              <a:lnTo>
                                <a:pt x="2633" y="1970"/>
                              </a:lnTo>
                              <a:lnTo>
                                <a:pt x="2661" y="1970"/>
                              </a:lnTo>
                              <a:lnTo>
                                <a:pt x="2661" y="1939"/>
                              </a:lnTo>
                              <a:close/>
                              <a:moveTo>
                                <a:pt x="2661" y="1730"/>
                              </a:moveTo>
                              <a:lnTo>
                                <a:pt x="2633" y="1730"/>
                              </a:lnTo>
                              <a:lnTo>
                                <a:pt x="2633" y="1850"/>
                              </a:lnTo>
                              <a:lnTo>
                                <a:pt x="2661" y="1850"/>
                              </a:lnTo>
                              <a:lnTo>
                                <a:pt x="2661" y="1730"/>
                              </a:lnTo>
                              <a:close/>
                              <a:moveTo>
                                <a:pt x="2661" y="1610"/>
                              </a:moveTo>
                              <a:lnTo>
                                <a:pt x="2633" y="1610"/>
                              </a:lnTo>
                              <a:lnTo>
                                <a:pt x="2633" y="1639"/>
                              </a:lnTo>
                              <a:lnTo>
                                <a:pt x="2661" y="1639"/>
                              </a:lnTo>
                              <a:lnTo>
                                <a:pt x="2661" y="1610"/>
                              </a:lnTo>
                              <a:close/>
                              <a:moveTo>
                                <a:pt x="2661" y="1399"/>
                              </a:moveTo>
                              <a:lnTo>
                                <a:pt x="2633" y="1399"/>
                              </a:lnTo>
                              <a:lnTo>
                                <a:pt x="2633" y="1519"/>
                              </a:lnTo>
                              <a:lnTo>
                                <a:pt x="2661" y="1519"/>
                              </a:lnTo>
                              <a:lnTo>
                                <a:pt x="2661" y="1399"/>
                              </a:lnTo>
                              <a:close/>
                              <a:moveTo>
                                <a:pt x="2661" y="1279"/>
                              </a:moveTo>
                              <a:lnTo>
                                <a:pt x="2633" y="1279"/>
                              </a:lnTo>
                              <a:lnTo>
                                <a:pt x="2633" y="1310"/>
                              </a:lnTo>
                              <a:lnTo>
                                <a:pt x="2661" y="1310"/>
                              </a:lnTo>
                              <a:lnTo>
                                <a:pt x="2661" y="1279"/>
                              </a:lnTo>
                              <a:close/>
                              <a:moveTo>
                                <a:pt x="2661" y="1070"/>
                              </a:moveTo>
                              <a:lnTo>
                                <a:pt x="2633" y="1070"/>
                              </a:lnTo>
                              <a:lnTo>
                                <a:pt x="2633" y="1190"/>
                              </a:lnTo>
                              <a:lnTo>
                                <a:pt x="2661" y="1190"/>
                              </a:lnTo>
                              <a:lnTo>
                                <a:pt x="2661" y="1070"/>
                              </a:lnTo>
                              <a:close/>
                              <a:moveTo>
                                <a:pt x="2661" y="950"/>
                              </a:moveTo>
                              <a:lnTo>
                                <a:pt x="2633" y="950"/>
                              </a:lnTo>
                              <a:lnTo>
                                <a:pt x="2633" y="979"/>
                              </a:lnTo>
                              <a:lnTo>
                                <a:pt x="2661" y="979"/>
                              </a:lnTo>
                              <a:lnTo>
                                <a:pt x="2661" y="950"/>
                              </a:lnTo>
                              <a:close/>
                              <a:moveTo>
                                <a:pt x="2661" y="739"/>
                              </a:moveTo>
                              <a:lnTo>
                                <a:pt x="2633" y="739"/>
                              </a:lnTo>
                              <a:lnTo>
                                <a:pt x="2633" y="859"/>
                              </a:lnTo>
                              <a:lnTo>
                                <a:pt x="2661" y="859"/>
                              </a:lnTo>
                              <a:lnTo>
                                <a:pt x="2661" y="739"/>
                              </a:lnTo>
                              <a:close/>
                              <a:moveTo>
                                <a:pt x="2661" y="619"/>
                              </a:moveTo>
                              <a:lnTo>
                                <a:pt x="2633" y="619"/>
                              </a:lnTo>
                              <a:lnTo>
                                <a:pt x="2633" y="650"/>
                              </a:lnTo>
                              <a:lnTo>
                                <a:pt x="2661" y="650"/>
                              </a:lnTo>
                              <a:lnTo>
                                <a:pt x="2661" y="619"/>
                              </a:lnTo>
                              <a:close/>
                              <a:moveTo>
                                <a:pt x="2661" y="410"/>
                              </a:moveTo>
                              <a:lnTo>
                                <a:pt x="2633" y="410"/>
                              </a:lnTo>
                              <a:lnTo>
                                <a:pt x="2633" y="530"/>
                              </a:lnTo>
                              <a:lnTo>
                                <a:pt x="2661" y="530"/>
                              </a:lnTo>
                              <a:lnTo>
                                <a:pt x="2661" y="410"/>
                              </a:lnTo>
                              <a:close/>
                              <a:moveTo>
                                <a:pt x="2661" y="290"/>
                              </a:moveTo>
                              <a:lnTo>
                                <a:pt x="2633" y="290"/>
                              </a:lnTo>
                              <a:lnTo>
                                <a:pt x="2633" y="319"/>
                              </a:lnTo>
                              <a:lnTo>
                                <a:pt x="2661" y="319"/>
                              </a:lnTo>
                              <a:lnTo>
                                <a:pt x="2661" y="290"/>
                              </a:lnTo>
                              <a:close/>
                              <a:moveTo>
                                <a:pt x="2661" y="79"/>
                              </a:moveTo>
                              <a:lnTo>
                                <a:pt x="2633" y="79"/>
                              </a:lnTo>
                              <a:lnTo>
                                <a:pt x="2633" y="199"/>
                              </a:lnTo>
                              <a:lnTo>
                                <a:pt x="2661" y="199"/>
                              </a:lnTo>
                              <a:lnTo>
                                <a:pt x="2661" y="79"/>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755DD8" id="Freeform 5672" o:spid="_x0000_s1026" style="position:absolute;margin-left:267.65pt;margin-top:163.75pt;width:87.25pt;height:120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6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" path="m93,2287r-93,l,2318r93,l93,2287xm146,381l26,441r120,60l146,381xm158,l38,60r120,60l158,xm187,427r-31,l156,456r31,l187,427xm213,2287r-31,l182,2318r31,l213,2287xm338,45r-120,l218,76r120,l338,45xm396,427r-120,l276,456r120,l396,427xm422,2287r-120,l302,2318r120,l422,2287xm458,45r-31,l427,76r31,l458,45xm516,427r-29,l487,456r29,l516,427xm542,2287r-29,l513,2318r29,l542,2287xm667,45r-120,l547,76r120,l667,45xm727,427r-120,l607,456r120,l727,427xm753,2287r-120,l633,2318r120,l753,2287xm787,45r-29,l758,76r29,l787,45xm847,427r-31,l816,456r31,l847,427xm873,2287r-31,l842,2318r31,l873,2287xm998,45r-120,l878,76r120,l998,45xm1056,427r-120,l936,456r120,l1056,427xm1082,2287r-120,l962,2318r120,l1082,2287xm1118,45r-31,l1087,76r31,l1118,45xm1176,427r-29,l1147,456r29,l1176,427xm1202,2287r-29,l1173,2318r29,l1202,2287xm1327,45r-120,l1207,76r120,l1327,45xm1387,427r-120,l1267,456r120,l1387,427xm1413,2287r-120,l1293,2318r120,l1413,2287xm1447,45r-29,l1418,76r29,l1447,45xm1507,427r-31,l1476,456r31,l1507,427xm1533,2287r-31,l1502,2318r31,l1533,2287xm1658,45r-120,l1538,76r120,l1658,45xm1716,427r-120,l1596,456r120,l1716,427xm1742,2287r-120,l1622,2318r120,l1742,2287xm1778,45r-31,l1747,76r31,l1778,45xm1836,427r-29,l1807,456r29,l1836,427xm1862,2287r-29,l1833,2318r29,l1862,2287xm1987,45r-120,l1867,76r120,l1987,45xm2047,427r-120,l1927,456r120,l2047,427xm2073,2287r-120,l1953,2318r120,l2073,2287xm2107,45r-29,l2078,76r29,l2107,45xm2167,427r-31,l2136,456r31,l2167,427xm2193,2287r-31,l2162,2318r31,l2193,2287xm2318,45r-120,l2198,76r120,l2318,45xm2376,427r-120,l2256,456r120,l2376,427xm2402,2287r-120,l2282,2318r120,l2402,2287xm2438,45r-31,l2407,76r31,l2438,45xm2647,45r-120,l2527,76r120,l2647,45xm2661,3259r-28,l2633,3290r28,l2661,3259xm2661,3050r-28,l2633,3170r28,l2661,3050xm2661,2930r-28,l2633,2959r28,l2661,2930xm2661,2719r-28,l2633,2839r28,l2661,2719xm2661,2599r-28,l2633,2630r28,l2661,2599xm2661,2390r-28,l2633,2510r28,l2661,2390xm2661,2270r-28,l2633,2299r28,l2661,2270xm2661,2059r-28,l2633,2179r28,l2661,2059xm2661,1939r-28,l2633,1970r28,l2661,1939xm2661,1730r-28,l2633,1850r28,l2661,1730xm2661,1610r-28,l2633,1639r28,l2661,1610xm2661,1399r-28,l2633,1519r28,l2661,1399xm2661,1279r-28,l2633,1310r28,l2661,1279xm2661,1070r-28,l2633,1190r28,l2661,1070xm2661,950r-28,l2633,979r28,l2661,950xm2661,739r-28,l2633,859r28,l2661,739xm2661,619r-28,l2633,650r28,l2661,619xm2661,410r-28,l2633,530r28,l2661,410xm2661,290r-28,l2633,319r28,l2661,290xm2661,79r-28,l2633,199r28,l2661,79xe" fillcolor="#4a7ebb" stroked="f">
                <v:path arrowok="t" o:connecttype="custom" o:connectlocs="60773,1281809;65769,1160944;77840,1303110;140695,1126213;114887,1303110;125709,2178797;190646,1140569;214788,1303110;277643,1126213;252668,1303110;263490,2178797;327594,1140569;352569,1303110;415424,1126213;389616,1303110;400439,2178797;465375,1140569;489518,1303110;552372,1126213;527397,1303110;538220,2178797;602323,1140569;627299,1303110;690153,1126213;664345,1303110;675168,2178797;740104,1140569;764247,1303110;827102,1126213;802126,1303110;812949,2178797;877053,1140569;902028,1303110;964883,1126213;939075,1303110;949898,2178797;1014834,1140569;1101831,1126213;1107659,2517772;1096004,2462202;1096004,2420062;1107659,2323278;1107659,2212139;1107659,2058859;1096004,2003289;1096004,1962075;1107659,1864365;1107659,1753225;1107659,1600871;1096004,1545302;1096004,1503161;1107659,1406377;1107659,1295238;1107659,1141958" o:connectangles="0,0,0,0,0,0,0,0,0,0,0,0,0,0,0,0,0,0,0,0,0,0,0,0,0,0,0,0,0,0,0,0,0,0,0,0,0,0,0,0,0,0,0,0,0,0,0,0,0,0,0,0,0,0"/>
              </v:shape>
            </w:pict>
          </mc:Fallback>
        </mc:AlternateContent>
      </w:r>
      <w:r w:rsidRPr="00B0792D">
        <w:rPr>
          <w:rFonts w:ascii=".VnTime" w:eastAsia="Times New Roman" w:hAnsi=".VnTime"/>
          <w:noProof/>
          <w:szCs w:val="24"/>
        </w:rPr>
        <mc:AlternateContent>
          <mc:Choice Requires="wps">
            <w:drawing>
              <wp:anchor distT="0" distB="0" distL="114300" distR="114300" simplePos="0" relativeHeight="251715584" behindDoc="0" locked="0" layoutInCell="1" allowOverlap="1" wp14:anchorId="465294B8" wp14:editId="2C535CE6">
                <wp:simplePos x="0" y="0"/>
                <wp:positionH relativeFrom="column">
                  <wp:posOffset>3365500</wp:posOffset>
                </wp:positionH>
                <wp:positionV relativeFrom="paragraph">
                  <wp:posOffset>2305050</wp:posOffset>
                </wp:positionV>
                <wp:extent cx="1142365" cy="1303020"/>
                <wp:effectExtent l="3175" t="0" r="0" b="1905"/>
                <wp:wrapNone/>
                <wp:docPr id="5670" name="Freeform 56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2365" cy="1303020"/>
                        </a:xfrm>
                        <a:custGeom>
                          <a:avLst/>
                          <a:gdLst>
                            <a:gd name="T0" fmla="*/ 0 w 2744"/>
                            <a:gd name="T1" fmla="*/ 5706 h 2813"/>
                            <a:gd name="T2" fmla="*/ 223 w 2744"/>
                            <a:gd name="T3" fmla="*/ 5677 h 2813"/>
                            <a:gd name="T4" fmla="*/ 223 w 2744"/>
                            <a:gd name="T5" fmla="*/ 5706 h 2813"/>
                            <a:gd name="T6" fmla="*/ 312 w 2744"/>
                            <a:gd name="T7" fmla="*/ 5677 h 2813"/>
                            <a:gd name="T8" fmla="*/ 432 w 2744"/>
                            <a:gd name="T9" fmla="*/ 5677 h 2813"/>
                            <a:gd name="T10" fmla="*/ 523 w 2744"/>
                            <a:gd name="T11" fmla="*/ 5706 h 2813"/>
                            <a:gd name="T12" fmla="*/ 763 w 2744"/>
                            <a:gd name="T13" fmla="*/ 5677 h 2813"/>
                            <a:gd name="T14" fmla="*/ 763 w 2744"/>
                            <a:gd name="T15" fmla="*/ 5706 h 2813"/>
                            <a:gd name="T16" fmla="*/ 852 w 2744"/>
                            <a:gd name="T17" fmla="*/ 5677 h 2813"/>
                            <a:gd name="T18" fmla="*/ 883 w 2744"/>
                            <a:gd name="T19" fmla="*/ 5677 h 2813"/>
                            <a:gd name="T20" fmla="*/ 972 w 2744"/>
                            <a:gd name="T21" fmla="*/ 5706 h 2813"/>
                            <a:gd name="T22" fmla="*/ 1212 w 2744"/>
                            <a:gd name="T23" fmla="*/ 5677 h 2813"/>
                            <a:gd name="T24" fmla="*/ 1212 w 2744"/>
                            <a:gd name="T25" fmla="*/ 5706 h 2813"/>
                            <a:gd name="T26" fmla="*/ 1303 w 2744"/>
                            <a:gd name="T27" fmla="*/ 5677 h 2813"/>
                            <a:gd name="T28" fmla="*/ 1423 w 2744"/>
                            <a:gd name="T29" fmla="*/ 5677 h 2813"/>
                            <a:gd name="T30" fmla="*/ 1512 w 2744"/>
                            <a:gd name="T31" fmla="*/ 5706 h 2813"/>
                            <a:gd name="T32" fmla="*/ 1752 w 2744"/>
                            <a:gd name="T33" fmla="*/ 5677 h 2813"/>
                            <a:gd name="T34" fmla="*/ 1752 w 2744"/>
                            <a:gd name="T35" fmla="*/ 5706 h 2813"/>
                            <a:gd name="T36" fmla="*/ 1843 w 2744"/>
                            <a:gd name="T37" fmla="*/ 5677 h 2813"/>
                            <a:gd name="T38" fmla="*/ 1872 w 2744"/>
                            <a:gd name="T39" fmla="*/ 5677 h 2813"/>
                            <a:gd name="T40" fmla="*/ 1963 w 2744"/>
                            <a:gd name="T41" fmla="*/ 5706 h 2813"/>
                            <a:gd name="T42" fmla="*/ 2203 w 2744"/>
                            <a:gd name="T43" fmla="*/ 5677 h 2813"/>
                            <a:gd name="T44" fmla="*/ 2203 w 2744"/>
                            <a:gd name="T45" fmla="*/ 5706 h 2813"/>
                            <a:gd name="T46" fmla="*/ 2292 w 2744"/>
                            <a:gd name="T47" fmla="*/ 5677 h 2813"/>
                            <a:gd name="T48" fmla="*/ 2412 w 2744"/>
                            <a:gd name="T49" fmla="*/ 5677 h 2813"/>
                            <a:gd name="T50" fmla="*/ 2484 w 2744"/>
                            <a:gd name="T51" fmla="*/ 4662 h 2813"/>
                            <a:gd name="T52" fmla="*/ 2513 w 2744"/>
                            <a:gd name="T53" fmla="*/ 4422 h 2813"/>
                            <a:gd name="T54" fmla="*/ 2513 w 2744"/>
                            <a:gd name="T55" fmla="*/ 4453 h 2813"/>
                            <a:gd name="T56" fmla="*/ 2484 w 2744"/>
                            <a:gd name="T57" fmla="*/ 4213 h 2813"/>
                            <a:gd name="T58" fmla="*/ 2513 w 2744"/>
                            <a:gd name="T59" fmla="*/ 4213 h 2813"/>
                            <a:gd name="T60" fmla="*/ 2484 w 2744"/>
                            <a:gd name="T61" fmla="*/ 4122 h 2813"/>
                            <a:gd name="T62" fmla="*/ 2513 w 2744"/>
                            <a:gd name="T63" fmla="*/ 3882 h 2813"/>
                            <a:gd name="T64" fmla="*/ 2513 w 2744"/>
                            <a:gd name="T65" fmla="*/ 4002 h 2813"/>
                            <a:gd name="T66" fmla="*/ 2484 w 2744"/>
                            <a:gd name="T67" fmla="*/ 3762 h 2813"/>
                            <a:gd name="T68" fmla="*/ 2513 w 2744"/>
                            <a:gd name="T69" fmla="*/ 3762 h 2813"/>
                            <a:gd name="T70" fmla="*/ 2484 w 2744"/>
                            <a:gd name="T71" fmla="*/ 3673 h 2813"/>
                            <a:gd name="T72" fmla="*/ 2513 w 2744"/>
                            <a:gd name="T73" fmla="*/ 3433 h 2813"/>
                            <a:gd name="T74" fmla="*/ 2513 w 2744"/>
                            <a:gd name="T75" fmla="*/ 3462 h 2813"/>
                            <a:gd name="T76" fmla="*/ 2484 w 2744"/>
                            <a:gd name="T77" fmla="*/ 3222 h 2813"/>
                            <a:gd name="T78" fmla="*/ 2513 w 2744"/>
                            <a:gd name="T79" fmla="*/ 3222 h 2813"/>
                            <a:gd name="T80" fmla="*/ 2484 w 2744"/>
                            <a:gd name="T81" fmla="*/ 3133 h 2813"/>
                            <a:gd name="T82" fmla="*/ 2513 w 2744"/>
                            <a:gd name="T83" fmla="*/ 2893 h 2813"/>
                            <a:gd name="T84" fmla="*/ 2513 w 2744"/>
                            <a:gd name="T85" fmla="*/ 3013 h 2813"/>
                            <a:gd name="T86" fmla="*/ 2503 w 2744"/>
                            <a:gd name="T87" fmla="*/ 5677 h 2813"/>
                            <a:gd name="T88" fmla="*/ 2532 w 2744"/>
                            <a:gd name="T89" fmla="*/ 5677 h 2813"/>
                            <a:gd name="T90" fmla="*/ 2623 w 2744"/>
                            <a:gd name="T91" fmla="*/ 5706 h 28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744" h="2813">
                              <a:moveTo>
                                <a:pt x="103" y="2784"/>
                              </a:moveTo>
                              <a:lnTo>
                                <a:pt x="0" y="2784"/>
                              </a:lnTo>
                              <a:lnTo>
                                <a:pt x="0" y="2813"/>
                              </a:lnTo>
                              <a:lnTo>
                                <a:pt x="103" y="2813"/>
                              </a:lnTo>
                              <a:lnTo>
                                <a:pt x="103" y="2784"/>
                              </a:lnTo>
                              <a:close/>
                              <a:moveTo>
                                <a:pt x="223" y="2784"/>
                              </a:moveTo>
                              <a:lnTo>
                                <a:pt x="192" y="2784"/>
                              </a:lnTo>
                              <a:lnTo>
                                <a:pt x="192" y="2813"/>
                              </a:lnTo>
                              <a:lnTo>
                                <a:pt x="223" y="2813"/>
                              </a:lnTo>
                              <a:lnTo>
                                <a:pt x="223" y="2784"/>
                              </a:lnTo>
                              <a:close/>
                              <a:moveTo>
                                <a:pt x="432" y="2784"/>
                              </a:moveTo>
                              <a:lnTo>
                                <a:pt x="312" y="2784"/>
                              </a:lnTo>
                              <a:lnTo>
                                <a:pt x="312" y="2813"/>
                              </a:lnTo>
                              <a:lnTo>
                                <a:pt x="432" y="2813"/>
                              </a:lnTo>
                              <a:lnTo>
                                <a:pt x="432" y="2784"/>
                              </a:lnTo>
                              <a:close/>
                              <a:moveTo>
                                <a:pt x="552" y="2784"/>
                              </a:moveTo>
                              <a:lnTo>
                                <a:pt x="523" y="2784"/>
                              </a:lnTo>
                              <a:lnTo>
                                <a:pt x="523" y="2813"/>
                              </a:lnTo>
                              <a:lnTo>
                                <a:pt x="552" y="2813"/>
                              </a:lnTo>
                              <a:lnTo>
                                <a:pt x="552" y="2784"/>
                              </a:lnTo>
                              <a:close/>
                              <a:moveTo>
                                <a:pt x="763" y="2784"/>
                              </a:moveTo>
                              <a:lnTo>
                                <a:pt x="643" y="2784"/>
                              </a:lnTo>
                              <a:lnTo>
                                <a:pt x="643" y="2813"/>
                              </a:lnTo>
                              <a:lnTo>
                                <a:pt x="763" y="2813"/>
                              </a:lnTo>
                              <a:lnTo>
                                <a:pt x="763" y="2784"/>
                              </a:lnTo>
                              <a:close/>
                              <a:moveTo>
                                <a:pt x="883" y="2784"/>
                              </a:moveTo>
                              <a:lnTo>
                                <a:pt x="852" y="2784"/>
                              </a:lnTo>
                              <a:lnTo>
                                <a:pt x="852" y="2813"/>
                              </a:lnTo>
                              <a:lnTo>
                                <a:pt x="883" y="2813"/>
                              </a:lnTo>
                              <a:lnTo>
                                <a:pt x="883" y="2784"/>
                              </a:lnTo>
                              <a:close/>
                              <a:moveTo>
                                <a:pt x="1092" y="2784"/>
                              </a:moveTo>
                              <a:lnTo>
                                <a:pt x="972" y="2784"/>
                              </a:lnTo>
                              <a:lnTo>
                                <a:pt x="972" y="2813"/>
                              </a:lnTo>
                              <a:lnTo>
                                <a:pt x="1092" y="2813"/>
                              </a:lnTo>
                              <a:lnTo>
                                <a:pt x="1092" y="2784"/>
                              </a:lnTo>
                              <a:close/>
                              <a:moveTo>
                                <a:pt x="1212" y="2784"/>
                              </a:moveTo>
                              <a:lnTo>
                                <a:pt x="1183" y="2784"/>
                              </a:lnTo>
                              <a:lnTo>
                                <a:pt x="1183" y="2813"/>
                              </a:lnTo>
                              <a:lnTo>
                                <a:pt x="1212" y="2813"/>
                              </a:lnTo>
                              <a:lnTo>
                                <a:pt x="1212" y="2784"/>
                              </a:lnTo>
                              <a:close/>
                              <a:moveTo>
                                <a:pt x="1423" y="2784"/>
                              </a:moveTo>
                              <a:lnTo>
                                <a:pt x="1303" y="2784"/>
                              </a:lnTo>
                              <a:lnTo>
                                <a:pt x="1303" y="2813"/>
                              </a:lnTo>
                              <a:lnTo>
                                <a:pt x="1423" y="2813"/>
                              </a:lnTo>
                              <a:lnTo>
                                <a:pt x="1423" y="2784"/>
                              </a:lnTo>
                              <a:close/>
                              <a:moveTo>
                                <a:pt x="1543" y="2784"/>
                              </a:moveTo>
                              <a:lnTo>
                                <a:pt x="1512" y="2784"/>
                              </a:lnTo>
                              <a:lnTo>
                                <a:pt x="1512" y="2813"/>
                              </a:lnTo>
                              <a:lnTo>
                                <a:pt x="1543" y="2813"/>
                              </a:lnTo>
                              <a:lnTo>
                                <a:pt x="1543" y="2784"/>
                              </a:lnTo>
                              <a:close/>
                              <a:moveTo>
                                <a:pt x="1752" y="2784"/>
                              </a:moveTo>
                              <a:lnTo>
                                <a:pt x="1632" y="2784"/>
                              </a:lnTo>
                              <a:lnTo>
                                <a:pt x="1632" y="2813"/>
                              </a:lnTo>
                              <a:lnTo>
                                <a:pt x="1752" y="2813"/>
                              </a:lnTo>
                              <a:lnTo>
                                <a:pt x="1752" y="2784"/>
                              </a:lnTo>
                              <a:close/>
                              <a:moveTo>
                                <a:pt x="1872" y="2784"/>
                              </a:moveTo>
                              <a:lnTo>
                                <a:pt x="1843" y="2784"/>
                              </a:lnTo>
                              <a:lnTo>
                                <a:pt x="1843" y="2813"/>
                              </a:lnTo>
                              <a:lnTo>
                                <a:pt x="1872" y="2813"/>
                              </a:lnTo>
                              <a:lnTo>
                                <a:pt x="1872" y="2784"/>
                              </a:lnTo>
                              <a:close/>
                              <a:moveTo>
                                <a:pt x="2083" y="2784"/>
                              </a:moveTo>
                              <a:lnTo>
                                <a:pt x="1963" y="2784"/>
                              </a:lnTo>
                              <a:lnTo>
                                <a:pt x="1963" y="2813"/>
                              </a:lnTo>
                              <a:lnTo>
                                <a:pt x="2083" y="2813"/>
                              </a:lnTo>
                              <a:lnTo>
                                <a:pt x="2083" y="2784"/>
                              </a:lnTo>
                              <a:close/>
                              <a:moveTo>
                                <a:pt x="2203" y="2784"/>
                              </a:moveTo>
                              <a:lnTo>
                                <a:pt x="2172" y="2784"/>
                              </a:lnTo>
                              <a:lnTo>
                                <a:pt x="2172" y="2813"/>
                              </a:lnTo>
                              <a:lnTo>
                                <a:pt x="2203" y="2813"/>
                              </a:lnTo>
                              <a:lnTo>
                                <a:pt x="2203" y="2784"/>
                              </a:lnTo>
                              <a:close/>
                              <a:moveTo>
                                <a:pt x="2412" y="2784"/>
                              </a:moveTo>
                              <a:lnTo>
                                <a:pt x="2292" y="2784"/>
                              </a:lnTo>
                              <a:lnTo>
                                <a:pt x="2292" y="2813"/>
                              </a:lnTo>
                              <a:lnTo>
                                <a:pt x="2412" y="2813"/>
                              </a:lnTo>
                              <a:lnTo>
                                <a:pt x="2412" y="2784"/>
                              </a:lnTo>
                              <a:close/>
                              <a:moveTo>
                                <a:pt x="2513" y="1649"/>
                              </a:moveTo>
                              <a:lnTo>
                                <a:pt x="2484" y="1649"/>
                              </a:lnTo>
                              <a:lnTo>
                                <a:pt x="2484" y="1769"/>
                              </a:lnTo>
                              <a:lnTo>
                                <a:pt x="2513" y="1769"/>
                              </a:lnTo>
                              <a:lnTo>
                                <a:pt x="2513" y="1649"/>
                              </a:lnTo>
                              <a:close/>
                              <a:moveTo>
                                <a:pt x="2513" y="1529"/>
                              </a:moveTo>
                              <a:lnTo>
                                <a:pt x="2484" y="1529"/>
                              </a:lnTo>
                              <a:lnTo>
                                <a:pt x="2484" y="1560"/>
                              </a:lnTo>
                              <a:lnTo>
                                <a:pt x="2513" y="1560"/>
                              </a:lnTo>
                              <a:lnTo>
                                <a:pt x="2513" y="1529"/>
                              </a:lnTo>
                              <a:close/>
                              <a:moveTo>
                                <a:pt x="2513" y="1320"/>
                              </a:moveTo>
                              <a:lnTo>
                                <a:pt x="2484" y="1320"/>
                              </a:lnTo>
                              <a:lnTo>
                                <a:pt x="2484" y="1440"/>
                              </a:lnTo>
                              <a:lnTo>
                                <a:pt x="2513" y="1440"/>
                              </a:lnTo>
                              <a:lnTo>
                                <a:pt x="2513" y="1320"/>
                              </a:lnTo>
                              <a:close/>
                              <a:moveTo>
                                <a:pt x="2513" y="1200"/>
                              </a:moveTo>
                              <a:lnTo>
                                <a:pt x="2484" y="1200"/>
                              </a:lnTo>
                              <a:lnTo>
                                <a:pt x="2484" y="1229"/>
                              </a:lnTo>
                              <a:lnTo>
                                <a:pt x="2513" y="1229"/>
                              </a:lnTo>
                              <a:lnTo>
                                <a:pt x="2513" y="1200"/>
                              </a:lnTo>
                              <a:close/>
                              <a:moveTo>
                                <a:pt x="2513" y="989"/>
                              </a:moveTo>
                              <a:lnTo>
                                <a:pt x="2484" y="989"/>
                              </a:lnTo>
                              <a:lnTo>
                                <a:pt x="2484" y="1109"/>
                              </a:lnTo>
                              <a:lnTo>
                                <a:pt x="2513" y="1109"/>
                              </a:lnTo>
                              <a:lnTo>
                                <a:pt x="2513" y="989"/>
                              </a:lnTo>
                              <a:close/>
                              <a:moveTo>
                                <a:pt x="2513" y="869"/>
                              </a:moveTo>
                              <a:lnTo>
                                <a:pt x="2484" y="869"/>
                              </a:lnTo>
                              <a:lnTo>
                                <a:pt x="2484" y="900"/>
                              </a:lnTo>
                              <a:lnTo>
                                <a:pt x="2513" y="900"/>
                              </a:lnTo>
                              <a:lnTo>
                                <a:pt x="2513" y="869"/>
                              </a:lnTo>
                              <a:close/>
                              <a:moveTo>
                                <a:pt x="2513" y="660"/>
                              </a:moveTo>
                              <a:lnTo>
                                <a:pt x="2484" y="660"/>
                              </a:lnTo>
                              <a:lnTo>
                                <a:pt x="2484" y="780"/>
                              </a:lnTo>
                              <a:lnTo>
                                <a:pt x="2513" y="780"/>
                              </a:lnTo>
                              <a:lnTo>
                                <a:pt x="2513" y="660"/>
                              </a:lnTo>
                              <a:close/>
                              <a:moveTo>
                                <a:pt x="2513" y="540"/>
                              </a:moveTo>
                              <a:lnTo>
                                <a:pt x="2484" y="540"/>
                              </a:lnTo>
                              <a:lnTo>
                                <a:pt x="2484" y="569"/>
                              </a:lnTo>
                              <a:lnTo>
                                <a:pt x="2513" y="569"/>
                              </a:lnTo>
                              <a:lnTo>
                                <a:pt x="2513" y="540"/>
                              </a:lnTo>
                              <a:close/>
                              <a:moveTo>
                                <a:pt x="2513" y="329"/>
                              </a:moveTo>
                              <a:lnTo>
                                <a:pt x="2484" y="329"/>
                              </a:lnTo>
                              <a:lnTo>
                                <a:pt x="2484" y="449"/>
                              </a:lnTo>
                              <a:lnTo>
                                <a:pt x="2513" y="449"/>
                              </a:lnTo>
                              <a:lnTo>
                                <a:pt x="2513" y="329"/>
                              </a:lnTo>
                              <a:close/>
                              <a:moveTo>
                                <a:pt x="2513" y="209"/>
                              </a:moveTo>
                              <a:lnTo>
                                <a:pt x="2484" y="209"/>
                              </a:lnTo>
                              <a:lnTo>
                                <a:pt x="2484" y="240"/>
                              </a:lnTo>
                              <a:lnTo>
                                <a:pt x="2513" y="240"/>
                              </a:lnTo>
                              <a:lnTo>
                                <a:pt x="2513" y="209"/>
                              </a:lnTo>
                              <a:close/>
                              <a:moveTo>
                                <a:pt x="2513" y="0"/>
                              </a:moveTo>
                              <a:lnTo>
                                <a:pt x="2484" y="0"/>
                              </a:lnTo>
                              <a:lnTo>
                                <a:pt x="2484" y="120"/>
                              </a:lnTo>
                              <a:lnTo>
                                <a:pt x="2513" y="120"/>
                              </a:lnTo>
                              <a:lnTo>
                                <a:pt x="2513" y="0"/>
                              </a:lnTo>
                              <a:close/>
                              <a:moveTo>
                                <a:pt x="2532" y="2784"/>
                              </a:moveTo>
                              <a:lnTo>
                                <a:pt x="2503" y="2784"/>
                              </a:lnTo>
                              <a:lnTo>
                                <a:pt x="2503" y="2813"/>
                              </a:lnTo>
                              <a:lnTo>
                                <a:pt x="2532" y="2813"/>
                              </a:lnTo>
                              <a:lnTo>
                                <a:pt x="2532" y="2784"/>
                              </a:lnTo>
                              <a:close/>
                              <a:moveTo>
                                <a:pt x="2743" y="2784"/>
                              </a:moveTo>
                              <a:lnTo>
                                <a:pt x="2623" y="2784"/>
                              </a:lnTo>
                              <a:lnTo>
                                <a:pt x="2623" y="2813"/>
                              </a:lnTo>
                              <a:lnTo>
                                <a:pt x="2743" y="2813"/>
                              </a:lnTo>
                              <a:lnTo>
                                <a:pt x="2743" y="2784"/>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89173C" id="Freeform 5670" o:spid="_x0000_s1026" style="position:absolute;margin-left:265pt;margin-top:181.5pt;width:89.95pt;height:102.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44,2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" path="m103,2784l,2784r,29l103,2813r,-29xm223,2784r-31,l192,2813r31,l223,2784xm432,2784r-120,l312,2813r120,l432,2784xm552,2784r-29,l523,2813r29,l552,2784xm763,2784r-120,l643,2813r120,l763,2784xm883,2784r-31,l852,2813r31,l883,2784xm1092,2784r-120,l972,2813r120,l1092,2784xm1212,2784r-29,l1183,2813r29,l1212,2784xm1423,2784r-120,l1303,2813r120,l1423,2784xm1543,2784r-31,l1512,2813r31,l1543,2784xm1752,2784r-120,l1632,2813r120,l1752,2784xm1872,2784r-29,l1843,2813r29,l1872,2784xm2083,2784r-120,l1963,2813r120,l2083,2784xm2203,2784r-31,l2172,2813r31,l2203,2784xm2412,2784r-120,l2292,2813r120,l2412,2784xm2513,1649r-29,l2484,1769r29,l2513,1649xm2513,1529r-29,l2484,1560r29,l2513,1529xm2513,1320r-29,l2484,1440r29,l2513,1320xm2513,1200r-29,l2484,1229r29,l2513,1200xm2513,989r-29,l2484,1109r29,l2513,989xm2513,869r-29,l2484,900r29,l2513,869xm2513,660r-29,l2484,780r29,l2513,660xm2513,540r-29,l2484,569r29,l2513,540xm2513,329r-29,l2484,449r29,l2513,329xm2513,209r-29,l2484,240r29,l2513,209xm2513,r-29,l2484,120r29,l2513,xm2532,2784r-29,l2503,2813r29,l2532,2784xm2743,2784r-120,l2623,2813r120,l2743,2784xe" fillcolor="#4a7ebb" stroked="f">
                <v:path arrowok="t" o:connecttype="custom" o:connectlocs="0,2643097;92838,2629664;92838,2643097;129890,2629664;179848,2629664;217732,2643097;317647,2629664;317647,2643097;354699,2629664;367605,2629664;404657,2643097;504572,2629664;504572,2643097;542457,2629664;592415,2629664;629466,2643097;729382,2629664;729382,2643097;767266,2629664;779339,2629664;817224,2643097;917139,2629664;917139,2643097;954191,2629664;1004149,2629664;1034123,2159502;1046197,2048331;1046197,2062690;1034123,1951519;1046197,1951519;1034123,1909367;1046197,1798195;1046197,1853781;1034123,1742610;1046197,1742610;1034123,1701384;1046197,1590212;1046197,1603646;1034123,1492474;1046197,1492474;1034123,1451248;1046197,1340077;1046197,1395663;1042033,2629664;1054106,2629664;1091991,2643097" o:connectangles="0,0,0,0,0,0,0,0,0,0,0,0,0,0,0,0,0,0,0,0,0,0,0,0,0,0,0,0,0,0,0,0,0,0,0,0,0,0,0,0,0,0,0,0,0,0"/>
              </v:shape>
            </w:pict>
          </mc:Fallback>
        </mc:AlternateContent>
      </w:r>
      <w:r w:rsidRPr="00B0792D">
        <w:rPr>
          <w:rFonts w:ascii=".VnTime" w:eastAsia="Times New Roman" w:hAnsi=".VnTime"/>
          <w:noProof/>
          <w:szCs w:val="24"/>
        </w:rPr>
        <mc:AlternateContent>
          <mc:Choice Requires="wps">
            <w:drawing>
              <wp:anchor distT="0" distB="0" distL="114300" distR="114300" simplePos="0" relativeHeight="251716608" behindDoc="0" locked="0" layoutInCell="1" allowOverlap="1" wp14:anchorId="6920407E" wp14:editId="0A484DC2">
                <wp:simplePos x="0" y="0"/>
                <wp:positionH relativeFrom="column">
                  <wp:posOffset>3681730</wp:posOffset>
                </wp:positionH>
                <wp:positionV relativeFrom="paragraph">
                  <wp:posOffset>1909445</wp:posOffset>
                </wp:positionV>
                <wp:extent cx="1312545" cy="178435"/>
                <wp:effectExtent l="0" t="4445" r="0" b="0"/>
                <wp:wrapNone/>
                <wp:docPr id="5669" name="Text Box 56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2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line="287" w:lineRule="exact"/>
                              <w:rPr>
                                <w:i/>
                                <w:sz w:val="22"/>
                                <w:szCs w:val="22"/>
                              </w:rPr>
                            </w:pPr>
                            <w:r>
                              <w:rPr>
                                <w:i/>
                                <w:color w:val="953735"/>
                                <w:sz w:val="22"/>
                                <w:szCs w:val="22"/>
                              </w:rPr>
                              <w:t>Bùn tuần hoà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20407E" id="Text Box 5669" o:spid="_x0000_s1027" type="#_x0000_t202" style="position:absolute;left:0;text-align:left;margin-left:289.9pt;margin-top:150.35pt;width:103.35pt;height:14.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iEswIAALY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" filled="f" stroked="f">
                <v:textbox inset="0,0,0,0">
                  <w:txbxContent>
                    <w:p w:rsidR="00A52F35" w:rsidRDefault="00A52F35" w:rsidP="003B0208">
                      <w:pPr>
                        <w:spacing w:line="287" w:lineRule="exact"/>
                        <w:rPr>
                          <w:i/>
                          <w:sz w:val="22"/>
                          <w:szCs w:val="22"/>
                        </w:rPr>
                      </w:pPr>
                      <w:r>
                        <w:rPr>
                          <w:i/>
                          <w:color w:val="953735"/>
                          <w:sz w:val="22"/>
                          <w:szCs w:val="22"/>
                        </w:rPr>
                        <w:t>Bùn tuần hoàn</w:t>
                      </w:r>
                    </w:p>
                  </w:txbxContent>
                </v:textbox>
              </v:shape>
            </w:pict>
          </mc:Fallback>
        </mc:AlternateContent>
      </w:r>
      <w:r w:rsidRPr="00B0792D">
        <w:rPr>
          <w:rFonts w:ascii=".VnTime" w:eastAsia="Times New Roman" w:hAnsi=".VnTime"/>
          <w:noProof/>
          <w:szCs w:val="24"/>
        </w:rPr>
        <mc:AlternateContent>
          <mc:Choice Requires="wps">
            <w:drawing>
              <wp:anchor distT="0" distB="0" distL="114300" distR="114300" simplePos="0" relativeHeight="251717632" behindDoc="0" locked="0" layoutInCell="1" allowOverlap="1" wp14:anchorId="1556FFF6" wp14:editId="323244E7">
                <wp:simplePos x="0" y="0"/>
                <wp:positionH relativeFrom="column">
                  <wp:posOffset>3587750</wp:posOffset>
                </wp:positionH>
                <wp:positionV relativeFrom="paragraph">
                  <wp:posOffset>2263775</wp:posOffset>
                </wp:positionV>
                <wp:extent cx="793115" cy="188595"/>
                <wp:effectExtent l="0" t="0" r="635" b="0"/>
                <wp:wrapNone/>
                <wp:docPr id="5668" name="Text Box 5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115" cy="18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line="287" w:lineRule="exact"/>
                              <w:rPr>
                                <w:i/>
                                <w:sz w:val="22"/>
                                <w:szCs w:val="22"/>
                              </w:rPr>
                            </w:pPr>
                            <w:r>
                              <w:rPr>
                                <w:i/>
                                <w:color w:val="953735"/>
                                <w:sz w:val="22"/>
                                <w:szCs w:val="22"/>
                              </w:rPr>
                              <w:t>Tuần</w:t>
                            </w:r>
                            <w:r>
                              <w:rPr>
                                <w:i/>
                                <w:color w:val="953735"/>
                                <w:spacing w:val="-7"/>
                                <w:sz w:val="22"/>
                                <w:szCs w:val="22"/>
                              </w:rPr>
                              <w:t xml:space="preserve"> </w:t>
                            </w:r>
                            <w:r>
                              <w:rPr>
                                <w:i/>
                                <w:color w:val="953735"/>
                                <w:sz w:val="22"/>
                                <w:szCs w:val="22"/>
                              </w:rPr>
                              <w:t>hoàn</w:t>
                            </w:r>
                            <w:r>
                              <w:rPr>
                                <w:i/>
                                <w:color w:val="953735"/>
                                <w:spacing w:val="-7"/>
                                <w:sz w:val="22"/>
                                <w:szCs w:val="22"/>
                              </w:rPr>
                              <w:t xml:space="preserve"> </w:t>
                            </w:r>
                            <w:r>
                              <w:rPr>
                                <w:i/>
                                <w:color w:val="953735"/>
                                <w:sz w:val="22"/>
                                <w:szCs w:val="22"/>
                              </w:rPr>
                              <w:t>Nitra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56FFF6" id="Text Box 5668" o:spid="_x0000_s1028" type="#_x0000_t202" style="position:absolute;left:0;text-align:left;margin-left:282.5pt;margin-top:178.25pt;width:62.45pt;height:14.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t8mswIAALU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" filled="f" stroked="f">
                <v:textbox inset="0,0,0,0">
                  <w:txbxContent>
                    <w:p w:rsidR="00A52F35" w:rsidRDefault="00A52F35" w:rsidP="003B0208">
                      <w:pPr>
                        <w:spacing w:line="287" w:lineRule="exact"/>
                        <w:rPr>
                          <w:i/>
                          <w:sz w:val="22"/>
                          <w:szCs w:val="22"/>
                        </w:rPr>
                      </w:pPr>
                      <w:r>
                        <w:rPr>
                          <w:i/>
                          <w:color w:val="953735"/>
                          <w:sz w:val="22"/>
                          <w:szCs w:val="22"/>
                        </w:rPr>
                        <w:t>Tuần</w:t>
                      </w:r>
                      <w:r>
                        <w:rPr>
                          <w:i/>
                          <w:color w:val="953735"/>
                          <w:spacing w:val="-7"/>
                          <w:sz w:val="22"/>
                          <w:szCs w:val="22"/>
                        </w:rPr>
                        <w:t xml:space="preserve"> </w:t>
                      </w:r>
                      <w:r>
                        <w:rPr>
                          <w:i/>
                          <w:color w:val="953735"/>
                          <w:sz w:val="22"/>
                          <w:szCs w:val="22"/>
                        </w:rPr>
                        <w:t>hoàn</w:t>
                      </w:r>
                      <w:r>
                        <w:rPr>
                          <w:i/>
                          <w:color w:val="953735"/>
                          <w:spacing w:val="-7"/>
                          <w:sz w:val="22"/>
                          <w:szCs w:val="22"/>
                        </w:rPr>
                        <w:t xml:space="preserve"> </w:t>
                      </w:r>
                      <w:r>
                        <w:rPr>
                          <w:i/>
                          <w:color w:val="953735"/>
                          <w:sz w:val="22"/>
                          <w:szCs w:val="22"/>
                        </w:rPr>
                        <w:t>Nitrat</w:t>
                      </w:r>
                    </w:p>
                  </w:txbxContent>
                </v:textbox>
              </v:shape>
            </w:pict>
          </mc:Fallback>
        </mc:AlternateContent>
      </w:r>
      <w:r w:rsidRPr="00B0792D">
        <w:rPr>
          <w:rFonts w:ascii=".VnTime" w:eastAsia="Times New Roman" w:hAnsi=".VnTime"/>
          <w:noProof/>
          <w:szCs w:val="24"/>
        </w:rPr>
        <mc:AlternateContent>
          <mc:Choice Requires="wpg">
            <w:drawing>
              <wp:anchor distT="0" distB="0" distL="114300" distR="114300" simplePos="0" relativeHeight="251718656" behindDoc="0" locked="0" layoutInCell="1" allowOverlap="1" wp14:anchorId="45A64035" wp14:editId="56C73E80">
                <wp:simplePos x="0" y="0"/>
                <wp:positionH relativeFrom="column">
                  <wp:posOffset>621665</wp:posOffset>
                </wp:positionH>
                <wp:positionV relativeFrom="paragraph">
                  <wp:posOffset>193040</wp:posOffset>
                </wp:positionV>
                <wp:extent cx="4030980" cy="4146550"/>
                <wp:effectExtent l="12065" t="2540" r="0" b="381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0980" cy="4146550"/>
                          <a:chOff x="2680" y="6625"/>
                          <a:chExt cx="6348" cy="6530"/>
                        </a:xfrm>
                      </wpg:grpSpPr>
                      <wpg:grpSp>
                        <wpg:cNvPr id="36" name="Group 20"/>
                        <wpg:cNvGrpSpPr>
                          <a:grpSpLocks/>
                        </wpg:cNvGrpSpPr>
                        <wpg:grpSpPr bwMode="auto">
                          <a:xfrm>
                            <a:off x="5031" y="11002"/>
                            <a:ext cx="1970" cy="521"/>
                            <a:chOff x="5031" y="11002"/>
                            <a:chExt cx="1970" cy="521"/>
                          </a:xfrm>
                        </wpg:grpSpPr>
                        <wps:wsp>
                          <wps:cNvPr id="37" name="Rectangle 137"/>
                          <wps:cNvSpPr>
                            <a:spLocks noChangeArrowheads="1"/>
                          </wps:cNvSpPr>
                          <wps:spPr bwMode="auto">
                            <a:xfrm>
                              <a:off x="5031" y="11002"/>
                              <a:ext cx="1970" cy="402"/>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Text Box 95"/>
                          <wps:cNvSpPr txBox="1">
                            <a:spLocks noChangeArrowheads="1"/>
                          </wps:cNvSpPr>
                          <wps:spPr bwMode="auto">
                            <a:xfrm>
                              <a:off x="5223" y="11002"/>
                              <a:ext cx="1751"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before="89"/>
                                  <w:ind w:firstLine="0"/>
                                  <w:jc w:val="center"/>
                                  <w:rPr>
                                    <w:b/>
                                    <w:sz w:val="22"/>
                                    <w:szCs w:val="22"/>
                                  </w:rPr>
                                </w:pPr>
                                <w:r>
                                  <w:rPr>
                                    <w:b/>
                                    <w:color w:val="1F497D"/>
                                    <w:sz w:val="22"/>
                                    <w:szCs w:val="22"/>
                                  </w:rPr>
                                  <w:t>Ngăn</w:t>
                                </w:r>
                                <w:r>
                                  <w:rPr>
                                    <w:b/>
                                    <w:color w:val="1F497D"/>
                                    <w:spacing w:val="-1"/>
                                    <w:sz w:val="22"/>
                                    <w:szCs w:val="22"/>
                                  </w:rPr>
                                  <w:t xml:space="preserve"> </w:t>
                                </w:r>
                                <w:r>
                                  <w:rPr>
                                    <w:b/>
                                    <w:color w:val="1F497D"/>
                                    <w:sz w:val="22"/>
                                    <w:szCs w:val="22"/>
                                  </w:rPr>
                                  <w:t>Oxic</w:t>
                                </w:r>
                              </w:p>
                              <w:p w:rsidR="00A52F35" w:rsidRDefault="00A52F35" w:rsidP="003B0208">
                                <w:pPr>
                                  <w:ind w:firstLine="0"/>
                                  <w:rPr>
                                    <w:b/>
                                    <w:sz w:val="22"/>
                                    <w:szCs w:val="22"/>
                                  </w:rPr>
                                </w:pPr>
                              </w:p>
                            </w:txbxContent>
                          </wps:txbx>
                          <wps:bodyPr rot="0" vert="horz" wrap="square" lIns="0" tIns="0" rIns="0" bIns="0" anchor="t" anchorCtr="0" upright="1">
                            <a:noAutofit/>
                          </wps:bodyPr>
                        </wps:wsp>
                      </wpg:grpSp>
                      <wpg:grpSp>
                        <wpg:cNvPr id="41" name="Group 23"/>
                        <wpg:cNvGrpSpPr>
                          <a:grpSpLocks/>
                        </wpg:cNvGrpSpPr>
                        <wpg:grpSpPr bwMode="auto">
                          <a:xfrm>
                            <a:off x="5001" y="10175"/>
                            <a:ext cx="1971" cy="455"/>
                            <a:chOff x="4978" y="10228"/>
                            <a:chExt cx="1971" cy="455"/>
                          </a:xfrm>
                        </wpg:grpSpPr>
                        <wps:wsp>
                          <wps:cNvPr id="43" name="Rectangle 139"/>
                          <wps:cNvSpPr>
                            <a:spLocks noChangeArrowheads="1"/>
                          </wps:cNvSpPr>
                          <wps:spPr bwMode="auto">
                            <a:xfrm>
                              <a:off x="4978" y="10228"/>
                              <a:ext cx="1971" cy="455"/>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Text Box 94"/>
                          <wps:cNvSpPr txBox="1">
                            <a:spLocks noChangeArrowheads="1"/>
                          </wps:cNvSpPr>
                          <wps:spPr bwMode="auto">
                            <a:xfrm>
                              <a:off x="5226" y="10228"/>
                              <a:ext cx="1723"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before="100"/>
                                  <w:ind w:firstLine="0"/>
                                  <w:jc w:val="center"/>
                                  <w:rPr>
                                    <w:b/>
                                    <w:sz w:val="22"/>
                                    <w:szCs w:val="22"/>
                                  </w:rPr>
                                </w:pPr>
                                <w:r>
                                  <w:rPr>
                                    <w:b/>
                                    <w:color w:val="1F497D"/>
                                    <w:sz w:val="22"/>
                                    <w:szCs w:val="22"/>
                                  </w:rPr>
                                  <w:t>Ngăn</w:t>
                                </w:r>
                                <w:r>
                                  <w:rPr>
                                    <w:b/>
                                    <w:color w:val="1F497D"/>
                                    <w:spacing w:val="-18"/>
                                    <w:sz w:val="22"/>
                                    <w:szCs w:val="22"/>
                                  </w:rPr>
                                  <w:t xml:space="preserve"> </w:t>
                                </w:r>
                                <w:r>
                                  <w:rPr>
                                    <w:b/>
                                    <w:color w:val="1F497D"/>
                                    <w:sz w:val="22"/>
                                    <w:szCs w:val="22"/>
                                  </w:rPr>
                                  <w:t>Anoxic</w:t>
                                </w:r>
                                <w:r>
                                  <w:rPr>
                                    <w:b/>
                                    <w:color w:val="1F497D"/>
                                    <w:spacing w:val="-5"/>
                                    <w:sz w:val="22"/>
                                    <w:szCs w:val="22"/>
                                  </w:rPr>
                                  <w:t xml:space="preserve"> </w:t>
                                </w:r>
                                <w:r>
                                  <w:rPr>
                                    <w:b/>
                                    <w:color w:val="1F497D"/>
                                    <w:sz w:val="22"/>
                                    <w:szCs w:val="22"/>
                                  </w:rPr>
                                  <w:t>2</w:t>
                                </w:r>
                              </w:p>
                              <w:p w:rsidR="00A52F35" w:rsidRDefault="00A52F35" w:rsidP="003B0208">
                                <w:pPr>
                                  <w:ind w:firstLine="0"/>
                                  <w:rPr>
                                    <w:b/>
                                    <w:sz w:val="22"/>
                                    <w:szCs w:val="22"/>
                                  </w:rPr>
                                </w:pPr>
                              </w:p>
                            </w:txbxContent>
                          </wps:txbx>
                          <wps:bodyPr rot="0" vert="horz" wrap="square" lIns="0" tIns="0" rIns="0" bIns="0" anchor="t" anchorCtr="0" upright="1">
                            <a:noAutofit/>
                          </wps:bodyPr>
                        </wps:wsp>
                      </wpg:grpSp>
                      <wpg:grpSp>
                        <wpg:cNvPr id="50" name="Group 26"/>
                        <wpg:cNvGrpSpPr>
                          <a:grpSpLocks/>
                        </wpg:cNvGrpSpPr>
                        <wpg:grpSpPr bwMode="auto">
                          <a:xfrm>
                            <a:off x="2680" y="6625"/>
                            <a:ext cx="6348" cy="6530"/>
                            <a:chOff x="2680" y="6625"/>
                            <a:chExt cx="6348" cy="6530"/>
                          </a:xfrm>
                        </wpg:grpSpPr>
                        <wpg:grpSp>
                          <wpg:cNvPr id="56" name="Group 27"/>
                          <wpg:cNvGrpSpPr>
                            <a:grpSpLocks/>
                          </wpg:cNvGrpSpPr>
                          <wpg:grpSpPr bwMode="auto">
                            <a:xfrm>
                              <a:off x="2971" y="7558"/>
                              <a:ext cx="1902" cy="511"/>
                              <a:chOff x="2680" y="4147"/>
                              <a:chExt cx="1902" cy="511"/>
                            </a:xfrm>
                          </wpg:grpSpPr>
                          <pic:pic xmlns:pic="http://schemas.openxmlformats.org/drawingml/2006/picture">
                            <pic:nvPicPr>
                              <pic:cNvPr id="57" name="Picture 10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2680" y="4147"/>
                                <a:ext cx="1816" cy="511"/>
                              </a:xfrm>
                              <a:prstGeom prst="rect">
                                <a:avLst/>
                              </a:prstGeom>
                              <a:noFill/>
                              <a:extLst>
                                <a:ext uri="{909E8E84-426E-40DD-AFC4-6F175D3DCCD1}">
                                  <a14:hiddenFill xmlns:a14="http://schemas.microsoft.com/office/drawing/2010/main">
                                    <a:solidFill>
                                      <a:srgbClr val="FFFFFF"/>
                                    </a:solidFill>
                                  </a14:hiddenFill>
                                </a:ext>
                              </a:extLst>
                            </pic:spPr>
                          </pic:pic>
                          <wps:wsp>
                            <wps:cNvPr id="58" name="Text Box 104"/>
                            <wps:cNvSpPr txBox="1">
                              <a:spLocks noChangeArrowheads="1"/>
                            </wps:cNvSpPr>
                            <wps:spPr bwMode="auto">
                              <a:xfrm>
                                <a:off x="3048" y="4147"/>
                                <a:ext cx="1534"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line="332" w:lineRule="exact"/>
                                    <w:ind w:firstLine="0"/>
                                    <w:rPr>
                                      <w:b/>
                                      <w:sz w:val="22"/>
                                      <w:szCs w:val="22"/>
                                    </w:rPr>
                                  </w:pPr>
                                  <w:r>
                                    <w:rPr>
                                      <w:b/>
                                      <w:color w:val="1F497D"/>
                                      <w:sz w:val="22"/>
                                      <w:szCs w:val="22"/>
                                    </w:rPr>
                                    <w:t>Bể tự hoại</w:t>
                                  </w:r>
                                </w:p>
                                <w:p w:rsidR="00A52F35" w:rsidRDefault="00A52F35" w:rsidP="003B0208">
                                  <w:pPr>
                                    <w:ind w:firstLine="0"/>
                                    <w:rPr>
                                      <w:b/>
                                      <w:sz w:val="22"/>
                                      <w:szCs w:val="22"/>
                                    </w:rPr>
                                  </w:pPr>
                                </w:p>
                              </w:txbxContent>
                            </wps:txbx>
                            <wps:bodyPr rot="0" vert="horz" wrap="square" lIns="0" tIns="0" rIns="0" bIns="0" anchor="t" anchorCtr="0" upright="1">
                              <a:noAutofit/>
                            </wps:bodyPr>
                          </wps:wsp>
                        </wpg:grpSp>
                        <pic:pic xmlns:pic="http://schemas.openxmlformats.org/drawingml/2006/picture">
                          <pic:nvPicPr>
                            <pic:cNvPr id="59" name="Picture 14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5904" y="10704"/>
                              <a:ext cx="121" cy="2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0" name="Picture 14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5904" y="11393"/>
                              <a:ext cx="123" cy="3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1" name="Picture 1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5897" y="9904"/>
                              <a:ext cx="123" cy="239"/>
                            </a:xfrm>
                            <a:prstGeom prst="rect">
                              <a:avLst/>
                            </a:prstGeom>
                            <a:noFill/>
                            <a:extLst>
                              <a:ext uri="{909E8E84-426E-40DD-AFC4-6F175D3DCCD1}">
                                <a14:hiddenFill xmlns:a14="http://schemas.microsoft.com/office/drawing/2010/main">
                                  <a:solidFill>
                                    <a:srgbClr val="FFFFFF"/>
                                  </a:solidFill>
                                </a14:hiddenFill>
                              </a:ext>
                            </a:extLst>
                          </pic:spPr>
                        </pic:pic>
                        <wps:wsp>
                          <wps:cNvPr id="62" name="Freeform 118"/>
                          <wps:cNvSpPr>
                            <a:spLocks/>
                          </wps:cNvSpPr>
                          <wps:spPr bwMode="auto">
                            <a:xfrm>
                              <a:off x="5885" y="7790"/>
                              <a:ext cx="71" cy="538"/>
                            </a:xfrm>
                            <a:custGeom>
                              <a:avLst/>
                              <a:gdLst>
                                <a:gd name="T0" fmla="*/ 188 w 188"/>
                                <a:gd name="T1" fmla="*/ 2003 h 756"/>
                                <a:gd name="T2" fmla="*/ 183 w 188"/>
                                <a:gd name="T3" fmla="*/ 1991 h 756"/>
                                <a:gd name="T4" fmla="*/ 173 w 188"/>
                                <a:gd name="T5" fmla="*/ 1983 h 756"/>
                                <a:gd name="T6" fmla="*/ 164 w 188"/>
                                <a:gd name="T7" fmla="*/ 1979 h 756"/>
                                <a:gd name="T8" fmla="*/ 152 w 188"/>
                                <a:gd name="T9" fmla="*/ 1981 h 756"/>
                                <a:gd name="T10" fmla="*/ 147 w 188"/>
                                <a:gd name="T11" fmla="*/ 1991 h 756"/>
                                <a:gd name="T12" fmla="*/ 113 w 188"/>
                                <a:gd name="T13" fmla="*/ 2049 h 756"/>
                                <a:gd name="T14" fmla="*/ 113 w 188"/>
                                <a:gd name="T15" fmla="*/ 1405 h 756"/>
                                <a:gd name="T16" fmla="*/ 75 w 188"/>
                                <a:gd name="T17" fmla="*/ 1405 h 756"/>
                                <a:gd name="T18" fmla="*/ 75 w 188"/>
                                <a:gd name="T19" fmla="*/ 2049 h 756"/>
                                <a:gd name="T20" fmla="*/ 41 w 188"/>
                                <a:gd name="T21" fmla="*/ 1991 h 756"/>
                                <a:gd name="T22" fmla="*/ 36 w 188"/>
                                <a:gd name="T23" fmla="*/ 1981 h 756"/>
                                <a:gd name="T24" fmla="*/ 24 w 188"/>
                                <a:gd name="T25" fmla="*/ 1979 h 756"/>
                                <a:gd name="T26" fmla="*/ 15 w 188"/>
                                <a:gd name="T27" fmla="*/ 1983 h 756"/>
                                <a:gd name="T28" fmla="*/ 5 w 188"/>
                                <a:gd name="T29" fmla="*/ 1991 h 756"/>
                                <a:gd name="T30" fmla="*/ 0 w 188"/>
                                <a:gd name="T31" fmla="*/ 2003 h 756"/>
                                <a:gd name="T32" fmla="*/ 8 w 188"/>
                                <a:gd name="T33" fmla="*/ 2012 h 756"/>
                                <a:gd name="T34" fmla="*/ 94 w 188"/>
                                <a:gd name="T35" fmla="*/ 2161 h 756"/>
                                <a:gd name="T36" fmla="*/ 116 w 188"/>
                                <a:gd name="T37" fmla="*/ 2123 h 756"/>
                                <a:gd name="T38" fmla="*/ 180 w 188"/>
                                <a:gd name="T39" fmla="*/ 2012 h 756"/>
                                <a:gd name="T40" fmla="*/ 188 w 188"/>
                                <a:gd name="T41" fmla="*/ 2003 h 7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756">
                                  <a:moveTo>
                                    <a:pt x="188" y="598"/>
                                  </a:moveTo>
                                  <a:lnTo>
                                    <a:pt x="183" y="586"/>
                                  </a:lnTo>
                                  <a:lnTo>
                                    <a:pt x="173" y="578"/>
                                  </a:lnTo>
                                  <a:lnTo>
                                    <a:pt x="164" y="574"/>
                                  </a:lnTo>
                                  <a:lnTo>
                                    <a:pt x="152" y="576"/>
                                  </a:lnTo>
                                  <a:lnTo>
                                    <a:pt x="147" y="586"/>
                                  </a:lnTo>
                                  <a:lnTo>
                                    <a:pt x="113" y="644"/>
                                  </a:lnTo>
                                  <a:lnTo>
                                    <a:pt x="113" y="0"/>
                                  </a:lnTo>
                                  <a:lnTo>
                                    <a:pt x="75" y="0"/>
                                  </a:lnTo>
                                  <a:lnTo>
                                    <a:pt x="75" y="644"/>
                                  </a:lnTo>
                                  <a:lnTo>
                                    <a:pt x="41" y="586"/>
                                  </a:lnTo>
                                  <a:lnTo>
                                    <a:pt x="36" y="576"/>
                                  </a:lnTo>
                                  <a:lnTo>
                                    <a:pt x="24" y="574"/>
                                  </a:lnTo>
                                  <a:lnTo>
                                    <a:pt x="15" y="578"/>
                                  </a:lnTo>
                                  <a:lnTo>
                                    <a:pt x="5" y="586"/>
                                  </a:lnTo>
                                  <a:lnTo>
                                    <a:pt x="0" y="598"/>
                                  </a:lnTo>
                                  <a:lnTo>
                                    <a:pt x="8" y="607"/>
                                  </a:lnTo>
                                  <a:lnTo>
                                    <a:pt x="94" y="756"/>
                                  </a:lnTo>
                                  <a:lnTo>
                                    <a:pt x="116" y="718"/>
                                  </a:lnTo>
                                  <a:lnTo>
                                    <a:pt x="180" y="607"/>
                                  </a:lnTo>
                                  <a:lnTo>
                                    <a:pt x="188" y="598"/>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116"/>
                          <wps:cNvSpPr>
                            <a:spLocks/>
                          </wps:cNvSpPr>
                          <wps:spPr bwMode="auto">
                            <a:xfrm>
                              <a:off x="5885" y="8770"/>
                              <a:ext cx="121" cy="550"/>
                            </a:xfrm>
                            <a:custGeom>
                              <a:avLst/>
                              <a:gdLst>
                                <a:gd name="T0" fmla="*/ 185 w 185"/>
                                <a:gd name="T1" fmla="*/ 2000 h 754"/>
                                <a:gd name="T2" fmla="*/ 182 w 185"/>
                                <a:gd name="T3" fmla="*/ 1988 h 754"/>
                                <a:gd name="T4" fmla="*/ 173 w 185"/>
                                <a:gd name="T5" fmla="*/ 1983 h 754"/>
                                <a:gd name="T6" fmla="*/ 163 w 185"/>
                                <a:gd name="T7" fmla="*/ 1976 h 754"/>
                                <a:gd name="T8" fmla="*/ 151 w 185"/>
                                <a:gd name="T9" fmla="*/ 1981 h 754"/>
                                <a:gd name="T10" fmla="*/ 144 w 185"/>
                                <a:gd name="T11" fmla="*/ 1991 h 754"/>
                                <a:gd name="T12" fmla="*/ 113 w 185"/>
                                <a:gd name="T13" fmla="*/ 2044 h 754"/>
                                <a:gd name="T14" fmla="*/ 113 w 185"/>
                                <a:gd name="T15" fmla="*/ 1405 h 754"/>
                                <a:gd name="T16" fmla="*/ 72 w 185"/>
                                <a:gd name="T17" fmla="*/ 1405 h 754"/>
                                <a:gd name="T18" fmla="*/ 72 w 185"/>
                                <a:gd name="T19" fmla="*/ 2047 h 754"/>
                                <a:gd name="T20" fmla="*/ 38 w 185"/>
                                <a:gd name="T21" fmla="*/ 1991 h 754"/>
                                <a:gd name="T22" fmla="*/ 33 w 185"/>
                                <a:gd name="T23" fmla="*/ 1981 h 754"/>
                                <a:gd name="T24" fmla="*/ 21 w 185"/>
                                <a:gd name="T25" fmla="*/ 1976 h 754"/>
                                <a:gd name="T26" fmla="*/ 12 w 185"/>
                                <a:gd name="T27" fmla="*/ 1983 h 754"/>
                                <a:gd name="T28" fmla="*/ 2 w 185"/>
                                <a:gd name="T29" fmla="*/ 1988 h 754"/>
                                <a:gd name="T30" fmla="*/ 0 w 185"/>
                                <a:gd name="T31" fmla="*/ 2000 h 754"/>
                                <a:gd name="T32" fmla="*/ 5 w 185"/>
                                <a:gd name="T33" fmla="*/ 2010 h 754"/>
                                <a:gd name="T34" fmla="*/ 91 w 185"/>
                                <a:gd name="T35" fmla="*/ 2159 h 754"/>
                                <a:gd name="T36" fmla="*/ 114 w 185"/>
                                <a:gd name="T37" fmla="*/ 2120 h 754"/>
                                <a:gd name="T38" fmla="*/ 180 w 185"/>
                                <a:gd name="T39" fmla="*/ 2010 h 754"/>
                                <a:gd name="T40" fmla="*/ 185 w 185"/>
                                <a:gd name="T41" fmla="*/ 2000 h 7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5" h="754">
                                  <a:moveTo>
                                    <a:pt x="185" y="595"/>
                                  </a:moveTo>
                                  <a:lnTo>
                                    <a:pt x="182" y="583"/>
                                  </a:lnTo>
                                  <a:lnTo>
                                    <a:pt x="173" y="578"/>
                                  </a:lnTo>
                                  <a:lnTo>
                                    <a:pt x="163" y="571"/>
                                  </a:lnTo>
                                  <a:lnTo>
                                    <a:pt x="151" y="576"/>
                                  </a:lnTo>
                                  <a:lnTo>
                                    <a:pt x="144" y="586"/>
                                  </a:lnTo>
                                  <a:lnTo>
                                    <a:pt x="113" y="639"/>
                                  </a:lnTo>
                                  <a:lnTo>
                                    <a:pt x="113" y="0"/>
                                  </a:lnTo>
                                  <a:lnTo>
                                    <a:pt x="72" y="0"/>
                                  </a:lnTo>
                                  <a:lnTo>
                                    <a:pt x="72" y="642"/>
                                  </a:lnTo>
                                  <a:lnTo>
                                    <a:pt x="38" y="586"/>
                                  </a:lnTo>
                                  <a:lnTo>
                                    <a:pt x="33" y="576"/>
                                  </a:lnTo>
                                  <a:lnTo>
                                    <a:pt x="21" y="571"/>
                                  </a:lnTo>
                                  <a:lnTo>
                                    <a:pt x="12" y="578"/>
                                  </a:lnTo>
                                  <a:lnTo>
                                    <a:pt x="2" y="583"/>
                                  </a:lnTo>
                                  <a:lnTo>
                                    <a:pt x="0" y="595"/>
                                  </a:lnTo>
                                  <a:lnTo>
                                    <a:pt x="5" y="605"/>
                                  </a:lnTo>
                                  <a:lnTo>
                                    <a:pt x="91" y="754"/>
                                  </a:lnTo>
                                  <a:lnTo>
                                    <a:pt x="114" y="715"/>
                                  </a:lnTo>
                                  <a:lnTo>
                                    <a:pt x="180" y="605"/>
                                  </a:lnTo>
                                  <a:lnTo>
                                    <a:pt x="185" y="59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16" name="Group 35"/>
                          <wpg:cNvGrpSpPr>
                            <a:grpSpLocks/>
                          </wpg:cNvGrpSpPr>
                          <wpg:grpSpPr bwMode="auto">
                            <a:xfrm>
                              <a:off x="2963" y="6625"/>
                              <a:ext cx="1636" cy="511"/>
                              <a:chOff x="3097" y="2972"/>
                              <a:chExt cx="1636" cy="511"/>
                            </a:xfrm>
                          </wpg:grpSpPr>
                          <pic:pic xmlns:pic="http://schemas.openxmlformats.org/drawingml/2006/picture">
                            <pic:nvPicPr>
                              <pic:cNvPr id="717" name="Picture 10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3097" y="2972"/>
                                <a:ext cx="1628" cy="511"/>
                              </a:xfrm>
                              <a:prstGeom prst="rect">
                                <a:avLst/>
                              </a:prstGeom>
                              <a:noFill/>
                              <a:extLst>
                                <a:ext uri="{909E8E84-426E-40DD-AFC4-6F175D3DCCD1}">
                                  <a14:hiddenFill xmlns:a14="http://schemas.microsoft.com/office/drawing/2010/main">
                                    <a:solidFill>
                                      <a:srgbClr val="FFFFFF"/>
                                    </a:solidFill>
                                  </a14:hiddenFill>
                                </a:ext>
                              </a:extLst>
                            </pic:spPr>
                          </pic:pic>
                          <wps:wsp>
                            <wps:cNvPr id="720" name="Text Box 105"/>
                            <wps:cNvSpPr txBox="1">
                              <a:spLocks noChangeArrowheads="1"/>
                            </wps:cNvSpPr>
                            <wps:spPr bwMode="auto">
                              <a:xfrm>
                                <a:off x="3141" y="3065"/>
                                <a:ext cx="1592"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line="332" w:lineRule="exact"/>
                                    <w:ind w:firstLine="0"/>
                                    <w:rPr>
                                      <w:b/>
                                      <w:sz w:val="22"/>
                                      <w:szCs w:val="22"/>
                                    </w:rPr>
                                  </w:pPr>
                                  <w:r>
                                    <w:rPr>
                                      <w:b/>
                                      <w:color w:val="1F497D"/>
                                      <w:sz w:val="22"/>
                                      <w:szCs w:val="22"/>
                                    </w:rPr>
                                    <w:t>Nước</w:t>
                                  </w:r>
                                  <w:r>
                                    <w:rPr>
                                      <w:b/>
                                      <w:color w:val="1F497D"/>
                                      <w:spacing w:val="-3"/>
                                      <w:sz w:val="22"/>
                                      <w:szCs w:val="22"/>
                                    </w:rPr>
                                    <w:t xml:space="preserve"> </w:t>
                                  </w:r>
                                  <w:r>
                                    <w:rPr>
                                      <w:b/>
                                      <w:color w:val="1F497D"/>
                                      <w:sz w:val="22"/>
                                      <w:szCs w:val="22"/>
                                    </w:rPr>
                                    <w:t>thải đen</w:t>
                                  </w:r>
                                </w:p>
                                <w:p w:rsidR="00A52F35" w:rsidRDefault="00A52F35" w:rsidP="003B0208">
                                  <w:pPr>
                                    <w:ind w:firstLine="0"/>
                                    <w:rPr>
                                      <w:b/>
                                      <w:sz w:val="22"/>
                                      <w:szCs w:val="22"/>
                                    </w:rPr>
                                  </w:pPr>
                                </w:p>
                              </w:txbxContent>
                            </wps:txbx>
                            <wps:bodyPr rot="0" vert="horz" wrap="square" lIns="0" tIns="0" rIns="0" bIns="0" anchor="t" anchorCtr="0" upright="1">
                              <a:noAutofit/>
                            </wps:bodyPr>
                          </wps:wsp>
                        </wpg:grpSp>
                        <wpg:grpSp>
                          <wpg:cNvPr id="721" name="Group 38"/>
                          <wpg:cNvGrpSpPr>
                            <a:grpSpLocks/>
                          </wpg:cNvGrpSpPr>
                          <wpg:grpSpPr bwMode="auto">
                            <a:xfrm>
                              <a:off x="6840" y="6818"/>
                              <a:ext cx="2188" cy="766"/>
                              <a:chOff x="5031" y="3147"/>
                              <a:chExt cx="2188" cy="766"/>
                            </a:xfrm>
                          </wpg:grpSpPr>
                          <pic:pic xmlns:pic="http://schemas.openxmlformats.org/drawingml/2006/picture">
                            <pic:nvPicPr>
                              <pic:cNvPr id="722" name="Picture 10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5031" y="3147"/>
                                <a:ext cx="2094" cy="511"/>
                              </a:xfrm>
                              <a:prstGeom prst="rect">
                                <a:avLst/>
                              </a:prstGeom>
                              <a:noFill/>
                              <a:extLst>
                                <a:ext uri="{909E8E84-426E-40DD-AFC4-6F175D3DCCD1}">
                                  <a14:hiddenFill xmlns:a14="http://schemas.microsoft.com/office/drawing/2010/main">
                                    <a:solidFill>
                                      <a:srgbClr val="FFFFFF"/>
                                    </a:solidFill>
                                  </a14:hiddenFill>
                                </a:ext>
                              </a:extLst>
                            </pic:spPr>
                          </pic:pic>
                          <wps:wsp>
                            <wps:cNvPr id="723" name="Text Box 104"/>
                            <wps:cNvSpPr txBox="1">
                              <a:spLocks noChangeArrowheads="1"/>
                            </wps:cNvSpPr>
                            <wps:spPr bwMode="auto">
                              <a:xfrm>
                                <a:off x="5179" y="3147"/>
                                <a:ext cx="2040" cy="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line="332" w:lineRule="exact"/>
                                    <w:ind w:firstLine="0"/>
                                    <w:rPr>
                                      <w:b/>
                                      <w:sz w:val="22"/>
                                      <w:szCs w:val="22"/>
                                    </w:rPr>
                                  </w:pPr>
                                  <w:r>
                                    <w:rPr>
                                      <w:b/>
                                      <w:color w:val="1F497D"/>
                                      <w:sz w:val="22"/>
                                      <w:szCs w:val="22"/>
                                    </w:rPr>
                                    <w:t>Nước thải xám</w:t>
                                  </w:r>
                                </w:p>
                                <w:p w:rsidR="00A52F35" w:rsidRDefault="00A52F35" w:rsidP="003B0208">
                                  <w:pPr>
                                    <w:ind w:firstLine="0"/>
                                    <w:rPr>
                                      <w:b/>
                                      <w:sz w:val="22"/>
                                      <w:szCs w:val="22"/>
                                    </w:rPr>
                                  </w:pPr>
                                </w:p>
                              </w:txbxContent>
                            </wps:txbx>
                            <wps:bodyPr rot="0" vert="horz" wrap="square" lIns="0" tIns="0" rIns="0" bIns="0" anchor="t" anchorCtr="0" upright="1">
                              <a:noAutofit/>
                            </wps:bodyPr>
                          </wps:wsp>
                        </wpg:grpSp>
                        <wpg:grpSp>
                          <wpg:cNvPr id="724" name="Group 41"/>
                          <wpg:cNvGrpSpPr>
                            <a:grpSpLocks/>
                          </wpg:cNvGrpSpPr>
                          <wpg:grpSpPr bwMode="auto">
                            <a:xfrm>
                              <a:off x="4978" y="9404"/>
                              <a:ext cx="1971" cy="501"/>
                              <a:chOff x="4978" y="4363"/>
                              <a:chExt cx="1971" cy="501"/>
                            </a:xfrm>
                          </wpg:grpSpPr>
                          <wps:wsp>
                            <wps:cNvPr id="725" name="Rectangle 135"/>
                            <wps:cNvSpPr>
                              <a:spLocks noChangeArrowheads="1"/>
                            </wps:cNvSpPr>
                            <wps:spPr bwMode="auto">
                              <a:xfrm>
                                <a:off x="4978" y="4363"/>
                                <a:ext cx="1971" cy="501"/>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Text Box 102"/>
                            <wps:cNvSpPr txBox="1">
                              <a:spLocks noChangeArrowheads="1"/>
                            </wps:cNvSpPr>
                            <wps:spPr bwMode="auto">
                              <a:xfrm>
                                <a:off x="5350" y="4487"/>
                                <a:ext cx="1463"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line="332" w:lineRule="exact"/>
                                    <w:ind w:firstLine="0"/>
                                    <w:rPr>
                                      <w:b/>
                                      <w:sz w:val="22"/>
                                      <w:szCs w:val="22"/>
                                    </w:rPr>
                                  </w:pPr>
                                  <w:r>
                                    <w:rPr>
                                      <w:b/>
                                      <w:color w:val="1F497D"/>
                                      <w:sz w:val="22"/>
                                      <w:szCs w:val="22"/>
                                    </w:rPr>
                                    <w:t>Ngăn</w:t>
                                  </w:r>
                                  <w:r>
                                    <w:rPr>
                                      <w:b/>
                                      <w:color w:val="1F497D"/>
                                      <w:spacing w:val="-18"/>
                                      <w:sz w:val="22"/>
                                      <w:szCs w:val="22"/>
                                    </w:rPr>
                                    <w:t xml:space="preserve"> </w:t>
                                  </w:r>
                                  <w:r>
                                    <w:rPr>
                                      <w:b/>
                                      <w:color w:val="1F497D"/>
                                      <w:sz w:val="22"/>
                                      <w:szCs w:val="22"/>
                                    </w:rPr>
                                    <w:t>Anoxic</w:t>
                                  </w:r>
                                  <w:r>
                                    <w:rPr>
                                      <w:b/>
                                      <w:color w:val="1F497D"/>
                                      <w:spacing w:val="-5"/>
                                      <w:sz w:val="22"/>
                                      <w:szCs w:val="22"/>
                                    </w:rPr>
                                    <w:t xml:space="preserve"> </w:t>
                                  </w:r>
                                  <w:r>
                                    <w:rPr>
                                      <w:b/>
                                      <w:color w:val="1F497D"/>
                                      <w:sz w:val="22"/>
                                      <w:szCs w:val="22"/>
                                    </w:rPr>
                                    <w:t>1</w:t>
                                  </w:r>
                                </w:p>
                                <w:p w:rsidR="00A52F35" w:rsidRDefault="00A52F35" w:rsidP="003B0208">
                                  <w:pPr>
                                    <w:ind w:firstLine="0"/>
                                    <w:rPr>
                                      <w:b/>
                                      <w:sz w:val="22"/>
                                      <w:szCs w:val="22"/>
                                    </w:rPr>
                                  </w:pPr>
                                </w:p>
                              </w:txbxContent>
                            </wps:txbx>
                            <wps:bodyPr rot="0" vert="horz" wrap="square" lIns="0" tIns="0" rIns="0" bIns="0" anchor="t" anchorCtr="0" upright="1">
                              <a:noAutofit/>
                            </wps:bodyPr>
                          </wps:wsp>
                        </wpg:grpSp>
                        <wpg:grpSp>
                          <wpg:cNvPr id="727" name="Group 44"/>
                          <wpg:cNvGrpSpPr>
                            <a:grpSpLocks/>
                          </wpg:cNvGrpSpPr>
                          <wpg:grpSpPr bwMode="auto">
                            <a:xfrm>
                              <a:off x="4444" y="12376"/>
                              <a:ext cx="3025" cy="779"/>
                              <a:chOff x="4444" y="12376"/>
                              <a:chExt cx="3025" cy="779"/>
                            </a:xfrm>
                          </wpg:grpSpPr>
                          <pic:pic xmlns:pic="http://schemas.openxmlformats.org/drawingml/2006/picture">
                            <pic:nvPicPr>
                              <pic:cNvPr id="728" name="Picture 1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4444" y="12376"/>
                                <a:ext cx="3025" cy="779"/>
                              </a:xfrm>
                              <a:prstGeom prst="rect">
                                <a:avLst/>
                              </a:prstGeom>
                              <a:noFill/>
                              <a:extLst>
                                <a:ext uri="{909E8E84-426E-40DD-AFC4-6F175D3DCCD1}">
                                  <a14:hiddenFill xmlns:a14="http://schemas.microsoft.com/office/drawing/2010/main">
                                    <a:solidFill>
                                      <a:srgbClr val="FFFFFF"/>
                                    </a:solidFill>
                                  </a14:hiddenFill>
                                </a:ext>
                              </a:extLst>
                            </pic:spPr>
                          </pic:pic>
                          <wps:wsp>
                            <wps:cNvPr id="729" name="Text Box 97"/>
                            <wps:cNvSpPr txBox="1">
                              <a:spLocks noChangeArrowheads="1"/>
                            </wps:cNvSpPr>
                            <wps:spPr bwMode="auto">
                              <a:xfrm>
                                <a:off x="4733" y="12519"/>
                                <a:ext cx="2501"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line="247" w:lineRule="auto"/>
                                    <w:ind w:left="76" w:right="12" w:firstLine="0"/>
                                    <w:jc w:val="center"/>
                                    <w:rPr>
                                      <w:b/>
                                      <w:sz w:val="22"/>
                                      <w:szCs w:val="22"/>
                                    </w:rPr>
                                  </w:pPr>
                                  <w:r>
                                    <w:rPr>
                                      <w:b/>
                                      <w:color w:val="1F497D"/>
                                      <w:sz w:val="22"/>
                                      <w:szCs w:val="22"/>
                                    </w:rPr>
                                    <w:t>Nước</w:t>
                                  </w:r>
                                  <w:r>
                                    <w:rPr>
                                      <w:b/>
                                      <w:color w:val="1F497D"/>
                                      <w:spacing w:val="-1"/>
                                      <w:sz w:val="22"/>
                                      <w:szCs w:val="22"/>
                                    </w:rPr>
                                    <w:t xml:space="preserve"> </w:t>
                                  </w:r>
                                  <w:r>
                                    <w:rPr>
                                      <w:b/>
                                      <w:color w:val="1F497D"/>
                                      <w:sz w:val="22"/>
                                      <w:szCs w:val="22"/>
                                    </w:rPr>
                                    <w:t>sau</w:t>
                                  </w:r>
                                  <w:r>
                                    <w:rPr>
                                      <w:b/>
                                      <w:color w:val="1F497D"/>
                                      <w:spacing w:val="-3"/>
                                      <w:sz w:val="22"/>
                                      <w:szCs w:val="22"/>
                                    </w:rPr>
                                    <w:t xml:space="preserve"> </w:t>
                                  </w:r>
                                  <w:r>
                                    <w:rPr>
                                      <w:b/>
                                      <w:color w:val="1F497D"/>
                                      <w:sz w:val="22"/>
                                      <w:szCs w:val="22"/>
                                    </w:rPr>
                                    <w:t>xử</w:t>
                                  </w:r>
                                  <w:r>
                                    <w:rPr>
                                      <w:b/>
                                      <w:color w:val="1F497D"/>
                                      <w:spacing w:val="-1"/>
                                      <w:sz w:val="22"/>
                                      <w:szCs w:val="22"/>
                                    </w:rPr>
                                    <w:t xml:space="preserve"> </w:t>
                                  </w:r>
                                  <w:r>
                                    <w:rPr>
                                      <w:b/>
                                      <w:color w:val="1F497D"/>
                                      <w:sz w:val="22"/>
                                      <w:szCs w:val="22"/>
                                    </w:rPr>
                                    <w:t>lý</w:t>
                                  </w:r>
                                  <w:r>
                                    <w:rPr>
                                      <w:b/>
                                      <w:color w:val="1F497D"/>
                                      <w:spacing w:val="-2"/>
                                      <w:sz w:val="22"/>
                                      <w:szCs w:val="22"/>
                                    </w:rPr>
                                    <w:t xml:space="preserve"> </w:t>
                                  </w:r>
                                  <w:r>
                                    <w:rPr>
                                      <w:b/>
                                      <w:color w:val="1F497D"/>
                                      <w:sz w:val="22"/>
                                      <w:szCs w:val="22"/>
                                    </w:rPr>
                                    <w:t>đạt</w:t>
                                  </w:r>
                                  <w:r>
                                    <w:rPr>
                                      <w:b/>
                                      <w:color w:val="1F497D"/>
                                      <w:spacing w:val="-4"/>
                                      <w:sz w:val="22"/>
                                      <w:szCs w:val="22"/>
                                    </w:rPr>
                                    <w:t xml:space="preserve"> </w:t>
                                  </w:r>
                                  <w:r>
                                    <w:rPr>
                                      <w:b/>
                                      <w:color w:val="1F497D"/>
                                      <w:sz w:val="22"/>
                                      <w:szCs w:val="22"/>
                                    </w:rPr>
                                    <w:t>QCVN14:2008/BTNMT</w:t>
                                  </w:r>
                                </w:p>
                                <w:p w:rsidR="00A52F35" w:rsidRDefault="00A52F35" w:rsidP="003B0208">
                                  <w:pPr>
                                    <w:ind w:firstLine="0"/>
                                    <w:rPr>
                                      <w:b/>
                                      <w:sz w:val="22"/>
                                      <w:szCs w:val="22"/>
                                    </w:rPr>
                                  </w:pPr>
                                </w:p>
                              </w:txbxContent>
                            </wps:txbx>
                            <wps:bodyPr rot="0" vert="horz" wrap="square" lIns="0" tIns="0" rIns="0" bIns="0" anchor="t" anchorCtr="0" upright="1">
                              <a:noAutofit/>
                            </wps:bodyPr>
                          </wps:wsp>
                        </wpg:grpSp>
                        <wpg:grpSp>
                          <wpg:cNvPr id="730" name="Group 47"/>
                          <wpg:cNvGrpSpPr>
                            <a:grpSpLocks/>
                          </wpg:cNvGrpSpPr>
                          <wpg:grpSpPr bwMode="auto">
                            <a:xfrm>
                              <a:off x="4965" y="11760"/>
                              <a:ext cx="2011" cy="403"/>
                              <a:chOff x="4965" y="11760"/>
                              <a:chExt cx="2011" cy="403"/>
                            </a:xfrm>
                          </wpg:grpSpPr>
                          <wps:wsp>
                            <wps:cNvPr id="731" name="Rectangle 133"/>
                            <wps:cNvSpPr>
                              <a:spLocks noChangeArrowheads="1"/>
                            </wps:cNvSpPr>
                            <wps:spPr bwMode="auto">
                              <a:xfrm>
                                <a:off x="4965" y="11774"/>
                                <a:ext cx="1971" cy="389"/>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Text Box 96"/>
                            <wps:cNvSpPr txBox="1">
                              <a:spLocks noChangeArrowheads="1"/>
                            </wps:cNvSpPr>
                            <wps:spPr bwMode="auto">
                              <a:xfrm>
                                <a:off x="5005" y="11760"/>
                                <a:ext cx="197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before="80"/>
                                    <w:ind w:firstLine="0"/>
                                    <w:rPr>
                                      <w:b/>
                                      <w:sz w:val="22"/>
                                      <w:szCs w:val="22"/>
                                    </w:rPr>
                                  </w:pPr>
                                  <w:r>
                                    <w:rPr>
                                      <w:b/>
                                      <w:color w:val="1F497D"/>
                                      <w:sz w:val="22"/>
                                      <w:szCs w:val="22"/>
                                    </w:rPr>
                                    <w:t>Ngăn lắng</w:t>
                                  </w:r>
                                  <w:r>
                                    <w:rPr>
                                      <w:b/>
                                      <w:color w:val="1F497D"/>
                                      <w:spacing w:val="-4"/>
                                      <w:sz w:val="22"/>
                                      <w:szCs w:val="22"/>
                                    </w:rPr>
                                    <w:t xml:space="preserve"> </w:t>
                                  </w:r>
                                  <w:r>
                                    <w:rPr>
                                      <w:b/>
                                      <w:color w:val="1F497D"/>
                                      <w:sz w:val="22"/>
                                      <w:szCs w:val="22"/>
                                    </w:rPr>
                                    <w:t>sinh</w:t>
                                  </w:r>
                                  <w:r>
                                    <w:rPr>
                                      <w:b/>
                                      <w:color w:val="1F497D"/>
                                      <w:spacing w:val="-1"/>
                                      <w:sz w:val="22"/>
                                      <w:szCs w:val="22"/>
                                    </w:rPr>
                                    <w:t xml:space="preserve"> </w:t>
                                  </w:r>
                                  <w:r>
                                    <w:rPr>
                                      <w:b/>
                                      <w:color w:val="1F497D"/>
                                      <w:sz w:val="22"/>
                                      <w:szCs w:val="22"/>
                                    </w:rPr>
                                    <w:t>học</w:t>
                                  </w:r>
                                </w:p>
                                <w:p w:rsidR="00A52F35" w:rsidRDefault="00A52F35" w:rsidP="003B0208">
                                  <w:pPr>
                                    <w:ind w:firstLine="0"/>
                                    <w:rPr>
                                      <w:b/>
                                      <w:sz w:val="22"/>
                                      <w:szCs w:val="22"/>
                                    </w:rPr>
                                  </w:pPr>
                                </w:p>
                              </w:txbxContent>
                            </wps:txbx>
                            <wps:bodyPr rot="0" vert="horz" wrap="square" lIns="0" tIns="0" rIns="0" bIns="0" anchor="t" anchorCtr="0" upright="1">
                              <a:noAutofit/>
                            </wps:bodyPr>
                          </wps:wsp>
                        </wpg:grpSp>
                        <wps:wsp>
                          <wps:cNvPr id="733" name="Rectangle 50"/>
                          <wps:cNvSpPr>
                            <a:spLocks noChangeArrowheads="1"/>
                          </wps:cNvSpPr>
                          <wps:spPr bwMode="auto">
                            <a:xfrm>
                              <a:off x="2680" y="10957"/>
                              <a:ext cx="1656" cy="526"/>
                            </a:xfrm>
                            <a:prstGeom prst="rect">
                              <a:avLst/>
                            </a:prstGeom>
                            <a:solidFill>
                              <a:srgbClr val="FFFFFF"/>
                            </a:solidFill>
                            <a:ln w="9525">
                              <a:solidFill>
                                <a:srgbClr val="000000"/>
                              </a:solidFill>
                              <a:miter lim="800000"/>
                              <a:headEnd/>
                              <a:tailEnd/>
                            </a:ln>
                          </wps:spPr>
                          <wps:txbx>
                            <w:txbxContent>
                              <w:p w:rsidR="00A52F35" w:rsidRDefault="00A52F35" w:rsidP="003B0208">
                                <w:pPr>
                                  <w:ind w:firstLine="0"/>
                                  <w:rPr>
                                    <w:sz w:val="24"/>
                                  </w:rPr>
                                </w:pPr>
                                <w:r>
                                  <w:rPr>
                                    <w:sz w:val="24"/>
                                  </w:rPr>
                                  <w:t>Máy thổi khí</w:t>
                                </w:r>
                              </w:p>
                              <w:p w:rsidR="00A52F35" w:rsidRDefault="00A52F35" w:rsidP="003B0208">
                                <w:pPr>
                                  <w:ind w:firstLine="0"/>
                                  <w:rPr>
                                    <w:sz w:val="24"/>
                                  </w:rPr>
                                </w:pPr>
                              </w:p>
                            </w:txbxContent>
                          </wps:txbx>
                          <wps:bodyPr rot="0" vert="horz" wrap="square" lIns="91440" tIns="45720" rIns="91440" bIns="45720" anchor="t" anchorCtr="0" upright="1">
                            <a:noAutofit/>
                          </wps:bodyPr>
                        </wps:wsp>
                        <wps:wsp>
                          <wps:cNvPr id="734" name="Freeform 118"/>
                          <wps:cNvSpPr>
                            <a:spLocks/>
                          </wps:cNvSpPr>
                          <wps:spPr bwMode="auto">
                            <a:xfrm>
                              <a:off x="3781" y="7161"/>
                              <a:ext cx="71" cy="397"/>
                            </a:xfrm>
                            <a:custGeom>
                              <a:avLst/>
                              <a:gdLst>
                                <a:gd name="T0" fmla="*/ 188 w 188"/>
                                <a:gd name="T1" fmla="*/ 2003 h 756"/>
                                <a:gd name="T2" fmla="*/ 183 w 188"/>
                                <a:gd name="T3" fmla="*/ 1991 h 756"/>
                                <a:gd name="T4" fmla="*/ 173 w 188"/>
                                <a:gd name="T5" fmla="*/ 1983 h 756"/>
                                <a:gd name="T6" fmla="*/ 164 w 188"/>
                                <a:gd name="T7" fmla="*/ 1979 h 756"/>
                                <a:gd name="T8" fmla="*/ 152 w 188"/>
                                <a:gd name="T9" fmla="*/ 1981 h 756"/>
                                <a:gd name="T10" fmla="*/ 147 w 188"/>
                                <a:gd name="T11" fmla="*/ 1991 h 756"/>
                                <a:gd name="T12" fmla="*/ 113 w 188"/>
                                <a:gd name="T13" fmla="*/ 2049 h 756"/>
                                <a:gd name="T14" fmla="*/ 113 w 188"/>
                                <a:gd name="T15" fmla="*/ 1405 h 756"/>
                                <a:gd name="T16" fmla="*/ 75 w 188"/>
                                <a:gd name="T17" fmla="*/ 1405 h 756"/>
                                <a:gd name="T18" fmla="*/ 75 w 188"/>
                                <a:gd name="T19" fmla="*/ 2049 h 756"/>
                                <a:gd name="T20" fmla="*/ 41 w 188"/>
                                <a:gd name="T21" fmla="*/ 1991 h 756"/>
                                <a:gd name="T22" fmla="*/ 36 w 188"/>
                                <a:gd name="T23" fmla="*/ 1981 h 756"/>
                                <a:gd name="T24" fmla="*/ 24 w 188"/>
                                <a:gd name="T25" fmla="*/ 1979 h 756"/>
                                <a:gd name="T26" fmla="*/ 15 w 188"/>
                                <a:gd name="T27" fmla="*/ 1983 h 756"/>
                                <a:gd name="T28" fmla="*/ 5 w 188"/>
                                <a:gd name="T29" fmla="*/ 1991 h 756"/>
                                <a:gd name="T30" fmla="*/ 0 w 188"/>
                                <a:gd name="T31" fmla="*/ 2003 h 756"/>
                                <a:gd name="T32" fmla="*/ 8 w 188"/>
                                <a:gd name="T33" fmla="*/ 2012 h 756"/>
                                <a:gd name="T34" fmla="*/ 94 w 188"/>
                                <a:gd name="T35" fmla="*/ 2161 h 756"/>
                                <a:gd name="T36" fmla="*/ 116 w 188"/>
                                <a:gd name="T37" fmla="*/ 2123 h 756"/>
                                <a:gd name="T38" fmla="*/ 180 w 188"/>
                                <a:gd name="T39" fmla="*/ 2012 h 756"/>
                                <a:gd name="T40" fmla="*/ 188 w 188"/>
                                <a:gd name="T41" fmla="*/ 2003 h 7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756">
                                  <a:moveTo>
                                    <a:pt x="188" y="598"/>
                                  </a:moveTo>
                                  <a:lnTo>
                                    <a:pt x="183" y="586"/>
                                  </a:lnTo>
                                  <a:lnTo>
                                    <a:pt x="173" y="578"/>
                                  </a:lnTo>
                                  <a:lnTo>
                                    <a:pt x="164" y="574"/>
                                  </a:lnTo>
                                  <a:lnTo>
                                    <a:pt x="152" y="576"/>
                                  </a:lnTo>
                                  <a:lnTo>
                                    <a:pt x="147" y="586"/>
                                  </a:lnTo>
                                  <a:lnTo>
                                    <a:pt x="113" y="644"/>
                                  </a:lnTo>
                                  <a:lnTo>
                                    <a:pt x="113" y="0"/>
                                  </a:lnTo>
                                  <a:lnTo>
                                    <a:pt x="75" y="0"/>
                                  </a:lnTo>
                                  <a:lnTo>
                                    <a:pt x="75" y="644"/>
                                  </a:lnTo>
                                  <a:lnTo>
                                    <a:pt x="41" y="586"/>
                                  </a:lnTo>
                                  <a:lnTo>
                                    <a:pt x="36" y="576"/>
                                  </a:lnTo>
                                  <a:lnTo>
                                    <a:pt x="24" y="574"/>
                                  </a:lnTo>
                                  <a:lnTo>
                                    <a:pt x="15" y="578"/>
                                  </a:lnTo>
                                  <a:lnTo>
                                    <a:pt x="5" y="586"/>
                                  </a:lnTo>
                                  <a:lnTo>
                                    <a:pt x="0" y="598"/>
                                  </a:lnTo>
                                  <a:lnTo>
                                    <a:pt x="8" y="607"/>
                                  </a:lnTo>
                                  <a:lnTo>
                                    <a:pt x="94" y="756"/>
                                  </a:lnTo>
                                  <a:lnTo>
                                    <a:pt x="116" y="718"/>
                                  </a:lnTo>
                                  <a:lnTo>
                                    <a:pt x="180" y="607"/>
                                  </a:lnTo>
                                  <a:lnTo>
                                    <a:pt x="188" y="598"/>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735" name="Group 52"/>
                          <wpg:cNvGrpSpPr>
                            <a:grpSpLocks/>
                          </wpg:cNvGrpSpPr>
                          <wpg:grpSpPr bwMode="auto">
                            <a:xfrm>
                              <a:off x="4978" y="8268"/>
                              <a:ext cx="1971" cy="501"/>
                              <a:chOff x="4978" y="4363"/>
                              <a:chExt cx="1971" cy="501"/>
                            </a:xfrm>
                          </wpg:grpSpPr>
                          <wps:wsp>
                            <wps:cNvPr id="5664" name="Rectangle 135"/>
                            <wps:cNvSpPr>
                              <a:spLocks noChangeArrowheads="1"/>
                            </wps:cNvSpPr>
                            <wps:spPr bwMode="auto">
                              <a:xfrm>
                                <a:off x="4978" y="4363"/>
                                <a:ext cx="1971" cy="501"/>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5" name="Text Box 102"/>
                            <wps:cNvSpPr txBox="1">
                              <a:spLocks noChangeArrowheads="1"/>
                            </wps:cNvSpPr>
                            <wps:spPr bwMode="auto">
                              <a:xfrm>
                                <a:off x="5350" y="4487"/>
                                <a:ext cx="1463"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Default="00A52F35" w:rsidP="003B0208">
                                  <w:pPr>
                                    <w:spacing w:line="332" w:lineRule="exact"/>
                                    <w:ind w:firstLine="0"/>
                                    <w:rPr>
                                      <w:b/>
                                      <w:sz w:val="22"/>
                                      <w:szCs w:val="22"/>
                                    </w:rPr>
                                  </w:pPr>
                                  <w:r>
                                    <w:rPr>
                                      <w:b/>
                                      <w:color w:val="1F497D"/>
                                      <w:sz w:val="22"/>
                                      <w:szCs w:val="22"/>
                                    </w:rPr>
                                    <w:t>Ngăn</w:t>
                                  </w:r>
                                  <w:r>
                                    <w:rPr>
                                      <w:b/>
                                      <w:color w:val="1F497D"/>
                                      <w:spacing w:val="-18"/>
                                      <w:sz w:val="22"/>
                                      <w:szCs w:val="22"/>
                                    </w:rPr>
                                    <w:t xml:space="preserve"> </w:t>
                                  </w:r>
                                  <w:r>
                                    <w:rPr>
                                      <w:b/>
                                      <w:color w:val="1F497D"/>
                                      <w:sz w:val="22"/>
                                      <w:szCs w:val="22"/>
                                    </w:rPr>
                                    <w:t>điều hoà</w:t>
                                  </w:r>
                                </w:p>
                                <w:p w:rsidR="00A52F35" w:rsidRDefault="00A52F35" w:rsidP="003B0208">
                                  <w:pPr>
                                    <w:ind w:firstLine="0"/>
                                    <w:rPr>
                                      <w:b/>
                                      <w:sz w:val="22"/>
                                      <w:szCs w:val="22"/>
                                    </w:rPr>
                                  </w:pPr>
                                </w:p>
                              </w:txbxContent>
                            </wps:txbx>
                            <wps:bodyPr rot="0" vert="horz" wrap="square" lIns="0" tIns="0" rIns="0" bIns="0" anchor="t" anchorCtr="0" upright="1">
                              <a:noAutofit/>
                            </wps:bodyPr>
                          </wps:wsp>
                        </wpg:grpSp>
                        <wps:wsp>
                          <wps:cNvPr id="5666" name="AutoShape 55"/>
                          <wps:cNvCnPr>
                            <a:cxnSpLocks noChangeShapeType="1"/>
                          </wps:cNvCnPr>
                          <wps:spPr bwMode="auto">
                            <a:xfrm>
                              <a:off x="4787" y="7792"/>
                              <a:ext cx="2893"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7" name="AutoShape 56"/>
                          <wps:cNvCnPr>
                            <a:cxnSpLocks noChangeShapeType="1"/>
                          </wps:cNvCnPr>
                          <wps:spPr bwMode="auto">
                            <a:xfrm flipV="1">
                              <a:off x="7680" y="7254"/>
                              <a:ext cx="0" cy="5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5A64035" id="Group 3" o:spid="_x0000_s1029" style="position:absolute;left:0;text-align:left;margin-left:48.95pt;margin-top:15.2pt;width:317.4pt;height:326.5pt;z-index:251718656" coordorigin="2680,6625" coordsize="6348,65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">
                <v:group id="Group 20" o:spid="_x0000_s1030" style="position:absolute;left:5031;top:11002;width:1970;height:521" coordorigin="5031,11002" coordsize="1970,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137" o:spid="_x0000_s1031" style="position:absolute;left:5031;top:11002;width:1970;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" fillcolor="#4bacc6" stroked="f"/>
                  <v:shape id="Text Box 95" o:spid="_x0000_s1032" type="#_x0000_t202" style="position:absolute;left:5223;top:11002;width:1751;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LRwAAAANsAAAAPAAAAZHJzL2Rvd25yZXYueG1sRE9Ni8Iw&#10;EL0v+B/CCN7W1B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oPry0cAAAADbAAAADwAAAAAA&#10;AAAAAAAAAAAHAgAAZHJzL2Rvd25yZXYueG1sUEsFBgAAAAADAAMAtwAAAPQCAAAAAA==&#10;" filled="f" stroked="f">
                    <v:textbox inset="0,0,0,0">
                      <w:txbxContent>
                        <w:p w:rsidR="00A52F35" w:rsidRDefault="00A52F35" w:rsidP="003B0208">
                          <w:pPr>
                            <w:spacing w:before="89"/>
                            <w:ind w:firstLine="0"/>
                            <w:jc w:val="center"/>
                            <w:rPr>
                              <w:b/>
                              <w:sz w:val="22"/>
                              <w:szCs w:val="22"/>
                            </w:rPr>
                          </w:pPr>
                          <w:r>
                            <w:rPr>
                              <w:b/>
                              <w:color w:val="1F497D"/>
                              <w:sz w:val="22"/>
                              <w:szCs w:val="22"/>
                            </w:rPr>
                            <w:t>Ngăn</w:t>
                          </w:r>
                          <w:r>
                            <w:rPr>
                              <w:b/>
                              <w:color w:val="1F497D"/>
                              <w:spacing w:val="-1"/>
                              <w:sz w:val="22"/>
                              <w:szCs w:val="22"/>
                            </w:rPr>
                            <w:t xml:space="preserve"> </w:t>
                          </w:r>
                          <w:r>
                            <w:rPr>
                              <w:b/>
                              <w:color w:val="1F497D"/>
                              <w:sz w:val="22"/>
                              <w:szCs w:val="22"/>
                            </w:rPr>
                            <w:t>Oxic</w:t>
                          </w:r>
                        </w:p>
                        <w:p w:rsidR="00A52F35" w:rsidRDefault="00A52F35" w:rsidP="003B0208">
                          <w:pPr>
                            <w:ind w:firstLine="0"/>
                            <w:rPr>
                              <w:b/>
                              <w:sz w:val="22"/>
                              <w:szCs w:val="22"/>
                            </w:rPr>
                          </w:pPr>
                        </w:p>
                      </w:txbxContent>
                    </v:textbox>
                  </v:shape>
                </v:group>
                <v:group id="Group 23" o:spid="_x0000_s1033" style="position:absolute;left:5001;top:10175;width:1971;height:455" coordorigin="4978,10228" coordsize="1971,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Rectangle 139" o:spid="_x0000_s1034" style="position:absolute;left:4978;top:10228;width:1971;height: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" fillcolor="#4bacc6" stroked="f"/>
                  <v:shape id="Text Box 94" o:spid="_x0000_s1035" type="#_x0000_t202" style="position:absolute;left:5226;top:10228;width:1723;height: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YupxQAAANsAAAAPAAAAZHJzL2Rvd25yZXYueG1sRI9Ba8JA&#10;FITvBf/D8oTemo1F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B5sYupxQAAANsAAAAP&#10;AAAAAAAAAAAAAAAAAAcCAABkcnMvZG93bnJldi54bWxQSwUGAAAAAAMAAwC3AAAA+QIAAAAA&#10;" filled="f" stroked="f">
                    <v:textbox inset="0,0,0,0">
                      <w:txbxContent>
                        <w:p w:rsidR="00A52F35" w:rsidRDefault="00A52F35" w:rsidP="003B0208">
                          <w:pPr>
                            <w:spacing w:before="100"/>
                            <w:ind w:firstLine="0"/>
                            <w:jc w:val="center"/>
                            <w:rPr>
                              <w:b/>
                              <w:sz w:val="22"/>
                              <w:szCs w:val="22"/>
                            </w:rPr>
                          </w:pPr>
                          <w:r>
                            <w:rPr>
                              <w:b/>
                              <w:color w:val="1F497D"/>
                              <w:sz w:val="22"/>
                              <w:szCs w:val="22"/>
                            </w:rPr>
                            <w:t>Ngăn</w:t>
                          </w:r>
                          <w:r>
                            <w:rPr>
                              <w:b/>
                              <w:color w:val="1F497D"/>
                              <w:spacing w:val="-18"/>
                              <w:sz w:val="22"/>
                              <w:szCs w:val="22"/>
                            </w:rPr>
                            <w:t xml:space="preserve"> </w:t>
                          </w:r>
                          <w:r>
                            <w:rPr>
                              <w:b/>
                              <w:color w:val="1F497D"/>
                              <w:sz w:val="22"/>
                              <w:szCs w:val="22"/>
                            </w:rPr>
                            <w:t>Anoxic</w:t>
                          </w:r>
                          <w:r>
                            <w:rPr>
                              <w:b/>
                              <w:color w:val="1F497D"/>
                              <w:spacing w:val="-5"/>
                              <w:sz w:val="22"/>
                              <w:szCs w:val="22"/>
                            </w:rPr>
                            <w:t xml:space="preserve"> </w:t>
                          </w:r>
                          <w:r>
                            <w:rPr>
                              <w:b/>
                              <w:color w:val="1F497D"/>
                              <w:sz w:val="22"/>
                              <w:szCs w:val="22"/>
                            </w:rPr>
                            <w:t>2</w:t>
                          </w:r>
                        </w:p>
                        <w:p w:rsidR="00A52F35" w:rsidRDefault="00A52F35" w:rsidP="003B0208">
                          <w:pPr>
                            <w:ind w:firstLine="0"/>
                            <w:rPr>
                              <w:b/>
                              <w:sz w:val="22"/>
                              <w:szCs w:val="22"/>
                            </w:rPr>
                          </w:pPr>
                        </w:p>
                      </w:txbxContent>
                    </v:textbox>
                  </v:shape>
                </v:group>
                <v:group id="Group 26" o:spid="_x0000_s1036" style="position:absolute;left:2680;top:6625;width:6348;height:6530" coordorigin="2680,6625" coordsize="6348,6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group id="Group 27" o:spid="_x0000_s1037" style="position:absolute;left:2971;top:7558;width:1902;height:511" coordorigin="2680,4147" coordsize="1902,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9" o:spid="_x0000_s1038" type="#_x0000_t75" style="position:absolute;left:2680;top:4147;width:1816;height:5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">
                      <v:imagedata r:id="rId19" o:title=""/>
                    </v:shape>
                    <v:shape id="Text Box 104" o:spid="_x0000_s1039" type="#_x0000_t202" style="position:absolute;left:3048;top:4147;width:1534;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rsidR="00A52F35" w:rsidRDefault="00A52F35" w:rsidP="003B0208">
                            <w:pPr>
                              <w:spacing w:line="332" w:lineRule="exact"/>
                              <w:ind w:firstLine="0"/>
                              <w:rPr>
                                <w:b/>
                                <w:sz w:val="22"/>
                                <w:szCs w:val="22"/>
                              </w:rPr>
                            </w:pPr>
                            <w:r>
                              <w:rPr>
                                <w:b/>
                                <w:color w:val="1F497D"/>
                                <w:sz w:val="22"/>
                                <w:szCs w:val="22"/>
                              </w:rPr>
                              <w:t>Bể tự hoại</w:t>
                            </w:r>
                          </w:p>
                          <w:p w:rsidR="00A52F35" w:rsidRDefault="00A52F35" w:rsidP="003B0208">
                            <w:pPr>
                              <w:ind w:firstLine="0"/>
                              <w:rPr>
                                <w:b/>
                                <w:sz w:val="22"/>
                                <w:szCs w:val="22"/>
                              </w:rPr>
                            </w:pPr>
                          </w:p>
                        </w:txbxContent>
                      </v:textbox>
                    </v:shape>
                  </v:group>
                  <v:shape id="Picture 141" o:spid="_x0000_s1040" type="#_x0000_t75" style="position:absolute;left:5904;top:10704;width:121;height: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">
                    <v:imagedata r:id="rId20" o:title=""/>
                  </v:shape>
                  <v:shape id="Picture 140" o:spid="_x0000_s1041" type="#_x0000_t75" style="position:absolute;left:5904;top:11393;width:123;height:3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">
                    <v:imagedata r:id="rId21" o:title=""/>
                  </v:shape>
                  <v:shape id="Picture 130" o:spid="_x0000_s1042" type="#_x0000_t75" style="position:absolute;left:5897;top:9904;width:123;height: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">
                    <v:imagedata r:id="rId22" o:title=""/>
                  </v:shape>
                  <v:shape id="Freeform 118" o:spid="_x0000_s1043" style="position:absolute;left:5885;top:7790;width:71;height:538;visibility:visible;mso-wrap-style:square;v-text-anchor:top" coordsize="188,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" path="m188,598r-5,-12l173,578r-9,-4l152,576r-5,10l113,644,113,,75,r,644l41,586,36,576,24,574r-9,4l5,586,,598r8,9l94,756r22,-38l180,607r8,-9xe" fillcolor="#c0504d" stroked="f">
                    <v:path arrowok="t" o:connecttype="custom" o:connectlocs="71,1425;69,1417;65,1411;62,1408;57,1410;56,1417;43,1458;43,1000;28,1000;28,1458;15,1417;14,1410;9,1408;6,1411;2,1417;0,1425;3,1432;36,1538;44,1511;68,1432;71,1425" o:connectangles="0,0,0,0,0,0,0,0,0,0,0,0,0,0,0,0,0,0,0,0,0"/>
                  </v:shape>
                  <v:shape id="Freeform 116" o:spid="_x0000_s1044" style="position:absolute;left:5885;top:8770;width:121;height:550;visibility:visible;mso-wrap-style:square;v-text-anchor:top" coordsize="185,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" path="m185,595r-3,-12l173,578r-10,-7l151,576r-7,10l113,639,113,,72,r,642l38,586,33,576,21,571r-9,7l2,583,,595r5,10l91,754r23,-39l180,605r5,-10xe" fillcolor="#c0504d" stroked="f">
                    <v:path arrowok="t" o:connecttype="custom" o:connectlocs="121,1459;119,1450;113,1446;107,1441;99,1445;94,1452;74,1491;74,1025;47,1025;47,1493;25,1452;22,1445;14,1441;8,1446;1,1450;0,1459;3,1466;60,1575;75,1546;118,1466;121,1459" o:connectangles="0,0,0,0,0,0,0,0,0,0,0,0,0,0,0,0,0,0,0,0,0"/>
                  </v:shape>
                  <v:group id="Group 35" o:spid="_x0000_s1045" style="position:absolute;left:2963;top:6625;width:1636;height:511" coordorigin="3097,2972" coordsize="1636,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">
                    <v:shape id="Picture 107" o:spid="_x0000_s1046" type="#_x0000_t75" style="position:absolute;left:3097;top:2972;width:1628;height:5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">
                      <v:imagedata r:id="rId23" o:title=""/>
                    </v:shape>
                    <v:shape id="Text Box 105" o:spid="_x0000_s1047" type="#_x0000_t202" style="position:absolute;left:3141;top:3065;width:1592;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" filled="f" stroked="f">
                      <v:textbox inset="0,0,0,0">
                        <w:txbxContent>
                          <w:p w:rsidR="00A52F35" w:rsidRDefault="00A52F35" w:rsidP="003B0208">
                            <w:pPr>
                              <w:spacing w:line="332" w:lineRule="exact"/>
                              <w:ind w:firstLine="0"/>
                              <w:rPr>
                                <w:b/>
                                <w:sz w:val="22"/>
                                <w:szCs w:val="22"/>
                              </w:rPr>
                            </w:pPr>
                            <w:r>
                              <w:rPr>
                                <w:b/>
                                <w:color w:val="1F497D"/>
                                <w:sz w:val="22"/>
                                <w:szCs w:val="22"/>
                              </w:rPr>
                              <w:t>Nước</w:t>
                            </w:r>
                            <w:r>
                              <w:rPr>
                                <w:b/>
                                <w:color w:val="1F497D"/>
                                <w:spacing w:val="-3"/>
                                <w:sz w:val="22"/>
                                <w:szCs w:val="22"/>
                              </w:rPr>
                              <w:t xml:space="preserve"> </w:t>
                            </w:r>
                            <w:r>
                              <w:rPr>
                                <w:b/>
                                <w:color w:val="1F497D"/>
                                <w:sz w:val="22"/>
                                <w:szCs w:val="22"/>
                              </w:rPr>
                              <w:t>thải đen</w:t>
                            </w:r>
                          </w:p>
                          <w:p w:rsidR="00A52F35" w:rsidRDefault="00A52F35" w:rsidP="003B0208">
                            <w:pPr>
                              <w:ind w:firstLine="0"/>
                              <w:rPr>
                                <w:b/>
                                <w:sz w:val="22"/>
                                <w:szCs w:val="22"/>
                              </w:rPr>
                            </w:pPr>
                          </w:p>
                        </w:txbxContent>
                      </v:textbox>
                    </v:shape>
                  </v:group>
                  <v:group id="Group 38" o:spid="_x0000_s1048" style="position:absolute;left:6840;top:6818;width:2188;height:766" coordorigin="5031,3147" coordsize="2188,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shape id="Picture 109" o:spid="_x0000_s1049" type="#_x0000_t75" style="position:absolute;left:5031;top:3147;width:2094;height:5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">
                      <v:imagedata r:id="rId19" o:title=""/>
                    </v:shape>
                    <v:shape id="Text Box 104" o:spid="_x0000_s1050" type="#_x0000_t202" style="position:absolute;left:5179;top:3147;width:2040;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" filled="f" stroked="f">
                      <v:textbox inset="0,0,0,0">
                        <w:txbxContent>
                          <w:p w:rsidR="00A52F35" w:rsidRDefault="00A52F35" w:rsidP="003B0208">
                            <w:pPr>
                              <w:spacing w:line="332" w:lineRule="exact"/>
                              <w:ind w:firstLine="0"/>
                              <w:rPr>
                                <w:b/>
                                <w:sz w:val="22"/>
                                <w:szCs w:val="22"/>
                              </w:rPr>
                            </w:pPr>
                            <w:r>
                              <w:rPr>
                                <w:b/>
                                <w:color w:val="1F497D"/>
                                <w:sz w:val="22"/>
                                <w:szCs w:val="22"/>
                              </w:rPr>
                              <w:t>Nước thải xám</w:t>
                            </w:r>
                          </w:p>
                          <w:p w:rsidR="00A52F35" w:rsidRDefault="00A52F35" w:rsidP="003B0208">
                            <w:pPr>
                              <w:ind w:firstLine="0"/>
                              <w:rPr>
                                <w:b/>
                                <w:sz w:val="22"/>
                                <w:szCs w:val="22"/>
                              </w:rPr>
                            </w:pPr>
                          </w:p>
                        </w:txbxContent>
                      </v:textbox>
                    </v:shape>
                  </v:group>
                  <v:group id="Group 41" o:spid="_x0000_s1051" style="position:absolute;left:4978;top:9404;width:1971;height:501" coordorigin="4978,4363" coordsize="1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rect id="Rectangle 135" o:spid="_x0000_s1052" style="position:absolute;left:4978;top:4363;width:1971;height: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" fillcolor="#4bacc6" stroked="f"/>
                    <v:shape id="Text Box 102" o:spid="_x0000_s1053" type="#_x0000_t202" style="position:absolute;left:5350;top:4487;width:146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" filled="f" stroked="f">
                      <v:textbox inset="0,0,0,0">
                        <w:txbxContent>
                          <w:p w:rsidR="00A52F35" w:rsidRDefault="00A52F35" w:rsidP="003B0208">
                            <w:pPr>
                              <w:spacing w:line="332" w:lineRule="exact"/>
                              <w:ind w:firstLine="0"/>
                              <w:rPr>
                                <w:b/>
                                <w:sz w:val="22"/>
                                <w:szCs w:val="22"/>
                              </w:rPr>
                            </w:pPr>
                            <w:r>
                              <w:rPr>
                                <w:b/>
                                <w:color w:val="1F497D"/>
                                <w:sz w:val="22"/>
                                <w:szCs w:val="22"/>
                              </w:rPr>
                              <w:t>Ngăn</w:t>
                            </w:r>
                            <w:r>
                              <w:rPr>
                                <w:b/>
                                <w:color w:val="1F497D"/>
                                <w:spacing w:val="-18"/>
                                <w:sz w:val="22"/>
                                <w:szCs w:val="22"/>
                              </w:rPr>
                              <w:t xml:space="preserve"> </w:t>
                            </w:r>
                            <w:r>
                              <w:rPr>
                                <w:b/>
                                <w:color w:val="1F497D"/>
                                <w:sz w:val="22"/>
                                <w:szCs w:val="22"/>
                              </w:rPr>
                              <w:t>Anoxic</w:t>
                            </w:r>
                            <w:r>
                              <w:rPr>
                                <w:b/>
                                <w:color w:val="1F497D"/>
                                <w:spacing w:val="-5"/>
                                <w:sz w:val="22"/>
                                <w:szCs w:val="22"/>
                              </w:rPr>
                              <w:t xml:space="preserve"> </w:t>
                            </w:r>
                            <w:r>
                              <w:rPr>
                                <w:b/>
                                <w:color w:val="1F497D"/>
                                <w:sz w:val="22"/>
                                <w:szCs w:val="22"/>
                              </w:rPr>
                              <w:t>1</w:t>
                            </w:r>
                          </w:p>
                          <w:p w:rsidR="00A52F35" w:rsidRDefault="00A52F35" w:rsidP="003B0208">
                            <w:pPr>
                              <w:ind w:firstLine="0"/>
                              <w:rPr>
                                <w:b/>
                                <w:sz w:val="22"/>
                                <w:szCs w:val="22"/>
                              </w:rPr>
                            </w:pPr>
                          </w:p>
                        </w:txbxContent>
                      </v:textbox>
                    </v:shape>
                  </v:group>
                  <v:group id="Group 44" o:spid="_x0000_s1054" style="position:absolute;left:4444;top:12376;width:3025;height:779" coordorigin="4444,12376" coordsize="3025,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shape id="Picture 115" o:spid="_x0000_s1055" type="#_x0000_t75" style="position:absolute;left:4444;top:12376;width:3025;height: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">
                      <v:imagedata r:id="rId24" o:title=""/>
                    </v:shape>
                    <v:shape id="Text Box 97" o:spid="_x0000_s1056" type="#_x0000_t202" style="position:absolute;left:4733;top:12519;width:2501;height: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" filled="f" stroked="f">
                      <v:textbox inset="0,0,0,0">
                        <w:txbxContent>
                          <w:p w:rsidR="00A52F35" w:rsidRDefault="00A52F35" w:rsidP="003B0208">
                            <w:pPr>
                              <w:spacing w:line="247" w:lineRule="auto"/>
                              <w:ind w:left="76" w:right="12" w:firstLine="0"/>
                              <w:jc w:val="center"/>
                              <w:rPr>
                                <w:b/>
                                <w:sz w:val="22"/>
                                <w:szCs w:val="22"/>
                              </w:rPr>
                            </w:pPr>
                            <w:r>
                              <w:rPr>
                                <w:b/>
                                <w:color w:val="1F497D"/>
                                <w:sz w:val="22"/>
                                <w:szCs w:val="22"/>
                              </w:rPr>
                              <w:t>Nước</w:t>
                            </w:r>
                            <w:r>
                              <w:rPr>
                                <w:b/>
                                <w:color w:val="1F497D"/>
                                <w:spacing w:val="-1"/>
                                <w:sz w:val="22"/>
                                <w:szCs w:val="22"/>
                              </w:rPr>
                              <w:t xml:space="preserve"> </w:t>
                            </w:r>
                            <w:r>
                              <w:rPr>
                                <w:b/>
                                <w:color w:val="1F497D"/>
                                <w:sz w:val="22"/>
                                <w:szCs w:val="22"/>
                              </w:rPr>
                              <w:t>sau</w:t>
                            </w:r>
                            <w:r>
                              <w:rPr>
                                <w:b/>
                                <w:color w:val="1F497D"/>
                                <w:spacing w:val="-3"/>
                                <w:sz w:val="22"/>
                                <w:szCs w:val="22"/>
                              </w:rPr>
                              <w:t xml:space="preserve"> </w:t>
                            </w:r>
                            <w:r>
                              <w:rPr>
                                <w:b/>
                                <w:color w:val="1F497D"/>
                                <w:sz w:val="22"/>
                                <w:szCs w:val="22"/>
                              </w:rPr>
                              <w:t>xử</w:t>
                            </w:r>
                            <w:r>
                              <w:rPr>
                                <w:b/>
                                <w:color w:val="1F497D"/>
                                <w:spacing w:val="-1"/>
                                <w:sz w:val="22"/>
                                <w:szCs w:val="22"/>
                              </w:rPr>
                              <w:t xml:space="preserve"> </w:t>
                            </w:r>
                            <w:r>
                              <w:rPr>
                                <w:b/>
                                <w:color w:val="1F497D"/>
                                <w:sz w:val="22"/>
                                <w:szCs w:val="22"/>
                              </w:rPr>
                              <w:t>lý</w:t>
                            </w:r>
                            <w:r>
                              <w:rPr>
                                <w:b/>
                                <w:color w:val="1F497D"/>
                                <w:spacing w:val="-2"/>
                                <w:sz w:val="22"/>
                                <w:szCs w:val="22"/>
                              </w:rPr>
                              <w:t xml:space="preserve"> </w:t>
                            </w:r>
                            <w:r>
                              <w:rPr>
                                <w:b/>
                                <w:color w:val="1F497D"/>
                                <w:sz w:val="22"/>
                                <w:szCs w:val="22"/>
                              </w:rPr>
                              <w:t>đạt</w:t>
                            </w:r>
                            <w:r>
                              <w:rPr>
                                <w:b/>
                                <w:color w:val="1F497D"/>
                                <w:spacing w:val="-4"/>
                                <w:sz w:val="22"/>
                                <w:szCs w:val="22"/>
                              </w:rPr>
                              <w:t xml:space="preserve"> </w:t>
                            </w:r>
                            <w:r>
                              <w:rPr>
                                <w:b/>
                                <w:color w:val="1F497D"/>
                                <w:sz w:val="22"/>
                                <w:szCs w:val="22"/>
                              </w:rPr>
                              <w:t>QCVN14:2008/BTNMT</w:t>
                            </w:r>
                          </w:p>
                          <w:p w:rsidR="00A52F35" w:rsidRDefault="00A52F35" w:rsidP="003B0208">
                            <w:pPr>
                              <w:ind w:firstLine="0"/>
                              <w:rPr>
                                <w:b/>
                                <w:sz w:val="22"/>
                                <w:szCs w:val="22"/>
                              </w:rPr>
                            </w:pPr>
                          </w:p>
                        </w:txbxContent>
                      </v:textbox>
                    </v:shape>
                  </v:group>
                  <v:group id="Group 47" o:spid="_x0000_s1057" style="position:absolute;left:4965;top:11760;width:2011;height:403" coordorigin="4965,11760" coordsize="2011,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">
                    <v:rect id="Rectangle 133" o:spid="_x0000_s1058" style="position:absolute;left:4965;top:11774;width:1971;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" fillcolor="#4bacc6" stroked="f"/>
                    <v:shape id="Text Box 96" o:spid="_x0000_s1059" type="#_x0000_t202" style="position:absolute;left:5005;top:11760;width:1971;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" filled="f" stroked="f">
                      <v:textbox inset="0,0,0,0">
                        <w:txbxContent>
                          <w:p w:rsidR="00A52F35" w:rsidRDefault="00A52F35" w:rsidP="003B0208">
                            <w:pPr>
                              <w:spacing w:before="80"/>
                              <w:ind w:firstLine="0"/>
                              <w:rPr>
                                <w:b/>
                                <w:sz w:val="22"/>
                                <w:szCs w:val="22"/>
                              </w:rPr>
                            </w:pPr>
                            <w:r>
                              <w:rPr>
                                <w:b/>
                                <w:color w:val="1F497D"/>
                                <w:sz w:val="22"/>
                                <w:szCs w:val="22"/>
                              </w:rPr>
                              <w:t>Ngăn lắng</w:t>
                            </w:r>
                            <w:r>
                              <w:rPr>
                                <w:b/>
                                <w:color w:val="1F497D"/>
                                <w:spacing w:val="-4"/>
                                <w:sz w:val="22"/>
                                <w:szCs w:val="22"/>
                              </w:rPr>
                              <w:t xml:space="preserve"> </w:t>
                            </w:r>
                            <w:r>
                              <w:rPr>
                                <w:b/>
                                <w:color w:val="1F497D"/>
                                <w:sz w:val="22"/>
                                <w:szCs w:val="22"/>
                              </w:rPr>
                              <w:t>sinh</w:t>
                            </w:r>
                            <w:r>
                              <w:rPr>
                                <w:b/>
                                <w:color w:val="1F497D"/>
                                <w:spacing w:val="-1"/>
                                <w:sz w:val="22"/>
                                <w:szCs w:val="22"/>
                              </w:rPr>
                              <w:t xml:space="preserve"> </w:t>
                            </w:r>
                            <w:r>
                              <w:rPr>
                                <w:b/>
                                <w:color w:val="1F497D"/>
                                <w:sz w:val="22"/>
                                <w:szCs w:val="22"/>
                              </w:rPr>
                              <w:t>học</w:t>
                            </w:r>
                          </w:p>
                          <w:p w:rsidR="00A52F35" w:rsidRDefault="00A52F35" w:rsidP="003B0208">
                            <w:pPr>
                              <w:ind w:firstLine="0"/>
                              <w:rPr>
                                <w:b/>
                                <w:sz w:val="22"/>
                                <w:szCs w:val="22"/>
                              </w:rPr>
                            </w:pPr>
                          </w:p>
                        </w:txbxContent>
                      </v:textbox>
                    </v:shape>
                  </v:group>
                  <v:rect id="Rectangle 50" o:spid="_x0000_s1060" style="position:absolute;left:2680;top:10957;width:1656;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">
                    <v:textbox>
                      <w:txbxContent>
                        <w:p w:rsidR="00A52F35" w:rsidRDefault="00A52F35" w:rsidP="003B0208">
                          <w:pPr>
                            <w:ind w:firstLine="0"/>
                            <w:rPr>
                              <w:sz w:val="24"/>
                            </w:rPr>
                          </w:pPr>
                          <w:r>
                            <w:rPr>
                              <w:sz w:val="24"/>
                            </w:rPr>
                            <w:t>Máy thổi khí</w:t>
                          </w:r>
                        </w:p>
                        <w:p w:rsidR="00A52F35" w:rsidRDefault="00A52F35" w:rsidP="003B0208">
                          <w:pPr>
                            <w:ind w:firstLine="0"/>
                            <w:rPr>
                              <w:sz w:val="24"/>
                            </w:rPr>
                          </w:pPr>
                        </w:p>
                      </w:txbxContent>
                    </v:textbox>
                  </v:rect>
                  <v:shape id="Freeform 118" o:spid="_x0000_s1061" style="position:absolute;left:3781;top:7161;width:71;height:397;visibility:visible;mso-wrap-style:square;v-text-anchor:top" coordsize="188,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" path="m188,598r-5,-12l173,578r-9,-4l152,576r-5,10l113,644,113,,75,r,644l41,586,36,576,24,574r-9,4l5,586,,598r8,9l94,756r22,-38l180,607r8,-9xe" fillcolor="#c0504d" stroked="f">
                    <v:path arrowok="t" o:connecttype="custom" o:connectlocs="71,1052;69,1046;65,1041;62,1039;57,1040;56,1046;43,1076;43,738;28,738;28,1076;15,1046;14,1040;9,1039;6,1041;2,1046;0,1052;3,1057;36,1135;44,1115;68,1057;71,1052" o:connectangles="0,0,0,0,0,0,0,0,0,0,0,0,0,0,0,0,0,0,0,0,0"/>
                  </v:shape>
                  <v:group id="Group 52" o:spid="_x0000_s1062" style="position:absolute;left:4978;top:8268;width:1971;height:501" coordorigin="4978,4363" coordsize="1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">
                    <v:rect id="Rectangle 135" o:spid="_x0000_s1063" style="position:absolute;left:4978;top:4363;width:1971;height: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" fillcolor="#4bacc6" stroked="f"/>
                    <v:shape id="Text Box 102" o:spid="_x0000_s1064" type="#_x0000_t202" style="position:absolute;left:5350;top:4487;width:146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" filled="f" stroked="f">
                      <v:textbox inset="0,0,0,0">
                        <w:txbxContent>
                          <w:p w:rsidR="00A52F35" w:rsidRDefault="00A52F35" w:rsidP="003B0208">
                            <w:pPr>
                              <w:spacing w:line="332" w:lineRule="exact"/>
                              <w:ind w:firstLine="0"/>
                              <w:rPr>
                                <w:b/>
                                <w:sz w:val="22"/>
                                <w:szCs w:val="22"/>
                              </w:rPr>
                            </w:pPr>
                            <w:r>
                              <w:rPr>
                                <w:b/>
                                <w:color w:val="1F497D"/>
                                <w:sz w:val="22"/>
                                <w:szCs w:val="22"/>
                              </w:rPr>
                              <w:t>Ngăn</w:t>
                            </w:r>
                            <w:r>
                              <w:rPr>
                                <w:b/>
                                <w:color w:val="1F497D"/>
                                <w:spacing w:val="-18"/>
                                <w:sz w:val="22"/>
                                <w:szCs w:val="22"/>
                              </w:rPr>
                              <w:t xml:space="preserve"> </w:t>
                            </w:r>
                            <w:r>
                              <w:rPr>
                                <w:b/>
                                <w:color w:val="1F497D"/>
                                <w:sz w:val="22"/>
                                <w:szCs w:val="22"/>
                              </w:rPr>
                              <w:t>điều hoà</w:t>
                            </w:r>
                          </w:p>
                          <w:p w:rsidR="00A52F35" w:rsidRDefault="00A52F35" w:rsidP="003B0208">
                            <w:pPr>
                              <w:ind w:firstLine="0"/>
                              <w:rPr>
                                <w:b/>
                                <w:sz w:val="22"/>
                                <w:szCs w:val="22"/>
                              </w:rPr>
                            </w:pPr>
                          </w:p>
                        </w:txbxContent>
                      </v:textbox>
                    </v:shape>
                  </v:group>
                  <v:shapetype id="_x0000_t32" coordsize="21600,21600" o:spt="32" o:oned="t" path="m,l21600,21600e" filled="f">
                    <v:path arrowok="t" fillok="f" o:connecttype="none"/>
                    <o:lock v:ext="edit" shapetype="t"/>
                  </v:shapetype>
                  <v:shape id="AutoShape 55" o:spid="_x0000_s1065" type="#_x0000_t32" style="position:absolute;left:4787;top:7792;width:289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"/>
                  <v:shape id="AutoShape 56" o:spid="_x0000_s1066" type="#_x0000_t32" style="position:absolute;left:7680;top:7254;width:0;height:5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"/>
                </v:group>
              </v:group>
            </w:pict>
          </mc:Fallback>
        </mc:AlternateContent>
      </w:r>
    </w:p>
    <w:p w:rsidR="003B0208" w:rsidRPr="00B0792D" w:rsidRDefault="003B0208" w:rsidP="003B0208">
      <w:pPr>
        <w:spacing w:before="40" w:after="20"/>
        <w:ind w:firstLine="624"/>
        <w:rPr>
          <w:b/>
          <w:i/>
          <w:szCs w:val="28"/>
          <w:lang w:eastAsia="en-AU"/>
        </w:rPr>
      </w:pPr>
    </w:p>
    <w:p w:rsidR="003B0208" w:rsidRPr="00B0792D" w:rsidRDefault="003B0208" w:rsidP="003B0208">
      <w:pPr>
        <w:spacing w:before="60" w:after="60" w:line="288" w:lineRule="auto"/>
        <w:ind w:firstLine="624"/>
        <w:rPr>
          <w:b/>
          <w:i/>
          <w:szCs w:val="28"/>
          <w:lang w:eastAsia="en-AU"/>
        </w:rPr>
      </w:pPr>
    </w:p>
    <w:p w:rsidR="003B0208" w:rsidRPr="00B0792D" w:rsidRDefault="003B0208" w:rsidP="003B0208">
      <w:pPr>
        <w:spacing w:before="60" w:after="60" w:line="288" w:lineRule="auto"/>
        <w:ind w:firstLine="624"/>
        <w:rPr>
          <w:b/>
          <w:i/>
          <w:szCs w:val="28"/>
          <w:lang w:eastAsia="en-AU"/>
        </w:rPr>
      </w:pPr>
    </w:p>
    <w:p w:rsidR="003B0208" w:rsidRPr="00B0792D" w:rsidRDefault="003B0208" w:rsidP="003B0208">
      <w:pPr>
        <w:spacing w:before="60" w:after="60" w:line="288" w:lineRule="auto"/>
        <w:ind w:firstLine="624"/>
        <w:rPr>
          <w:b/>
          <w:i/>
          <w:szCs w:val="28"/>
          <w:lang w:eastAsia="en-AU"/>
        </w:rPr>
      </w:pPr>
    </w:p>
    <w:p w:rsidR="003B0208" w:rsidRPr="00B0792D" w:rsidRDefault="003B0208" w:rsidP="003B0208">
      <w:pPr>
        <w:spacing w:before="60" w:after="60" w:line="288" w:lineRule="auto"/>
        <w:ind w:firstLine="624"/>
        <w:rPr>
          <w:b/>
          <w:i/>
          <w:szCs w:val="28"/>
          <w:lang w:eastAsia="en-AU"/>
        </w:rPr>
      </w:pPr>
    </w:p>
    <w:p w:rsidR="003B0208" w:rsidRPr="00B0792D" w:rsidRDefault="003B0208" w:rsidP="003B0208">
      <w:pPr>
        <w:spacing w:before="60" w:after="60" w:line="288" w:lineRule="auto"/>
        <w:ind w:firstLine="624"/>
        <w:rPr>
          <w:b/>
          <w:i/>
          <w:szCs w:val="28"/>
          <w:lang w:eastAsia="en-AU"/>
        </w:rPr>
      </w:pPr>
    </w:p>
    <w:p w:rsidR="003B0208" w:rsidRPr="00B0792D" w:rsidRDefault="003B0208" w:rsidP="003B0208">
      <w:pPr>
        <w:spacing w:before="60" w:after="60" w:line="288" w:lineRule="auto"/>
        <w:ind w:firstLine="624"/>
        <w:rPr>
          <w:b/>
          <w:i/>
          <w:szCs w:val="28"/>
          <w:lang w:eastAsia="en-AU"/>
        </w:rPr>
      </w:pPr>
    </w:p>
    <w:p w:rsidR="003B0208" w:rsidRPr="00B0792D" w:rsidRDefault="003B0208" w:rsidP="003B0208">
      <w:pPr>
        <w:spacing w:before="60" w:after="60" w:line="288" w:lineRule="auto"/>
        <w:ind w:firstLine="624"/>
        <w:rPr>
          <w:b/>
          <w:i/>
          <w:szCs w:val="28"/>
          <w:lang w:eastAsia="en-AU"/>
        </w:rPr>
      </w:pPr>
    </w:p>
    <w:p w:rsidR="003B0208" w:rsidRPr="00B0792D" w:rsidRDefault="003B0208" w:rsidP="003B0208">
      <w:pPr>
        <w:spacing w:before="60" w:after="60" w:line="288" w:lineRule="auto"/>
        <w:ind w:firstLine="624"/>
        <w:rPr>
          <w:b/>
          <w:i/>
          <w:szCs w:val="28"/>
          <w:lang w:eastAsia="en-AU"/>
        </w:rPr>
      </w:pPr>
    </w:p>
    <w:p w:rsidR="003B0208" w:rsidRPr="00B0792D" w:rsidRDefault="003B0208" w:rsidP="003B0208">
      <w:pPr>
        <w:ind w:firstLine="720"/>
        <w:rPr>
          <w:bCs/>
          <w:iCs/>
          <w:szCs w:val="24"/>
          <w:lang w:val="cs-CZ" w:eastAsia="x-none"/>
        </w:rPr>
      </w:pPr>
    </w:p>
    <w:p w:rsidR="003B0208" w:rsidRPr="00B0792D" w:rsidRDefault="003B0208" w:rsidP="003B0208">
      <w:pPr>
        <w:spacing w:line="240" w:lineRule="auto"/>
        <w:ind w:firstLine="720"/>
        <w:rPr>
          <w:rFonts w:eastAsia="MS Mincho"/>
          <w:szCs w:val="28"/>
        </w:rPr>
      </w:pPr>
    </w:p>
    <w:p w:rsidR="003B0208" w:rsidRPr="00B0792D" w:rsidRDefault="003B0208" w:rsidP="003B0208">
      <w:pPr>
        <w:spacing w:line="240" w:lineRule="auto"/>
        <w:ind w:firstLine="720"/>
        <w:rPr>
          <w:rFonts w:eastAsia="MS Mincho"/>
          <w:szCs w:val="28"/>
        </w:rPr>
      </w:pPr>
    </w:p>
    <w:p w:rsidR="003B0208" w:rsidRPr="00B0792D" w:rsidRDefault="003B0208" w:rsidP="003B0208">
      <w:pPr>
        <w:spacing w:line="240" w:lineRule="auto"/>
        <w:ind w:firstLine="720"/>
        <w:rPr>
          <w:rFonts w:eastAsia="MS Mincho"/>
          <w:szCs w:val="28"/>
        </w:rPr>
      </w:pPr>
    </w:p>
    <w:p w:rsidR="003B0208" w:rsidRPr="00B0792D" w:rsidRDefault="003B0208" w:rsidP="003B0208">
      <w:pPr>
        <w:spacing w:line="240" w:lineRule="auto"/>
        <w:ind w:firstLine="720"/>
        <w:rPr>
          <w:rFonts w:eastAsia="MS Mincho"/>
          <w:szCs w:val="28"/>
        </w:rPr>
      </w:pPr>
    </w:p>
    <w:p w:rsidR="003B0208" w:rsidRPr="00B0792D" w:rsidRDefault="003B0208" w:rsidP="003B0208">
      <w:pPr>
        <w:spacing w:line="240" w:lineRule="auto"/>
        <w:ind w:firstLine="720"/>
        <w:rPr>
          <w:rFonts w:eastAsia="MS Mincho"/>
          <w:szCs w:val="28"/>
        </w:rPr>
      </w:pPr>
    </w:p>
    <w:p w:rsidR="003B0208" w:rsidRPr="00B0792D" w:rsidRDefault="003B0208" w:rsidP="003B0208">
      <w:pPr>
        <w:spacing w:line="240" w:lineRule="auto"/>
        <w:ind w:firstLine="720"/>
        <w:rPr>
          <w:rFonts w:eastAsia="MS Mincho"/>
          <w:szCs w:val="28"/>
        </w:rPr>
      </w:pPr>
    </w:p>
    <w:p w:rsidR="003B0208" w:rsidRPr="00B0792D" w:rsidRDefault="003B0208" w:rsidP="003B0208">
      <w:pPr>
        <w:spacing w:line="240" w:lineRule="auto"/>
        <w:ind w:firstLine="720"/>
        <w:rPr>
          <w:rFonts w:eastAsia="MS Mincho"/>
          <w:szCs w:val="28"/>
        </w:rPr>
      </w:pPr>
    </w:p>
    <w:p w:rsidR="003B0208" w:rsidRPr="00B0792D" w:rsidRDefault="003B0208" w:rsidP="003B0208">
      <w:pPr>
        <w:spacing w:line="240" w:lineRule="auto"/>
        <w:ind w:firstLine="720"/>
        <w:rPr>
          <w:rFonts w:eastAsia="MS Mincho"/>
          <w:szCs w:val="28"/>
        </w:rPr>
      </w:pPr>
    </w:p>
    <w:p w:rsidR="003B0208" w:rsidRPr="00B0792D" w:rsidRDefault="003B0208" w:rsidP="003B0208">
      <w:pPr>
        <w:spacing w:line="240" w:lineRule="auto"/>
        <w:ind w:firstLine="720"/>
        <w:rPr>
          <w:rFonts w:eastAsia="MS Mincho"/>
          <w:szCs w:val="28"/>
        </w:rPr>
      </w:pPr>
    </w:p>
    <w:p w:rsidR="003B0208" w:rsidRPr="00B0792D" w:rsidRDefault="003B0208" w:rsidP="003B0208">
      <w:pPr>
        <w:spacing w:line="240" w:lineRule="auto"/>
        <w:ind w:firstLine="720"/>
        <w:rPr>
          <w:rFonts w:eastAsia="MS Mincho"/>
          <w:szCs w:val="28"/>
        </w:rPr>
      </w:pPr>
      <w:r w:rsidRPr="00B0792D">
        <w:rPr>
          <w:rFonts w:eastAsia="MS Mincho"/>
          <w:szCs w:val="28"/>
        </w:rPr>
        <w:t>Nước thải sau xử lý đạt quy chuẩn cho phép QCVN 14:2008/BTNMT sẽ được dẫn vào hệ thống thoát nước chung của KCN ở phía Nam.</w:t>
      </w:r>
    </w:p>
    <w:p w:rsidR="003B0208" w:rsidRPr="00B0792D" w:rsidRDefault="003B0208" w:rsidP="003B0208">
      <w:pPr>
        <w:spacing w:line="240" w:lineRule="auto"/>
        <w:ind w:firstLine="720"/>
        <w:rPr>
          <w:rFonts w:eastAsia="MS Mincho"/>
          <w:i/>
          <w:szCs w:val="28"/>
        </w:rPr>
      </w:pPr>
      <w:r w:rsidRPr="00B0792D">
        <w:rPr>
          <w:rFonts w:eastAsia="MS Mincho"/>
          <w:i/>
          <w:szCs w:val="28"/>
        </w:rPr>
        <w:t xml:space="preserve">b2. Đối với chất thải rắn </w:t>
      </w:r>
    </w:p>
    <w:p w:rsidR="003B0208" w:rsidRPr="00B0792D" w:rsidRDefault="003B0208" w:rsidP="003B0208">
      <w:pPr>
        <w:spacing w:line="240" w:lineRule="auto"/>
        <w:ind w:firstLine="720"/>
        <w:rPr>
          <w:rFonts w:eastAsia="MS Mincho"/>
          <w:szCs w:val="28"/>
        </w:rPr>
      </w:pPr>
      <w:r w:rsidRPr="00B0792D">
        <w:rPr>
          <w:rFonts w:eastAsia="MS Mincho"/>
          <w:szCs w:val="28"/>
        </w:rPr>
        <w:t>- Với rác thải từ hoạt động sàng lọc: Hợp đồng thu gom xử lý với Công ty Cổ phần Môi trường và Phát triển đô thị Quảng Bình (Công ty MTĐT).</w:t>
      </w:r>
    </w:p>
    <w:p w:rsidR="003B0208" w:rsidRPr="00B0792D" w:rsidRDefault="003B0208" w:rsidP="003B0208">
      <w:pPr>
        <w:spacing w:line="240" w:lineRule="auto"/>
        <w:ind w:firstLine="720"/>
        <w:rPr>
          <w:rFonts w:eastAsia="MS Mincho"/>
          <w:szCs w:val="28"/>
        </w:rPr>
      </w:pPr>
      <w:r w:rsidRPr="00B0792D">
        <w:rPr>
          <w:rFonts w:eastAsia="MS Mincho"/>
          <w:szCs w:val="28"/>
        </w:rPr>
        <w:t xml:space="preserve">- Với rác thải sinh hoạt: Thực hiện phân loại rác thải hữu cơ và vô cơ, và thu gom bằng các thùng rác có nắp đậy. Với rác thải vô cơ thì hợp đồng với Công ty MTĐT để thu gom; với rác thải hữu cơ thì cung ứng cho các đơn vị và hộ gia đình chăn nuôi.  </w:t>
      </w:r>
    </w:p>
    <w:p w:rsidR="003B0208" w:rsidRPr="00B0792D" w:rsidRDefault="003B0208" w:rsidP="003B0208">
      <w:pPr>
        <w:spacing w:line="240" w:lineRule="auto"/>
        <w:ind w:firstLine="720"/>
        <w:rPr>
          <w:rFonts w:eastAsia="MS Mincho"/>
          <w:szCs w:val="28"/>
        </w:rPr>
      </w:pPr>
      <w:r w:rsidRPr="00B0792D">
        <w:rPr>
          <w:rFonts w:eastAsia="MS Mincho"/>
          <w:szCs w:val="28"/>
        </w:rPr>
        <w:t>- Với cám, tấm: thu gom đóng bao để cung ứng cho các đơn vị, cá nhân làm thức ăn chăn nuôi.</w:t>
      </w:r>
    </w:p>
    <w:p w:rsidR="003B0208" w:rsidRPr="00B0792D" w:rsidRDefault="003B0208" w:rsidP="003B0208">
      <w:pPr>
        <w:spacing w:line="240" w:lineRule="auto"/>
        <w:ind w:firstLine="720"/>
        <w:rPr>
          <w:rFonts w:eastAsia="MS Mincho"/>
          <w:szCs w:val="28"/>
        </w:rPr>
      </w:pPr>
      <w:r w:rsidRPr="00B0792D">
        <w:rPr>
          <w:rFonts w:eastAsia="MS Mincho"/>
          <w:szCs w:val="28"/>
        </w:rPr>
        <w:t>- Với trấu, vỏ lạc: tận dụng làm nhiên liệu đốt lò sấy, còn dư thì bán cho đơn vị có nhu cầu.</w:t>
      </w:r>
    </w:p>
    <w:p w:rsidR="003B0208" w:rsidRPr="00B0792D" w:rsidRDefault="003B0208" w:rsidP="003B0208">
      <w:pPr>
        <w:spacing w:line="240" w:lineRule="auto"/>
        <w:ind w:firstLine="720"/>
        <w:rPr>
          <w:rFonts w:eastAsia="MS Mincho"/>
          <w:szCs w:val="28"/>
        </w:rPr>
      </w:pPr>
      <w:r w:rsidRPr="00B0792D">
        <w:rPr>
          <w:rFonts w:eastAsia="MS Mincho"/>
          <w:szCs w:val="28"/>
        </w:rPr>
        <w:t>- Với bùn từ các bể xử lý: Hợp đồng hút xử lý với Công ty MTĐT.</w:t>
      </w:r>
    </w:p>
    <w:p w:rsidR="003B0208" w:rsidRPr="00B0792D" w:rsidRDefault="003B0208" w:rsidP="003B0208">
      <w:pPr>
        <w:spacing w:line="240" w:lineRule="auto"/>
        <w:ind w:firstLine="720"/>
        <w:rPr>
          <w:rFonts w:eastAsia="MS Mincho"/>
          <w:i/>
          <w:szCs w:val="28"/>
        </w:rPr>
      </w:pPr>
      <w:r w:rsidRPr="00B0792D">
        <w:rPr>
          <w:rFonts w:eastAsia="MS Mincho"/>
          <w:i/>
          <w:szCs w:val="28"/>
        </w:rPr>
        <w:t>b3. Đối với chất thải nguy hại</w:t>
      </w:r>
    </w:p>
    <w:p w:rsidR="003B0208" w:rsidRPr="00B0792D" w:rsidRDefault="003B0208" w:rsidP="003B0208">
      <w:pPr>
        <w:spacing w:line="240" w:lineRule="auto"/>
        <w:ind w:firstLine="720"/>
        <w:rPr>
          <w:rFonts w:eastAsia="MS Mincho"/>
          <w:szCs w:val="28"/>
        </w:rPr>
      </w:pPr>
      <w:r w:rsidRPr="00B0792D">
        <w:rPr>
          <w:rFonts w:eastAsia="MS Mincho"/>
          <w:szCs w:val="28"/>
        </w:rPr>
        <w:t>Thu gom và lưu giữ trong thùng chứa có nắp đậy (dung tích 100 lít) đặt tại nhà xưởng. Chủ dự án sẽ định kỳ báo cáo với cơ quan chức năng và thuê đơn vị có chức năng xử lý chất thải nguy hại đưa đi xử lý theo đúng quy định tại Thông tư số 36/2015/TT-BTNMT ngày 30/6/2015 quy định về quản lý chất thải nguy hại.</w:t>
      </w:r>
    </w:p>
    <w:p w:rsidR="003B0208" w:rsidRPr="00B0792D" w:rsidRDefault="003B0208" w:rsidP="003B0208">
      <w:pPr>
        <w:spacing w:line="240" w:lineRule="auto"/>
        <w:ind w:firstLine="720"/>
        <w:rPr>
          <w:rFonts w:eastAsia="MS Mincho"/>
          <w:i/>
          <w:szCs w:val="28"/>
        </w:rPr>
      </w:pPr>
      <w:r w:rsidRPr="00B0792D">
        <w:rPr>
          <w:rFonts w:eastAsia="MS Mincho"/>
          <w:i/>
          <w:szCs w:val="28"/>
        </w:rPr>
        <w:t xml:space="preserve">b4. Phòng ngừa, ứng phó sự cố môi trường </w:t>
      </w:r>
    </w:p>
    <w:p w:rsidR="003B0208" w:rsidRPr="00B0792D" w:rsidRDefault="003B0208" w:rsidP="003B0208">
      <w:pPr>
        <w:spacing w:line="240" w:lineRule="auto"/>
        <w:ind w:firstLine="720"/>
        <w:rPr>
          <w:rFonts w:eastAsia="MS Mincho"/>
          <w:szCs w:val="28"/>
        </w:rPr>
      </w:pPr>
      <w:r w:rsidRPr="00B0792D">
        <w:rPr>
          <w:rFonts w:eastAsia="MS Mincho"/>
          <w:szCs w:val="28"/>
        </w:rPr>
        <w:t xml:space="preserve">- Đối với sự cố lao động và an toàn sức khoẻ: </w:t>
      </w:r>
    </w:p>
    <w:p w:rsidR="003B0208" w:rsidRPr="00B0792D" w:rsidRDefault="003B0208" w:rsidP="003B0208">
      <w:pPr>
        <w:pStyle w:val="BodyTextIndent3"/>
        <w:ind w:firstLine="352"/>
        <w:rPr>
          <w:rFonts w:ascii="Times New Roman" w:hAnsi="Times New Roman"/>
          <w:szCs w:val="28"/>
          <w:lang w:val="vi-VN"/>
        </w:rPr>
      </w:pPr>
      <w:r w:rsidRPr="00B0792D">
        <w:rPr>
          <w:rFonts w:ascii="Times New Roman" w:hAnsi="Times New Roman"/>
          <w:szCs w:val="28"/>
          <w:lang w:val="en-US"/>
        </w:rPr>
        <w:t>+</w:t>
      </w:r>
      <w:r w:rsidRPr="00B0792D">
        <w:rPr>
          <w:rFonts w:ascii="Times New Roman" w:hAnsi="Times New Roman"/>
          <w:szCs w:val="28"/>
          <w:lang w:val="vi-VN"/>
        </w:rPr>
        <w:t xml:space="preserve"> Trang bị đầy đủ các dụng cụ bảo hộ lao động cá nhân cho công nhân. </w:t>
      </w:r>
    </w:p>
    <w:p w:rsidR="003B0208" w:rsidRPr="00B0792D" w:rsidRDefault="003B0208" w:rsidP="003B0208">
      <w:pPr>
        <w:pStyle w:val="BodyTextIndent3"/>
        <w:ind w:firstLine="352"/>
        <w:rPr>
          <w:rFonts w:ascii="Times New Roman" w:hAnsi="Times New Roman"/>
          <w:szCs w:val="28"/>
          <w:lang w:val="vi-VN"/>
        </w:rPr>
      </w:pPr>
      <w:r w:rsidRPr="00B0792D">
        <w:rPr>
          <w:rFonts w:ascii="Times New Roman" w:hAnsi="Times New Roman"/>
          <w:szCs w:val="28"/>
          <w:lang w:val="vi-VN"/>
        </w:rPr>
        <w:t>+ Tổ chức giáo dục về an toàn, vệ sinh lao động cho công nhân, giúp công nhân nâng cao ý thức tự bảo vệ mình, từ đó tự giác nghiêm túc thực hiện tốt các quy định về bảo hộ lao động.</w:t>
      </w:r>
    </w:p>
    <w:p w:rsidR="003B0208" w:rsidRPr="00B0792D" w:rsidRDefault="003B0208" w:rsidP="003B0208">
      <w:pPr>
        <w:pStyle w:val="BodyTextIndent3"/>
        <w:ind w:firstLine="352"/>
        <w:rPr>
          <w:rFonts w:ascii="Times New Roman" w:hAnsi="Times New Roman"/>
          <w:szCs w:val="28"/>
          <w:lang w:val="vi-VN"/>
        </w:rPr>
      </w:pPr>
      <w:r w:rsidRPr="00B0792D">
        <w:rPr>
          <w:rFonts w:ascii="Times New Roman" w:hAnsi="Times New Roman"/>
          <w:szCs w:val="28"/>
          <w:lang w:val="vi-VN"/>
        </w:rPr>
        <w:t xml:space="preserve">+ Công tác sửa chữa dự phòng được làm thường xuyên, không để thiết bị xuống cấp. </w:t>
      </w:r>
    </w:p>
    <w:p w:rsidR="003B0208" w:rsidRPr="00B0792D" w:rsidRDefault="003B0208" w:rsidP="003B0208">
      <w:pPr>
        <w:pStyle w:val="BodyTextIndent3"/>
        <w:ind w:firstLine="352"/>
        <w:rPr>
          <w:rFonts w:ascii="Times New Roman" w:hAnsi="Times New Roman"/>
          <w:szCs w:val="28"/>
          <w:lang w:val="vi-VN"/>
        </w:rPr>
      </w:pPr>
      <w:r w:rsidRPr="00B0792D">
        <w:rPr>
          <w:rFonts w:ascii="Times New Roman" w:hAnsi="Times New Roman"/>
          <w:szCs w:val="28"/>
          <w:lang w:val="en-US"/>
        </w:rPr>
        <w:t>+ L</w:t>
      </w:r>
      <w:r w:rsidRPr="00B0792D">
        <w:rPr>
          <w:rFonts w:ascii="Times New Roman" w:hAnsi="Times New Roman"/>
          <w:szCs w:val="28"/>
          <w:lang w:val="vi-VN"/>
        </w:rPr>
        <w:t>ắp đặt các thiết bị an toàn, có chỉ dẫn vận hành và nội quy an toàn lao động, đặt ở vị trí dễ thấy, dễ đọc</w:t>
      </w:r>
      <w:r w:rsidRPr="00B0792D">
        <w:rPr>
          <w:rFonts w:ascii="Times New Roman" w:hAnsi="Times New Roman"/>
          <w:szCs w:val="28"/>
          <w:lang w:val="en-US"/>
        </w:rPr>
        <w:t xml:space="preserve"> đối với các thiết bị sản xuất</w:t>
      </w:r>
      <w:r w:rsidRPr="00B0792D">
        <w:rPr>
          <w:rFonts w:ascii="Times New Roman" w:hAnsi="Times New Roman"/>
          <w:szCs w:val="28"/>
          <w:lang w:val="vi-VN"/>
        </w:rPr>
        <w:t>.</w:t>
      </w:r>
    </w:p>
    <w:p w:rsidR="003B0208" w:rsidRPr="00B0792D" w:rsidRDefault="003B0208" w:rsidP="003B0208">
      <w:pPr>
        <w:pStyle w:val="BodyTextIndent3"/>
        <w:ind w:firstLine="352"/>
        <w:rPr>
          <w:rFonts w:ascii="Times New Roman" w:hAnsi="Times New Roman"/>
          <w:szCs w:val="28"/>
          <w:lang w:val="vi-VN"/>
        </w:rPr>
      </w:pPr>
      <w:r w:rsidRPr="00B0792D">
        <w:rPr>
          <w:rFonts w:ascii="Times New Roman" w:hAnsi="Times New Roman"/>
          <w:szCs w:val="28"/>
          <w:lang w:val="vi-VN"/>
        </w:rPr>
        <w:t>+ Thường xuyên thực hiện vệ sinh công nghiệp nhà xưởng, nhằm đảm bảo ngăn nắp nơi làm việc.</w:t>
      </w:r>
    </w:p>
    <w:p w:rsidR="003B0208" w:rsidRPr="00B0792D" w:rsidRDefault="003B0208" w:rsidP="003B0208">
      <w:pPr>
        <w:pStyle w:val="BodyTextIndent3"/>
        <w:ind w:firstLine="352"/>
        <w:rPr>
          <w:rFonts w:ascii="Times New Roman" w:hAnsi="Times New Roman"/>
          <w:szCs w:val="28"/>
          <w:lang w:val="vi-VN"/>
        </w:rPr>
      </w:pPr>
      <w:r w:rsidRPr="00B0792D">
        <w:rPr>
          <w:rFonts w:ascii="Times New Roman" w:hAnsi="Times New Roman"/>
          <w:szCs w:val="28"/>
          <w:lang w:val="vi-VN"/>
        </w:rPr>
        <w:t>+ Tổ chức khám sức khoẻ định kỳ cho người lao động để phát hiện kịp thời các bệnh nghề nghiệp.</w:t>
      </w:r>
    </w:p>
    <w:p w:rsidR="003B0208" w:rsidRPr="00B0792D" w:rsidRDefault="003B0208" w:rsidP="003B0208">
      <w:pPr>
        <w:tabs>
          <w:tab w:val="left" w:pos="567"/>
        </w:tabs>
        <w:spacing w:line="240" w:lineRule="auto"/>
        <w:ind w:firstLine="709"/>
        <w:rPr>
          <w:szCs w:val="28"/>
        </w:rPr>
      </w:pPr>
      <w:r w:rsidRPr="00B0792D">
        <w:rPr>
          <w:lang w:val="vi-VN"/>
        </w:rPr>
        <w:t>+ Thực hiện tốt các biện pháp giảm thiểu ô nhiễm, tạo môi trường làm việc tốt nhất có thể cho người lao động.</w:t>
      </w:r>
    </w:p>
    <w:p w:rsidR="003B0208" w:rsidRPr="00B0792D" w:rsidRDefault="003B0208" w:rsidP="003B0208">
      <w:pPr>
        <w:widowControl w:val="0"/>
        <w:spacing w:line="240" w:lineRule="auto"/>
        <w:ind w:firstLine="709"/>
        <w:rPr>
          <w:szCs w:val="24"/>
        </w:rPr>
      </w:pPr>
      <w:r w:rsidRPr="00B0792D">
        <w:t>+ Đặt các bảng thông tin cảnh báo, thông tin hướng dẫn an toàn lao động tại các vị trí dễ nhìn.</w:t>
      </w:r>
    </w:p>
    <w:p w:rsidR="003B0208" w:rsidRPr="00B0792D" w:rsidRDefault="003B0208" w:rsidP="003B0208">
      <w:pPr>
        <w:widowControl w:val="0"/>
        <w:spacing w:line="240" w:lineRule="auto"/>
        <w:ind w:firstLine="709"/>
        <w:rPr>
          <w:rFonts w:eastAsia="MS Mincho"/>
          <w:szCs w:val="28"/>
        </w:rPr>
      </w:pPr>
      <w:r w:rsidRPr="00B0792D">
        <w:t xml:space="preserve">- </w:t>
      </w:r>
      <w:r w:rsidRPr="00B0792D">
        <w:rPr>
          <w:rFonts w:eastAsia="MS Mincho"/>
          <w:szCs w:val="28"/>
        </w:rPr>
        <w:t>Sự cố cháy nổ: thực hiện đúng, đầy đủ theo nội dung phương án PCCC được Phòng Cảnh sát PCCC &amp; CHCN phê duyệt.</w:t>
      </w:r>
    </w:p>
    <w:p w:rsidR="003B0208" w:rsidRPr="00B0792D" w:rsidRDefault="003B0208" w:rsidP="003B0208">
      <w:pPr>
        <w:widowControl w:val="0"/>
        <w:spacing w:line="240" w:lineRule="auto"/>
        <w:ind w:firstLine="709"/>
        <w:rPr>
          <w:rFonts w:eastAsia="Times New Roman"/>
          <w:szCs w:val="24"/>
          <w:lang w:val="fr-FR"/>
        </w:rPr>
      </w:pPr>
      <w:r w:rsidRPr="00B0792D">
        <w:rPr>
          <w:rFonts w:eastAsia="MS Mincho"/>
          <w:szCs w:val="28"/>
        </w:rPr>
        <w:t xml:space="preserve">- Sự cố tai nạn giao thông: </w:t>
      </w:r>
      <w:r w:rsidRPr="00B0792D">
        <w:rPr>
          <w:lang w:val="fr-FR"/>
        </w:rPr>
        <w:t>Sắp xếp lịch vận chuyển nguyên vật liệu và sản phẩm với mật độ hợp lý, không quá nhiều cùng một lúc để tránh gây ùn tắc giao thông.</w:t>
      </w:r>
    </w:p>
    <w:p w:rsidR="003B0208" w:rsidRPr="00B0792D" w:rsidRDefault="003B0208" w:rsidP="003B0208">
      <w:pPr>
        <w:widowControl w:val="0"/>
        <w:spacing w:line="240" w:lineRule="auto"/>
        <w:ind w:firstLine="709"/>
      </w:pPr>
      <w:r w:rsidRPr="00B0792D">
        <w:rPr>
          <w:lang w:val="fr-FR"/>
        </w:rPr>
        <w:t>- Sự cố hỏng hóc thiết bị xử lý nước thải, khí thải:</w:t>
      </w:r>
    </w:p>
    <w:p w:rsidR="003B0208" w:rsidRPr="00B0792D" w:rsidRDefault="003B0208" w:rsidP="003B0208">
      <w:pPr>
        <w:spacing w:line="240" w:lineRule="auto"/>
        <w:ind w:firstLine="709"/>
        <w:rPr>
          <w:lang w:val="fr-FR"/>
        </w:rPr>
      </w:pPr>
      <w:r w:rsidRPr="00B0792D">
        <w:rPr>
          <w:lang w:val="fr-FR"/>
        </w:rPr>
        <w:t>+ Thành lập tổ đội môi trường chuyên trách thường xuyên giám sát để kịp thời phát hiện các sự cố có thể xảy ra;</w:t>
      </w:r>
    </w:p>
    <w:p w:rsidR="003B0208" w:rsidRPr="00B0792D" w:rsidRDefault="003B0208" w:rsidP="003B0208">
      <w:pPr>
        <w:spacing w:line="240" w:lineRule="auto"/>
        <w:ind w:firstLine="709"/>
        <w:rPr>
          <w:lang w:val="fr-FR"/>
        </w:rPr>
      </w:pPr>
      <w:r w:rsidRPr="00B0792D">
        <w:rPr>
          <w:lang w:val="fr-FR"/>
        </w:rPr>
        <w:t>+ Thực hiện chương trình giám sát theo quy định của cơ quan quản lý nhà nước.</w:t>
      </w:r>
    </w:p>
    <w:p w:rsidR="003B0208" w:rsidRPr="00B0792D" w:rsidRDefault="003B0208" w:rsidP="003B0208">
      <w:pPr>
        <w:spacing w:line="240" w:lineRule="auto"/>
        <w:ind w:firstLine="720"/>
        <w:rPr>
          <w:rFonts w:eastAsia="MS Mincho"/>
          <w:szCs w:val="28"/>
        </w:rPr>
      </w:pPr>
      <w:r w:rsidRPr="00B0792D">
        <w:rPr>
          <w:lang w:val="fr-FR"/>
        </w:rPr>
        <w:t>- Sự cố lò sấy:</w:t>
      </w:r>
    </w:p>
    <w:p w:rsidR="003B0208" w:rsidRPr="00B0792D" w:rsidRDefault="003B0208" w:rsidP="003B0208">
      <w:pPr>
        <w:spacing w:line="240" w:lineRule="auto"/>
        <w:ind w:firstLine="709"/>
        <w:rPr>
          <w:rFonts w:eastAsia="Times New Roman"/>
          <w:szCs w:val="24"/>
        </w:rPr>
      </w:pPr>
      <w:r w:rsidRPr="00B0792D">
        <w:lastRenderedPageBreak/>
        <w:t>+ Nhà máy tổ chức học nghiệp vụ cho đội sản xuất phụ trách lò sấy, đặc biệt chú trọng đến đào tạo xử lý các sự cố;</w:t>
      </w:r>
    </w:p>
    <w:p w:rsidR="003B0208" w:rsidRPr="00B0792D" w:rsidRDefault="003B0208" w:rsidP="003B0208">
      <w:pPr>
        <w:spacing w:line="240" w:lineRule="auto"/>
        <w:ind w:firstLine="709"/>
        <w:rPr>
          <w:spacing w:val="-4"/>
        </w:rPr>
      </w:pPr>
      <w:r w:rsidRPr="00B0792D">
        <w:rPr>
          <w:spacing w:val="-4"/>
        </w:rPr>
        <w:t xml:space="preserve">+ Thường xuyên giám sát để kịp thời khắc phục các sự cố liên quan đến lò </w:t>
      </w:r>
      <w:r w:rsidRPr="00B0792D">
        <w:rPr>
          <w:lang w:val="fr-FR"/>
        </w:rPr>
        <w:t>sấy</w:t>
      </w:r>
      <w:r w:rsidRPr="00B0792D">
        <w:rPr>
          <w:spacing w:val="-4"/>
        </w:rPr>
        <w:t>;</w:t>
      </w:r>
    </w:p>
    <w:p w:rsidR="003B0208" w:rsidRPr="00B0792D" w:rsidRDefault="003B0208" w:rsidP="003B0208">
      <w:pPr>
        <w:widowControl w:val="0"/>
        <w:spacing w:line="240" w:lineRule="auto"/>
        <w:ind w:firstLine="709"/>
      </w:pPr>
      <w:r w:rsidRPr="00B0792D">
        <w:t xml:space="preserve">+ Trang bị đầy đủ trang thiết bị PCCC cho khu vực đặt lò </w:t>
      </w:r>
      <w:r w:rsidRPr="00B0792D">
        <w:rPr>
          <w:lang w:val="fr-FR"/>
        </w:rPr>
        <w:t>sấy</w:t>
      </w:r>
      <w:r w:rsidRPr="00B0792D">
        <w:t>.</w:t>
      </w:r>
    </w:p>
    <w:p w:rsidR="003B0208" w:rsidRPr="00B0792D" w:rsidRDefault="003B0208" w:rsidP="003B0208">
      <w:pPr>
        <w:widowControl w:val="0"/>
        <w:spacing w:line="240" w:lineRule="auto"/>
        <w:ind w:firstLine="709"/>
      </w:pPr>
      <w:r w:rsidRPr="00B0792D">
        <w:t>- Sự cố thiên tai:</w:t>
      </w:r>
    </w:p>
    <w:p w:rsidR="003B0208" w:rsidRPr="00B0792D" w:rsidRDefault="003B0208" w:rsidP="003B0208">
      <w:pPr>
        <w:spacing w:line="240" w:lineRule="auto"/>
        <w:ind w:firstLine="720"/>
        <w:rPr>
          <w:lang w:val="fr-FR"/>
        </w:rPr>
      </w:pPr>
      <w:r w:rsidRPr="00B0792D">
        <w:rPr>
          <w:lang w:val="fr-FR"/>
        </w:rPr>
        <w:t>+ Tăng cường biện pháp neo đỡ cho ống khói và hệ thống nhà xưởng, nhất là hệ thống mái, trước mỗi mùa mưa bão.</w:t>
      </w:r>
    </w:p>
    <w:p w:rsidR="003B0208" w:rsidRPr="00B0792D" w:rsidRDefault="003B0208" w:rsidP="003B0208">
      <w:pPr>
        <w:spacing w:line="240" w:lineRule="auto"/>
        <w:ind w:firstLine="720"/>
        <w:rPr>
          <w:lang w:val="fr-FR"/>
        </w:rPr>
      </w:pPr>
      <w:r w:rsidRPr="00B0792D">
        <w:rPr>
          <w:lang w:val="fr-FR"/>
        </w:rPr>
        <w:t>+ Lắp đặt thiết bị phòng chống sét cho nhà xưởng. Hệ thống tuân theo tiêu chuẩn TCXD 9385 :2012 – Chống sét cho công trình xây dựng – Hướng dẫn thiết kế, kiểm tra và bảo trì hệ thống, đảm bảo che phủ toàn bộ các nhà, thiết bị.</w:t>
      </w:r>
    </w:p>
    <w:p w:rsidR="00D223D1" w:rsidRPr="00B0792D" w:rsidRDefault="000A1683" w:rsidP="003B0208">
      <w:pPr>
        <w:pStyle w:val="Heading3"/>
        <w:spacing w:before="0"/>
        <w:ind w:firstLine="0"/>
        <w:rPr>
          <w:rFonts w:ascii="Times New Roman" w:eastAsia="MS Mincho" w:hAnsi="Times New Roman" w:cs="Times New Roman"/>
          <w:b w:val="0"/>
          <w:i/>
          <w:color w:val="auto"/>
          <w:szCs w:val="28"/>
        </w:rPr>
      </w:pPr>
      <w:bookmarkStart w:id="324" w:name="_Toc115966946"/>
      <w:r w:rsidRPr="00B0792D">
        <w:rPr>
          <w:rFonts w:ascii="Times New Roman" w:hAnsi="Times New Roman" w:cs="Times New Roman"/>
          <w:i/>
          <w:color w:val="auto"/>
        </w:rPr>
        <w:t>5.</w:t>
      </w:r>
      <w:r w:rsidR="00D223D1" w:rsidRPr="00B0792D">
        <w:rPr>
          <w:rFonts w:ascii="Times New Roman" w:eastAsia="MS Mincho" w:hAnsi="Times New Roman" w:cs="Times New Roman"/>
          <w:i/>
          <w:color w:val="auto"/>
          <w:szCs w:val="28"/>
        </w:rPr>
        <w:t>5. Chương trình quản lý và giám sát môi trường của Dự án</w:t>
      </w:r>
      <w:bookmarkEnd w:id="324"/>
    </w:p>
    <w:p w:rsidR="00B01E0B" w:rsidRPr="00B0792D" w:rsidRDefault="00B01E0B" w:rsidP="00B01E0B">
      <w:pPr>
        <w:spacing w:line="240" w:lineRule="auto"/>
        <w:ind w:firstLine="720"/>
        <w:rPr>
          <w:rFonts w:eastAsia="MS Mincho"/>
          <w:i/>
          <w:szCs w:val="28"/>
        </w:rPr>
      </w:pPr>
      <w:r w:rsidRPr="00B0792D">
        <w:rPr>
          <w:rFonts w:eastAsia="MS Mincho"/>
          <w:i/>
          <w:szCs w:val="28"/>
        </w:rPr>
        <w:t>a1.Giám sát môi trường không khí</w:t>
      </w:r>
    </w:p>
    <w:p w:rsidR="00B01E0B" w:rsidRPr="00B0792D" w:rsidRDefault="00B01E0B" w:rsidP="00B01E0B">
      <w:pPr>
        <w:spacing w:line="240" w:lineRule="auto"/>
        <w:ind w:firstLine="720"/>
        <w:rPr>
          <w:rFonts w:eastAsia="MS Mincho"/>
          <w:szCs w:val="28"/>
        </w:rPr>
      </w:pPr>
      <w:r w:rsidRPr="00B0792D">
        <w:rPr>
          <w:rFonts w:eastAsia="MS Mincho"/>
          <w:szCs w:val="28"/>
        </w:rPr>
        <w:t>- Chỉ tiêu giám sát: Nhiệt độ, NO2, SO2, CO, Bụi lơ lửng (TSP).</w:t>
      </w:r>
    </w:p>
    <w:p w:rsidR="00E07C6C" w:rsidRPr="00B0792D" w:rsidRDefault="00B01E0B" w:rsidP="00E07C6C">
      <w:pPr>
        <w:spacing w:line="269" w:lineRule="auto"/>
        <w:rPr>
          <w:rFonts w:eastAsia="MS Mincho"/>
          <w:szCs w:val="28"/>
        </w:rPr>
      </w:pPr>
      <w:r w:rsidRPr="00B0792D">
        <w:rPr>
          <w:rFonts w:eastAsia="MS Mincho"/>
          <w:szCs w:val="28"/>
        </w:rPr>
        <w:t xml:space="preserve">- Vị trí giám sát: </w:t>
      </w:r>
    </w:p>
    <w:p w:rsidR="00E07C6C" w:rsidRPr="00B0792D" w:rsidRDefault="00E07C6C" w:rsidP="00E07C6C">
      <w:pPr>
        <w:spacing w:line="269" w:lineRule="auto"/>
        <w:rPr>
          <w:iCs/>
          <w:lang w:val="nb-NO"/>
        </w:rPr>
      </w:pPr>
      <w:r w:rsidRPr="00B0792D">
        <w:rPr>
          <w:lang w:val="nb-NO"/>
        </w:rPr>
        <w:t>+ K</w:t>
      </w:r>
      <w:r w:rsidRPr="00B0792D">
        <w:rPr>
          <w:vertAlign w:val="subscript"/>
          <w:lang w:val="nb-NO"/>
        </w:rPr>
        <w:t>1</w:t>
      </w:r>
      <w:r w:rsidRPr="00B0792D">
        <w:rPr>
          <w:lang w:val="nb-NO"/>
        </w:rPr>
        <w:t xml:space="preserve">: </w:t>
      </w:r>
      <w:r w:rsidRPr="00B0792D">
        <w:rPr>
          <w:lang w:val="da-DK"/>
        </w:rPr>
        <w:t xml:space="preserve">Mẫu không khí tại giữa khu vực dự án sát </w:t>
      </w:r>
      <w:r w:rsidRPr="00B0792D">
        <w:rPr>
          <w:lang w:val="pt-BR"/>
        </w:rPr>
        <w:t>ranh giới phía Tây (</w:t>
      </w:r>
      <w:r w:rsidRPr="00B0792D">
        <w:rPr>
          <w:bCs/>
        </w:rPr>
        <w:t>giáp Nhà máy sản xuất viên nén năng lượng Hoàng An Phát và Nhà máy sản xuất bê tông thương phẩm</w:t>
      </w:r>
      <w:r w:rsidRPr="00B0792D">
        <w:rPr>
          <w:lang w:val="pt-BR"/>
        </w:rPr>
        <w:t>)</w:t>
      </w:r>
      <w:r w:rsidRPr="00B0792D">
        <w:rPr>
          <w:lang w:val="nb-NO"/>
        </w:rPr>
        <w:t xml:space="preserve">; </w:t>
      </w:r>
    </w:p>
    <w:p w:rsidR="00E07C6C" w:rsidRPr="00B0792D" w:rsidRDefault="00E07C6C" w:rsidP="00E07C6C">
      <w:pPr>
        <w:spacing w:line="269" w:lineRule="auto"/>
        <w:rPr>
          <w:lang w:val="nb-NO"/>
        </w:rPr>
      </w:pPr>
      <w:r w:rsidRPr="00B0792D">
        <w:rPr>
          <w:lang w:val="nb-NO"/>
        </w:rPr>
        <w:t>+ K</w:t>
      </w:r>
      <w:r w:rsidRPr="00B0792D">
        <w:rPr>
          <w:vertAlign w:val="subscript"/>
          <w:lang w:val="nb-NO"/>
        </w:rPr>
        <w:t>2</w:t>
      </w:r>
      <w:r w:rsidRPr="00B0792D">
        <w:rPr>
          <w:lang w:val="nb-NO"/>
        </w:rPr>
        <w:t xml:space="preserve">: </w:t>
      </w:r>
      <w:r w:rsidRPr="00B0792D">
        <w:rPr>
          <w:lang w:val="da-DK"/>
        </w:rPr>
        <w:t>Mẫu không khí tại tuyến đường phía Nam dự án</w:t>
      </w:r>
      <w:r w:rsidRPr="00B0792D">
        <w:rPr>
          <w:lang w:val="pt-BR"/>
        </w:rPr>
        <w:t xml:space="preserve">; </w:t>
      </w:r>
    </w:p>
    <w:p w:rsidR="00B01E0B" w:rsidRPr="00B0792D" w:rsidRDefault="00B01E0B" w:rsidP="00B01E0B">
      <w:pPr>
        <w:spacing w:line="240" w:lineRule="auto"/>
        <w:ind w:firstLine="720"/>
        <w:rPr>
          <w:rFonts w:eastAsia="MS Mincho"/>
          <w:szCs w:val="28"/>
        </w:rPr>
      </w:pPr>
      <w:r w:rsidRPr="00B0792D">
        <w:rPr>
          <w:rFonts w:eastAsia="MS Mincho"/>
          <w:szCs w:val="28"/>
        </w:rPr>
        <w:t xml:space="preserve">- Tần suất giám sát: 06 tháng/lần hoặc khi có sự cố, hoặc theo yêu cầu của cơ quan quản lý Nhà nước về môi trường. </w:t>
      </w:r>
    </w:p>
    <w:p w:rsidR="00B01E0B" w:rsidRPr="00B0792D" w:rsidRDefault="00B01E0B" w:rsidP="00B01E0B">
      <w:pPr>
        <w:spacing w:line="240" w:lineRule="auto"/>
        <w:ind w:firstLine="720"/>
        <w:rPr>
          <w:rFonts w:eastAsia="MS Mincho"/>
          <w:szCs w:val="28"/>
        </w:rPr>
      </w:pPr>
      <w:r w:rsidRPr="00B0792D">
        <w:rPr>
          <w:rFonts w:eastAsia="MS Mincho"/>
          <w:szCs w:val="28"/>
        </w:rPr>
        <w:t xml:space="preserve"> - Quy chuẩn so sánh: QCVN 05:2013/BTNMT: Quy chuẩn kỹ thuật quốc gia về môi trường không khí. </w:t>
      </w:r>
    </w:p>
    <w:p w:rsidR="00B01E0B" w:rsidRPr="00B0792D" w:rsidRDefault="00E07C6C" w:rsidP="00B01E0B">
      <w:pPr>
        <w:spacing w:line="240" w:lineRule="auto"/>
        <w:ind w:firstLine="720"/>
        <w:rPr>
          <w:rFonts w:eastAsia="MS Mincho"/>
          <w:i/>
          <w:szCs w:val="28"/>
        </w:rPr>
      </w:pPr>
      <w:r w:rsidRPr="00B0792D">
        <w:rPr>
          <w:rFonts w:eastAsia="MS Mincho"/>
          <w:i/>
          <w:szCs w:val="28"/>
        </w:rPr>
        <w:t>a</w:t>
      </w:r>
      <w:r w:rsidR="00B01E0B" w:rsidRPr="00B0792D">
        <w:rPr>
          <w:rFonts w:eastAsia="MS Mincho"/>
          <w:i/>
          <w:szCs w:val="28"/>
        </w:rPr>
        <w:t xml:space="preserve">2. Giám sát chất thải rắn, chất thải nguy hại: </w:t>
      </w:r>
    </w:p>
    <w:p w:rsidR="00B01E0B" w:rsidRPr="00B0792D" w:rsidRDefault="00B01E0B" w:rsidP="00B01E0B">
      <w:pPr>
        <w:spacing w:line="240" w:lineRule="auto"/>
        <w:ind w:firstLine="720"/>
        <w:rPr>
          <w:rFonts w:eastAsia="MS Mincho"/>
          <w:szCs w:val="28"/>
        </w:rPr>
      </w:pPr>
      <w:r w:rsidRPr="00B0792D">
        <w:rPr>
          <w:rFonts w:eastAsia="MS Mincho"/>
          <w:szCs w:val="28"/>
        </w:rPr>
        <w:t>- Vị trí giám sát: toàn bộ khu vực Dự án và lân cận.</w:t>
      </w:r>
    </w:p>
    <w:p w:rsidR="00B01E0B" w:rsidRPr="00B0792D" w:rsidRDefault="00B01E0B" w:rsidP="00B01E0B">
      <w:pPr>
        <w:spacing w:line="240" w:lineRule="auto"/>
        <w:ind w:firstLine="720"/>
        <w:rPr>
          <w:rFonts w:eastAsia="MS Mincho"/>
          <w:szCs w:val="28"/>
        </w:rPr>
      </w:pPr>
      <w:r w:rsidRPr="00B0792D">
        <w:rPr>
          <w:rFonts w:eastAsia="MS Mincho"/>
          <w:szCs w:val="28"/>
        </w:rPr>
        <w:t xml:space="preserve">- Nội dung giám sát: khối lượng CTR phát sinh, các biện pháp phòng ngừa, giảm thiểu theo báo cáo ĐTM được phê duyệt. </w:t>
      </w:r>
    </w:p>
    <w:p w:rsidR="00B01E0B" w:rsidRPr="00B0792D" w:rsidRDefault="00B01E0B" w:rsidP="00B01E0B">
      <w:pPr>
        <w:spacing w:line="240" w:lineRule="auto"/>
        <w:ind w:firstLine="720"/>
        <w:rPr>
          <w:rFonts w:eastAsia="MS Mincho"/>
          <w:b/>
          <w:i/>
          <w:szCs w:val="28"/>
        </w:rPr>
      </w:pPr>
      <w:r w:rsidRPr="00B0792D">
        <w:rPr>
          <w:rFonts w:eastAsia="MS Mincho"/>
          <w:b/>
          <w:i/>
          <w:szCs w:val="28"/>
        </w:rPr>
        <w:t>b. Trong giai đoạn hoạt động</w:t>
      </w:r>
    </w:p>
    <w:p w:rsidR="00B01E0B" w:rsidRPr="00B0792D" w:rsidRDefault="00B01E0B" w:rsidP="00B01E0B">
      <w:pPr>
        <w:spacing w:line="240" w:lineRule="auto"/>
        <w:ind w:firstLine="720"/>
        <w:rPr>
          <w:rFonts w:eastAsia="MS Mincho"/>
          <w:i/>
          <w:szCs w:val="28"/>
        </w:rPr>
      </w:pPr>
      <w:r w:rsidRPr="00B0792D">
        <w:rPr>
          <w:rFonts w:eastAsia="MS Mincho"/>
          <w:i/>
          <w:szCs w:val="28"/>
        </w:rPr>
        <w:t>b1. Giám sát chất lượng nước thải:</w:t>
      </w:r>
    </w:p>
    <w:p w:rsidR="00B01E0B" w:rsidRPr="00B0792D" w:rsidRDefault="00B01E0B" w:rsidP="00B01E0B">
      <w:pPr>
        <w:spacing w:line="240" w:lineRule="auto"/>
        <w:ind w:firstLine="720"/>
        <w:rPr>
          <w:rFonts w:eastAsia="MS Mincho"/>
          <w:szCs w:val="28"/>
        </w:rPr>
      </w:pPr>
      <w:r w:rsidRPr="00B0792D">
        <w:rPr>
          <w:rFonts w:eastAsia="MS Mincho"/>
          <w:szCs w:val="28"/>
        </w:rPr>
        <w:t xml:space="preserve">- Chỉ tiêu giám sát: Lưu lượng thải, pH, BOD, COD, Clorua, Tổng phospho, Amoni, Váng dầu mỡ, Coliform. </w:t>
      </w:r>
    </w:p>
    <w:p w:rsidR="00B01E0B" w:rsidRPr="00B0792D" w:rsidRDefault="00B01E0B" w:rsidP="00B01E0B">
      <w:pPr>
        <w:spacing w:line="240" w:lineRule="auto"/>
        <w:ind w:firstLine="720"/>
        <w:rPr>
          <w:rFonts w:eastAsia="MS Mincho"/>
          <w:szCs w:val="28"/>
        </w:rPr>
      </w:pPr>
      <w:r w:rsidRPr="00B0792D">
        <w:rPr>
          <w:rFonts w:eastAsia="MS Mincho"/>
          <w:szCs w:val="28"/>
        </w:rPr>
        <w:t xml:space="preserve">- Vị trí giám sát: Nước thải đầu ra tại cuối đường ống xả thải. </w:t>
      </w:r>
    </w:p>
    <w:p w:rsidR="00B01E0B" w:rsidRPr="00B0792D" w:rsidRDefault="00B01E0B" w:rsidP="00B01E0B">
      <w:pPr>
        <w:spacing w:line="240" w:lineRule="auto"/>
        <w:ind w:firstLine="720"/>
        <w:rPr>
          <w:rFonts w:eastAsia="MS Mincho"/>
          <w:szCs w:val="28"/>
        </w:rPr>
      </w:pPr>
      <w:r w:rsidRPr="00B0792D">
        <w:rPr>
          <w:rFonts w:eastAsia="MS Mincho"/>
          <w:szCs w:val="28"/>
        </w:rPr>
        <w:t xml:space="preserve">- Tần suất giám sát: 03 tháng/lần hoặc khi có sự cố, hoặc theo yêu cầu của cơ quan quản lý Nhà nước về môi trường. </w:t>
      </w:r>
    </w:p>
    <w:p w:rsidR="00B01E0B" w:rsidRPr="00B0792D" w:rsidRDefault="00B01E0B" w:rsidP="00B01E0B">
      <w:pPr>
        <w:spacing w:line="240" w:lineRule="auto"/>
        <w:ind w:firstLine="720"/>
        <w:rPr>
          <w:rFonts w:eastAsia="MS Mincho"/>
          <w:szCs w:val="28"/>
        </w:rPr>
      </w:pPr>
      <w:r w:rsidRPr="00B0792D">
        <w:rPr>
          <w:rFonts w:eastAsia="MS Mincho"/>
          <w:szCs w:val="28"/>
        </w:rPr>
        <w:t xml:space="preserve"> - Quy chuẩn so sánh: QCVN 14:2008/BTNMT: Quy chuẩn kỹ thuật quốc gia về nước thải sinh hoạt. </w:t>
      </w:r>
    </w:p>
    <w:p w:rsidR="00B01E0B" w:rsidRPr="00B0792D" w:rsidRDefault="00B01E0B" w:rsidP="00B01E0B">
      <w:pPr>
        <w:spacing w:line="240" w:lineRule="auto"/>
        <w:ind w:firstLine="720"/>
        <w:rPr>
          <w:rFonts w:eastAsia="MS Mincho"/>
          <w:i/>
          <w:szCs w:val="28"/>
        </w:rPr>
      </w:pPr>
      <w:r w:rsidRPr="00B0792D">
        <w:rPr>
          <w:rFonts w:eastAsia="MS Mincho"/>
          <w:i/>
          <w:szCs w:val="28"/>
        </w:rPr>
        <w:t>b2. Giám sát khí thải</w:t>
      </w:r>
    </w:p>
    <w:p w:rsidR="00B01E0B" w:rsidRPr="00B0792D" w:rsidRDefault="00B01E0B" w:rsidP="00B01E0B">
      <w:pPr>
        <w:spacing w:line="240" w:lineRule="auto"/>
        <w:ind w:firstLine="720"/>
        <w:rPr>
          <w:rFonts w:eastAsia="MS Mincho"/>
          <w:szCs w:val="28"/>
        </w:rPr>
      </w:pPr>
      <w:r w:rsidRPr="00B0792D">
        <w:rPr>
          <w:rFonts w:eastAsia="MS Mincho"/>
          <w:szCs w:val="28"/>
        </w:rPr>
        <w:t xml:space="preserve">- Chỉ tiêu giám sát: </w:t>
      </w:r>
    </w:p>
    <w:p w:rsidR="00B01E0B" w:rsidRPr="00B0792D" w:rsidRDefault="00B01E0B" w:rsidP="00B01E0B">
      <w:pPr>
        <w:spacing w:line="240" w:lineRule="auto"/>
        <w:ind w:firstLine="720"/>
        <w:rPr>
          <w:rFonts w:eastAsia="MS Mincho"/>
          <w:szCs w:val="28"/>
        </w:rPr>
      </w:pPr>
      <w:r w:rsidRPr="00B0792D">
        <w:rPr>
          <w:rFonts w:eastAsia="MS Mincho"/>
          <w:szCs w:val="28"/>
        </w:rPr>
        <w:t>- Vị trí giám sát: Tại ống khói của Nhà máy.</w:t>
      </w:r>
    </w:p>
    <w:p w:rsidR="00B01E0B" w:rsidRPr="00B0792D" w:rsidRDefault="00B01E0B" w:rsidP="00B01E0B">
      <w:pPr>
        <w:spacing w:line="240" w:lineRule="auto"/>
        <w:ind w:firstLine="720"/>
        <w:rPr>
          <w:rFonts w:eastAsia="MS Mincho"/>
          <w:szCs w:val="28"/>
        </w:rPr>
      </w:pPr>
      <w:r w:rsidRPr="00B0792D">
        <w:rPr>
          <w:rFonts w:eastAsia="MS Mincho"/>
          <w:szCs w:val="28"/>
        </w:rPr>
        <w:t>- Quy chuẩn so sánh: QCVN 19:2009/BTNMT: Quy chuẩn kỹ thuật quốc gia về khí thải công nghiệp đối với bụi và các chất vô cơ.</w:t>
      </w:r>
    </w:p>
    <w:p w:rsidR="00B01E0B" w:rsidRPr="00B0792D" w:rsidRDefault="00B01E0B" w:rsidP="00B01E0B">
      <w:pPr>
        <w:spacing w:line="240" w:lineRule="auto"/>
        <w:ind w:firstLine="720"/>
        <w:rPr>
          <w:rFonts w:eastAsia="MS Mincho"/>
          <w:i/>
          <w:szCs w:val="28"/>
        </w:rPr>
      </w:pPr>
      <w:r w:rsidRPr="00B0792D">
        <w:rPr>
          <w:rFonts w:eastAsia="MS Mincho"/>
          <w:i/>
          <w:szCs w:val="28"/>
        </w:rPr>
        <w:t>b3. Giám sát chất thải rắn thông thường, chất thải nguy hại</w:t>
      </w:r>
    </w:p>
    <w:p w:rsidR="00B01E0B" w:rsidRPr="00B0792D" w:rsidRDefault="00B01E0B" w:rsidP="00B01E0B">
      <w:pPr>
        <w:spacing w:line="240" w:lineRule="auto"/>
        <w:ind w:firstLine="720"/>
        <w:rPr>
          <w:rFonts w:eastAsia="MS Mincho"/>
          <w:szCs w:val="28"/>
        </w:rPr>
      </w:pPr>
      <w:r w:rsidRPr="00B0792D">
        <w:rPr>
          <w:rFonts w:eastAsia="MS Mincho"/>
          <w:szCs w:val="28"/>
        </w:rPr>
        <w:t>- Vị trí giám sát: toàn bộ khu vực Dự án.</w:t>
      </w:r>
    </w:p>
    <w:p w:rsidR="00B01E0B" w:rsidRPr="00B0792D" w:rsidRDefault="00B01E0B" w:rsidP="00B01E0B">
      <w:pPr>
        <w:spacing w:line="240" w:lineRule="auto"/>
        <w:ind w:firstLine="720"/>
        <w:rPr>
          <w:rFonts w:eastAsia="MS Mincho"/>
          <w:szCs w:val="28"/>
        </w:rPr>
      </w:pPr>
      <w:r w:rsidRPr="00B0792D">
        <w:rPr>
          <w:rFonts w:eastAsia="MS Mincho"/>
          <w:szCs w:val="28"/>
        </w:rPr>
        <w:t>- Nội dung giám sát: khối lượng CTR phát sinh, các biện pháp phòng ngừa, giảm thiểu theo báo cáo ĐTM được phê duyệt.</w:t>
      </w:r>
    </w:p>
    <w:p w:rsidR="00B01E0B" w:rsidRPr="00B0792D" w:rsidRDefault="00B01E0B" w:rsidP="00B01E0B">
      <w:pPr>
        <w:spacing w:line="240" w:lineRule="auto"/>
        <w:ind w:firstLine="720"/>
        <w:rPr>
          <w:rFonts w:eastAsia="MS Mincho"/>
          <w:i/>
          <w:szCs w:val="28"/>
        </w:rPr>
      </w:pPr>
      <w:r w:rsidRPr="00B0792D">
        <w:rPr>
          <w:rFonts w:eastAsia="MS Mincho"/>
          <w:i/>
          <w:szCs w:val="28"/>
        </w:rPr>
        <w:t>b4. Giám sát công tác ứng phó với sự cố khẩn cấp, công tác PCCC:</w:t>
      </w:r>
    </w:p>
    <w:p w:rsidR="00B01E0B" w:rsidRPr="00B0792D" w:rsidRDefault="00B01E0B" w:rsidP="00B01E0B">
      <w:pPr>
        <w:spacing w:line="240" w:lineRule="auto"/>
        <w:ind w:firstLine="720"/>
        <w:rPr>
          <w:rFonts w:eastAsia="MS Mincho"/>
          <w:szCs w:val="28"/>
        </w:rPr>
      </w:pPr>
      <w:r w:rsidRPr="00B0792D">
        <w:rPr>
          <w:rFonts w:eastAsia="MS Mincho"/>
          <w:szCs w:val="28"/>
        </w:rPr>
        <w:t>- Vị trí giám sát: toàn bộ khu vực Dự án.</w:t>
      </w:r>
    </w:p>
    <w:p w:rsidR="004511F7" w:rsidRPr="00B0792D" w:rsidRDefault="00B01E0B" w:rsidP="00B01E0B">
      <w:pPr>
        <w:rPr>
          <w:rFonts w:eastAsia="Times New Roman"/>
          <w:b/>
          <w:i/>
        </w:rPr>
      </w:pPr>
      <w:r w:rsidRPr="00B0792D">
        <w:rPr>
          <w:rFonts w:eastAsia="MS Mincho"/>
          <w:szCs w:val="28"/>
        </w:rPr>
        <w:lastRenderedPageBreak/>
        <w:t>- Nội dung giám sát: các biện pháp phòng ngừa, giảm thiểu theo báo cáo ĐTM được phê duyệt.</w:t>
      </w:r>
      <w:r w:rsidR="00D223D1" w:rsidRPr="00B0792D">
        <w:rPr>
          <w:rFonts w:eastAsia="Times New Roman"/>
          <w:b/>
          <w:i/>
        </w:rPr>
        <w:t xml:space="preserve"> </w:t>
      </w:r>
      <w:r w:rsidR="004511F7" w:rsidRPr="00B0792D">
        <w:rPr>
          <w:rFonts w:eastAsia="Times New Roman"/>
          <w:b/>
          <w:i/>
        </w:rPr>
        <w:br w:type="page"/>
      </w:r>
    </w:p>
    <w:p w:rsidR="00F7105C" w:rsidRPr="00B0792D" w:rsidRDefault="0036626D" w:rsidP="005003E7">
      <w:pPr>
        <w:ind w:firstLine="0"/>
        <w:jc w:val="center"/>
        <w:outlineLvl w:val="0"/>
        <w:rPr>
          <w:rFonts w:eastAsia="Times New Roman"/>
          <w:b/>
          <w:kern w:val="36"/>
          <w:lang w:val="nl-NL"/>
        </w:rPr>
      </w:pPr>
      <w:bookmarkStart w:id="325" w:name="_Toc33457892"/>
      <w:bookmarkStart w:id="326" w:name="_Toc37839911"/>
      <w:bookmarkStart w:id="327" w:name="_Toc38032897"/>
      <w:bookmarkStart w:id="328" w:name="_Toc42784383"/>
      <w:bookmarkStart w:id="329" w:name="_Toc43495813"/>
      <w:bookmarkStart w:id="330" w:name="_Toc115966947"/>
      <w:r w:rsidRPr="00B0792D">
        <w:rPr>
          <w:rFonts w:eastAsia="Times New Roman"/>
          <w:b/>
          <w:kern w:val="36"/>
          <w:lang w:val="nl-NL"/>
        </w:rPr>
        <w:lastRenderedPageBreak/>
        <w:t>C</w:t>
      </w:r>
      <w:bookmarkStart w:id="331" w:name="0.1__TOC198449585"/>
      <w:bookmarkStart w:id="332" w:name="0.1__TOC199300117"/>
      <w:bookmarkStart w:id="333" w:name="0.1__TOC199300644"/>
      <w:bookmarkStart w:id="334" w:name="0.1__Toc238547294"/>
      <w:bookmarkStart w:id="335" w:name="0.1__Toc238550341"/>
      <w:bookmarkStart w:id="336" w:name="0.1__Toc240960263"/>
      <w:bookmarkStart w:id="337" w:name="_Toc280181945"/>
      <w:bookmarkStart w:id="338" w:name="_Toc294727335"/>
      <w:bookmarkStart w:id="339" w:name="_Toc298163286"/>
      <w:bookmarkStart w:id="340" w:name="_Toc320867709"/>
      <w:bookmarkStart w:id="341" w:name="_Toc321986726"/>
      <w:bookmarkStart w:id="342" w:name="_Toc321987059"/>
      <w:bookmarkStart w:id="343" w:name="_Toc321987225"/>
      <w:bookmarkStart w:id="344" w:name="_Toc321987392"/>
      <w:bookmarkStart w:id="345" w:name="_Toc321987559"/>
      <w:bookmarkStart w:id="346" w:name="_Toc322526133"/>
      <w:bookmarkStart w:id="347" w:name="_Toc326742331"/>
      <w:bookmarkStart w:id="348" w:name="_Toc326916919"/>
      <w:bookmarkStart w:id="349" w:name="_Toc327271707"/>
      <w:bookmarkStart w:id="350" w:name="_Toc329028810"/>
      <w:bookmarkStart w:id="351" w:name="_Toc333306181"/>
      <w:bookmarkStart w:id="352" w:name="_Toc333926460"/>
      <w:bookmarkStart w:id="353" w:name="_Toc346630961"/>
      <w:bookmarkStart w:id="354" w:name="_Toc351058622"/>
      <w:bookmarkStart w:id="355" w:name="_Toc387778650"/>
      <w:bookmarkStart w:id="356" w:name="_Toc397777926"/>
      <w:bookmarkStart w:id="357" w:name="_Toc398248009"/>
      <w:bookmarkStart w:id="358" w:name="_Toc398625948"/>
      <w:bookmarkStart w:id="359" w:name="_Toc398943566"/>
      <w:bookmarkStart w:id="360" w:name="_Toc398944025"/>
      <w:bookmarkStart w:id="361" w:name="_Toc398944246"/>
      <w:bookmarkStart w:id="362" w:name="_Toc399315874"/>
      <w:bookmarkStart w:id="363" w:name="_Toc425315678"/>
      <w:bookmarkStart w:id="364" w:name="_Toc430694891"/>
      <w:bookmarkStart w:id="365" w:name="_Toc437519587"/>
      <w:bookmarkStart w:id="366" w:name="_Toc448839577"/>
      <w:bookmarkStart w:id="367" w:name="_Toc448839737"/>
      <w:bookmarkStart w:id="368" w:name="_Toc449251375"/>
      <w:bookmarkStart w:id="369" w:name="_Toc449251528"/>
      <w:bookmarkStart w:id="370" w:name="_Toc449252239"/>
      <w:bookmarkStart w:id="371" w:name="_Toc449252561"/>
      <w:bookmarkStart w:id="372" w:name="_Toc449253504"/>
      <w:bookmarkStart w:id="373" w:name="_Toc449253874"/>
      <w:bookmarkStart w:id="374" w:name="_Toc509761574"/>
      <w:bookmarkStart w:id="375" w:name="_Toc42784384"/>
      <w:bookmarkEnd w:id="325"/>
      <w:bookmarkEnd w:id="326"/>
      <w:bookmarkEnd w:id="327"/>
      <w:bookmarkEnd w:id="328"/>
      <w:bookmarkEnd w:id="331"/>
      <w:bookmarkEnd w:id="332"/>
      <w:bookmarkEnd w:id="333"/>
      <w:bookmarkEnd w:id="334"/>
      <w:bookmarkEnd w:id="335"/>
      <w:bookmarkEnd w:id="336"/>
      <w:r w:rsidR="006E5F38" w:rsidRPr="00B0792D">
        <w:rPr>
          <w:rFonts w:eastAsia="Times New Roman"/>
          <w:b/>
          <w:kern w:val="36"/>
          <w:lang w:val="nl-NL"/>
        </w:rPr>
        <w:t>hương</w:t>
      </w:r>
      <w:r w:rsidR="00A71883" w:rsidRPr="00B0792D">
        <w:rPr>
          <w:rFonts w:eastAsia="Times New Roman"/>
          <w:b/>
          <w:kern w:val="36"/>
          <w:lang w:val="nl-NL"/>
        </w:rPr>
        <w:t xml:space="preserve"> </w:t>
      </w:r>
      <w:r w:rsidRPr="00B0792D">
        <w:rPr>
          <w:rFonts w:eastAsia="Times New Roman"/>
          <w:b/>
          <w:kern w:val="36"/>
          <w:lang w:val="nl-NL"/>
        </w:rPr>
        <w:t>1</w:t>
      </w:r>
      <w:r w:rsidR="00711907" w:rsidRPr="00B0792D">
        <w:rPr>
          <w:rFonts w:eastAsia="Times New Roman"/>
          <w:b/>
          <w:kern w:val="36"/>
          <w:lang w:val="vi-VN"/>
        </w:rPr>
        <w:br/>
      </w:r>
      <w:r w:rsidR="00093747" w:rsidRPr="00B0792D">
        <w:rPr>
          <w:rFonts w:eastAsia="Times New Roman"/>
          <w:b/>
          <w:bCs/>
          <w:kern w:val="36"/>
          <w:lang w:val="nl-NL"/>
        </w:rPr>
        <w:t>THÔNG TIN VỀ</w:t>
      </w:r>
      <w:r w:rsidRPr="00B0792D">
        <w:rPr>
          <w:rFonts w:eastAsia="Times New Roman"/>
          <w:b/>
          <w:bCs/>
          <w:kern w:val="36"/>
          <w:lang w:val="nl-NL"/>
        </w:rPr>
        <w:t xml:space="preserve"> DỰ ÁN</w:t>
      </w:r>
      <w:bookmarkEnd w:id="329"/>
      <w:bookmarkEnd w:id="330"/>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rsidR="006E5F38" w:rsidRPr="00B0792D" w:rsidRDefault="006E5F38" w:rsidP="005003E7">
      <w:pPr>
        <w:pStyle w:val="Heading2"/>
        <w:spacing w:before="0"/>
        <w:ind w:firstLine="0"/>
        <w:rPr>
          <w:rFonts w:ascii="Times New Roman" w:eastAsia="Times New Roman" w:hAnsi="Times New Roman" w:cs="Times New Roman"/>
          <w:bCs w:val="0"/>
          <w:color w:val="auto"/>
          <w:kern w:val="36"/>
          <w:lang w:val="nl-NL"/>
        </w:rPr>
      </w:pPr>
      <w:bookmarkStart w:id="376" w:name="_Toc42784385"/>
      <w:bookmarkStart w:id="377" w:name="_Toc43495814"/>
    </w:p>
    <w:p w:rsidR="00F7105C" w:rsidRPr="00B0792D" w:rsidRDefault="00F7105C" w:rsidP="005003E7">
      <w:pPr>
        <w:pStyle w:val="Heading2"/>
        <w:spacing w:before="0"/>
        <w:ind w:firstLine="0"/>
        <w:rPr>
          <w:rFonts w:ascii="Times New Roman" w:eastAsia="Times New Roman" w:hAnsi="Times New Roman" w:cs="Times New Roman"/>
          <w:bCs w:val="0"/>
          <w:color w:val="auto"/>
          <w:kern w:val="36"/>
          <w:lang w:val="nl-NL"/>
        </w:rPr>
      </w:pPr>
      <w:bookmarkStart w:id="378" w:name="_Toc115966948"/>
      <w:r w:rsidRPr="00B0792D">
        <w:rPr>
          <w:rFonts w:ascii="Times New Roman" w:eastAsia="Times New Roman" w:hAnsi="Times New Roman" w:cs="Times New Roman"/>
          <w:bCs w:val="0"/>
          <w:color w:val="auto"/>
          <w:kern w:val="36"/>
          <w:lang w:val="nl-NL"/>
        </w:rPr>
        <w:t>1.</w:t>
      </w:r>
      <w:r w:rsidR="00E3592A" w:rsidRPr="00B0792D">
        <w:rPr>
          <w:rFonts w:ascii="Times New Roman" w:eastAsia="Times New Roman" w:hAnsi="Times New Roman" w:cs="Times New Roman"/>
          <w:bCs w:val="0"/>
          <w:color w:val="auto"/>
          <w:kern w:val="36"/>
          <w:lang w:val="nl-NL"/>
        </w:rPr>
        <w:t>1.</w:t>
      </w:r>
      <w:r w:rsidRPr="00B0792D">
        <w:rPr>
          <w:rFonts w:ascii="Times New Roman" w:eastAsia="Times New Roman" w:hAnsi="Times New Roman" w:cs="Times New Roman"/>
          <w:bCs w:val="0"/>
          <w:color w:val="auto"/>
          <w:kern w:val="36"/>
          <w:lang w:val="nl-NL"/>
        </w:rPr>
        <w:t xml:space="preserve"> </w:t>
      </w:r>
      <w:r w:rsidR="00E3592A" w:rsidRPr="00B0792D">
        <w:rPr>
          <w:rFonts w:ascii="Times New Roman" w:eastAsia="Times New Roman" w:hAnsi="Times New Roman" w:cs="Times New Roman"/>
          <w:bCs w:val="0"/>
          <w:color w:val="auto"/>
          <w:kern w:val="36"/>
          <w:lang w:val="nl-NL"/>
        </w:rPr>
        <w:t>Thông tin</w:t>
      </w:r>
      <w:r w:rsidRPr="00B0792D">
        <w:rPr>
          <w:rFonts w:ascii="Times New Roman" w:eastAsia="Times New Roman" w:hAnsi="Times New Roman" w:cs="Times New Roman"/>
          <w:bCs w:val="0"/>
          <w:color w:val="auto"/>
          <w:kern w:val="36"/>
          <w:lang w:val="nl-NL"/>
        </w:rPr>
        <w:t xml:space="preserve"> về dự án</w:t>
      </w:r>
      <w:bookmarkEnd w:id="376"/>
      <w:bookmarkEnd w:id="377"/>
      <w:bookmarkEnd w:id="378"/>
    </w:p>
    <w:p w:rsidR="00F7105C" w:rsidRPr="00B0792D" w:rsidRDefault="00F7105C" w:rsidP="005003E7">
      <w:pPr>
        <w:widowControl w:val="0"/>
        <w:ind w:firstLine="0"/>
        <w:outlineLvl w:val="2"/>
        <w:rPr>
          <w:rFonts w:eastAsia="Times New Roman"/>
          <w:b/>
          <w:bCs/>
          <w:i/>
        </w:rPr>
      </w:pPr>
      <w:bookmarkStart w:id="379" w:name="0.1__Toc240960264"/>
      <w:bookmarkStart w:id="380" w:name="0.1__Toc240960288"/>
      <w:bookmarkStart w:id="381" w:name="_Toc42784387"/>
      <w:bookmarkStart w:id="382" w:name="_Toc43495816"/>
      <w:bookmarkStart w:id="383" w:name="_Toc115966949"/>
      <w:bookmarkEnd w:id="379"/>
      <w:bookmarkEnd w:id="380"/>
      <w:r w:rsidRPr="00B0792D">
        <w:rPr>
          <w:rFonts w:eastAsia="Times New Roman"/>
          <w:b/>
          <w:bCs/>
          <w:i/>
        </w:rPr>
        <w:t>1.1.1. Tên dự án</w:t>
      </w:r>
      <w:bookmarkEnd w:id="381"/>
      <w:bookmarkEnd w:id="382"/>
      <w:bookmarkEnd w:id="383"/>
    </w:p>
    <w:p w:rsidR="007A76EF" w:rsidRPr="00B0792D" w:rsidRDefault="007A76EF" w:rsidP="007A76EF">
      <w:pPr>
        <w:pStyle w:val="ListParagraph"/>
        <w:spacing w:line="240" w:lineRule="auto"/>
        <w:ind w:left="0"/>
      </w:pPr>
      <w:bookmarkStart w:id="384" w:name="_Toc294727338"/>
      <w:bookmarkStart w:id="385" w:name="_Toc298163289"/>
      <w:bookmarkStart w:id="386" w:name="_Toc320867712"/>
      <w:bookmarkStart w:id="387" w:name="_Toc321986729"/>
      <w:bookmarkStart w:id="388" w:name="_Toc321987062"/>
      <w:bookmarkStart w:id="389" w:name="_Toc321987228"/>
      <w:bookmarkStart w:id="390" w:name="_Toc321987395"/>
      <w:bookmarkStart w:id="391" w:name="_Toc321987562"/>
      <w:bookmarkStart w:id="392" w:name="_Toc322526136"/>
      <w:bookmarkStart w:id="393" w:name="_Toc326742334"/>
      <w:bookmarkStart w:id="394" w:name="_Toc326916922"/>
      <w:bookmarkStart w:id="395" w:name="_Toc327271710"/>
      <w:bookmarkStart w:id="396" w:name="_Toc329028813"/>
      <w:bookmarkStart w:id="397" w:name="_Toc333306184"/>
      <w:bookmarkStart w:id="398" w:name="_Toc333926463"/>
      <w:bookmarkStart w:id="399" w:name="_Toc346630964"/>
      <w:bookmarkStart w:id="400" w:name="_Toc351058625"/>
      <w:bookmarkStart w:id="401" w:name="_Toc397777929"/>
      <w:bookmarkStart w:id="402" w:name="_Toc398248012"/>
      <w:bookmarkStart w:id="403" w:name="_Toc398625951"/>
      <w:bookmarkStart w:id="404" w:name="_Toc398943569"/>
      <w:bookmarkStart w:id="405" w:name="_Toc398944028"/>
      <w:bookmarkStart w:id="406" w:name="_Toc398944249"/>
      <w:bookmarkStart w:id="407" w:name="_Toc399315877"/>
      <w:bookmarkStart w:id="408" w:name="_Toc437519590"/>
      <w:bookmarkStart w:id="409" w:name="_Toc448839580"/>
      <w:bookmarkStart w:id="410" w:name="_Toc448839740"/>
      <w:bookmarkStart w:id="411" w:name="_Toc449251378"/>
      <w:bookmarkStart w:id="412" w:name="_Toc449251531"/>
      <w:bookmarkStart w:id="413" w:name="_Toc449252242"/>
      <w:bookmarkStart w:id="414" w:name="_Toc449252564"/>
      <w:bookmarkStart w:id="415" w:name="_Toc449253507"/>
      <w:bookmarkStart w:id="416" w:name="_Toc449253877"/>
      <w:bookmarkStart w:id="417" w:name="_Toc497047391"/>
      <w:bookmarkStart w:id="418" w:name="_Toc42784389"/>
      <w:bookmarkStart w:id="419" w:name="_Toc43495818"/>
      <w:r w:rsidRPr="00B0792D">
        <w:rPr>
          <w:lang w:val="vi-VN" w:eastAsia="vi-VN"/>
        </w:rPr>
        <w:t>- Tên dự án</w:t>
      </w:r>
      <w:r w:rsidRPr="00B0792D">
        <w:rPr>
          <w:lang w:eastAsia="vi-VN"/>
        </w:rPr>
        <w:t xml:space="preserve">: </w:t>
      </w:r>
      <w:r w:rsidRPr="00B0792D">
        <w:t>Nhà máy chế biến hạt giống và nông sản Việt.</w:t>
      </w:r>
    </w:p>
    <w:p w:rsidR="007A76EF" w:rsidRPr="00B0792D" w:rsidRDefault="007A76EF" w:rsidP="007A76EF">
      <w:pPr>
        <w:pStyle w:val="ListParagraph"/>
        <w:spacing w:line="240" w:lineRule="auto"/>
        <w:ind w:left="0"/>
      </w:pPr>
      <w:r w:rsidRPr="00B0792D">
        <w:rPr>
          <w:lang w:val="vi-VN" w:eastAsia="vi-VN"/>
        </w:rPr>
        <w:t xml:space="preserve">- Tên </w:t>
      </w:r>
      <w:r w:rsidRPr="00B0792D">
        <w:rPr>
          <w:lang w:eastAsia="vi-VN"/>
        </w:rPr>
        <w:t xml:space="preserve">chủ </w:t>
      </w:r>
      <w:r w:rsidRPr="00B0792D">
        <w:rPr>
          <w:lang w:val="vi-VN" w:eastAsia="vi-VN"/>
        </w:rPr>
        <w:t>dự án</w:t>
      </w:r>
      <w:r w:rsidRPr="00B0792D">
        <w:rPr>
          <w:lang w:eastAsia="vi-VN"/>
        </w:rPr>
        <w:t xml:space="preserve">: </w:t>
      </w:r>
      <w:r w:rsidRPr="00B0792D">
        <w:rPr>
          <w:lang w:val="vi-VN"/>
        </w:rPr>
        <w:t xml:space="preserve">Công ty </w:t>
      </w:r>
      <w:r w:rsidRPr="00B0792D">
        <w:t>Cổ phần giống nông lâm nghiệp công nghệ cao Việt Nam.</w:t>
      </w:r>
    </w:p>
    <w:p w:rsidR="007A76EF" w:rsidRPr="00B0792D" w:rsidRDefault="007A76EF" w:rsidP="007A76EF">
      <w:pPr>
        <w:pStyle w:val="ListParagraph"/>
        <w:spacing w:line="240" w:lineRule="auto"/>
        <w:ind w:left="0"/>
      </w:pPr>
      <w:r w:rsidRPr="00B0792D">
        <w:t xml:space="preserve">- Địa chỉ: </w:t>
      </w:r>
      <w:r w:rsidR="003B0208" w:rsidRPr="00B0792D">
        <w:t>TDP 2, thị trấn Hoàn Lão, huyện Bố Trạch, tỉnh Quảng Bình</w:t>
      </w:r>
      <w:r w:rsidRPr="00B0792D">
        <w:t>.</w:t>
      </w:r>
    </w:p>
    <w:p w:rsidR="007A76EF" w:rsidRPr="00B0792D" w:rsidRDefault="007A76EF" w:rsidP="007A76EF">
      <w:pPr>
        <w:pStyle w:val="ListParagraph"/>
        <w:spacing w:line="240" w:lineRule="auto"/>
        <w:ind w:left="0"/>
      </w:pPr>
      <w:r w:rsidRPr="00B0792D">
        <w:t xml:space="preserve">- </w:t>
      </w:r>
      <w:r w:rsidRPr="00B0792D">
        <w:rPr>
          <w:lang w:val="vi-VN" w:eastAsia="ja-JP"/>
        </w:rPr>
        <w:t xml:space="preserve">Điện thoại: </w:t>
      </w:r>
      <w:r w:rsidR="003B0208" w:rsidRPr="00B0792D">
        <w:rPr>
          <w:lang w:eastAsia="ja-JP"/>
        </w:rPr>
        <w:t>0913.069.976</w:t>
      </w:r>
    </w:p>
    <w:p w:rsidR="007A76EF" w:rsidRPr="00B0792D" w:rsidRDefault="007A76EF" w:rsidP="007A76EF">
      <w:pPr>
        <w:pStyle w:val="ListParagraph"/>
        <w:spacing w:line="240" w:lineRule="auto"/>
        <w:ind w:left="0"/>
      </w:pPr>
      <w:r w:rsidRPr="00B0792D">
        <w:t xml:space="preserve">- Người đại diện: ông </w:t>
      </w:r>
      <w:r w:rsidR="003B0208" w:rsidRPr="00B0792D">
        <w:t>Lưu Đức Dũng</w:t>
      </w:r>
      <w:r w:rsidRPr="00B0792D">
        <w:t xml:space="preserve">            Chức vụ: </w:t>
      </w:r>
      <w:r w:rsidR="003B0208" w:rsidRPr="00B0792D">
        <w:t>Chủ tịch Hội đồng quản trị</w:t>
      </w:r>
    </w:p>
    <w:p w:rsidR="007A76EF" w:rsidRPr="00B0792D" w:rsidRDefault="007A76EF" w:rsidP="007A76EF">
      <w:pPr>
        <w:pStyle w:val="ListParagraph"/>
        <w:spacing w:line="240" w:lineRule="auto"/>
        <w:ind w:left="0"/>
      </w:pPr>
      <w:r w:rsidRPr="00B0792D">
        <w:t xml:space="preserve">- Tiến độ thực hiện Dự án: </w:t>
      </w:r>
    </w:p>
    <w:p w:rsidR="007A76EF" w:rsidRPr="00B0792D" w:rsidRDefault="007A76EF" w:rsidP="007A76EF">
      <w:pPr>
        <w:spacing w:line="240" w:lineRule="auto"/>
        <w:ind w:left="720"/>
        <w:rPr>
          <w:szCs w:val="28"/>
        </w:rPr>
      </w:pPr>
      <w:r w:rsidRPr="00B0792D">
        <w:rPr>
          <w:szCs w:val="28"/>
        </w:rPr>
        <w:t>+ Khởi công xây dựng: tháng 6/2022.</w:t>
      </w:r>
    </w:p>
    <w:p w:rsidR="004511F7" w:rsidRPr="00B0792D" w:rsidRDefault="007A76EF" w:rsidP="007A76EF">
      <w:pPr>
        <w:ind w:left="720"/>
      </w:pPr>
      <w:r w:rsidRPr="00B0792D">
        <w:rPr>
          <w:szCs w:val="28"/>
        </w:rPr>
        <w:t>+ Dư kiến hoàn thành: tháng 6/2023.</w:t>
      </w:r>
    </w:p>
    <w:p w:rsidR="00F7105C" w:rsidRPr="00B0792D" w:rsidRDefault="00F7105C" w:rsidP="004511F7">
      <w:pPr>
        <w:widowControl w:val="0"/>
        <w:ind w:firstLine="0"/>
        <w:outlineLvl w:val="2"/>
        <w:rPr>
          <w:rFonts w:eastAsia="Times New Roman"/>
          <w:b/>
          <w:bCs/>
          <w:i/>
        </w:rPr>
      </w:pPr>
      <w:bookmarkStart w:id="420" w:name="_Toc115966950"/>
      <w:r w:rsidRPr="00B0792D">
        <w:rPr>
          <w:rFonts w:eastAsia="Times New Roman"/>
          <w:b/>
          <w:bCs/>
          <w:i/>
        </w:rPr>
        <w:t>1.1.</w:t>
      </w:r>
      <w:r w:rsidR="000A1683" w:rsidRPr="00B0792D">
        <w:rPr>
          <w:rFonts w:eastAsia="Times New Roman"/>
          <w:b/>
          <w:bCs/>
          <w:i/>
        </w:rPr>
        <w:t>2</w:t>
      </w:r>
      <w:r w:rsidRPr="00B0792D">
        <w:rPr>
          <w:rFonts w:eastAsia="Times New Roman"/>
          <w:b/>
          <w:bCs/>
          <w:i/>
        </w:rPr>
        <w:t>. Vị trí địa lý</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r w:rsidRPr="00B0792D">
        <w:rPr>
          <w:rFonts w:eastAsia="Times New Roman"/>
          <w:b/>
          <w:bCs/>
          <w:i/>
        </w:rPr>
        <w:t xml:space="preserve"> của Dự án</w:t>
      </w:r>
      <w:bookmarkEnd w:id="408"/>
      <w:bookmarkEnd w:id="409"/>
      <w:bookmarkEnd w:id="410"/>
      <w:bookmarkEnd w:id="411"/>
      <w:bookmarkEnd w:id="412"/>
      <w:bookmarkEnd w:id="413"/>
      <w:bookmarkEnd w:id="414"/>
      <w:bookmarkEnd w:id="415"/>
      <w:bookmarkEnd w:id="416"/>
      <w:bookmarkEnd w:id="417"/>
      <w:bookmarkEnd w:id="418"/>
      <w:bookmarkEnd w:id="419"/>
      <w:bookmarkEnd w:id="420"/>
    </w:p>
    <w:p w:rsidR="00EE2E53" w:rsidRPr="00B0792D" w:rsidRDefault="00EE2E53" w:rsidP="00EE2E53">
      <w:pPr>
        <w:pStyle w:val="ListParagraph"/>
        <w:spacing w:line="240" w:lineRule="auto"/>
        <w:ind w:left="0" w:firstLine="709"/>
        <w:rPr>
          <w:lang w:val="vi-VN"/>
        </w:rPr>
      </w:pPr>
      <w:r w:rsidRPr="00B0792D">
        <w:rPr>
          <w:lang w:val="vi-VN"/>
        </w:rPr>
        <w:t>Dự án “</w:t>
      </w:r>
      <w:r w:rsidRPr="00B0792D">
        <w:t>Nhà máy chế biến hạt giống và nông sản Việt</w:t>
      </w:r>
      <w:r w:rsidRPr="00B0792D">
        <w:rPr>
          <w:bCs/>
          <w:lang w:val="nb-NO"/>
        </w:rPr>
        <w:t xml:space="preserve">” (Dự án) được xây dựng trên khu đất có diện tích 2,2 ha, </w:t>
      </w:r>
      <w:r w:rsidRPr="00B0792D">
        <w:t xml:space="preserve">lô C, KCN Bắc Đồng Hới, </w:t>
      </w:r>
      <w:r w:rsidRPr="00B0792D">
        <w:rPr>
          <w:lang w:val="vi-VN"/>
        </w:rPr>
        <w:t xml:space="preserve">xã </w:t>
      </w:r>
      <w:r w:rsidRPr="00B0792D">
        <w:t xml:space="preserve">Lý Trạch, huyện Bố Trạch, và xã Thuận Đức, thành phố Đồng Hới, </w:t>
      </w:r>
      <w:r w:rsidRPr="00B0792D">
        <w:rPr>
          <w:lang w:val="vi-VN"/>
        </w:rPr>
        <w:t>tỉnh Quảng Bình</w:t>
      </w:r>
      <w:r w:rsidRPr="00B0792D">
        <w:t xml:space="preserve">, </w:t>
      </w:r>
      <w:r w:rsidRPr="00B0792D">
        <w:rPr>
          <w:lang w:val="vi-VN"/>
        </w:rPr>
        <w:t xml:space="preserve">khu vực </w:t>
      </w:r>
      <w:r w:rsidRPr="00B0792D">
        <w:t xml:space="preserve">Dự án </w:t>
      </w:r>
      <w:r w:rsidRPr="00B0792D">
        <w:rPr>
          <w:lang w:val="vi-VN"/>
        </w:rPr>
        <w:t>có phạm vi ranh giới như sau:</w:t>
      </w:r>
    </w:p>
    <w:p w:rsidR="00EE2E53" w:rsidRPr="00B0792D" w:rsidRDefault="00EE2E53" w:rsidP="00EE2E53">
      <w:pPr>
        <w:spacing w:before="120" w:after="120" w:line="300" w:lineRule="exact"/>
        <w:rPr>
          <w:bCs/>
          <w:szCs w:val="28"/>
        </w:rPr>
      </w:pPr>
      <w:r w:rsidRPr="00B0792D">
        <w:rPr>
          <w:bCs/>
        </w:rPr>
        <w:t>+ Phía Bắc giáp hành lang cây xanh cách ly;</w:t>
      </w:r>
    </w:p>
    <w:p w:rsidR="00EE2E53" w:rsidRPr="00B0792D" w:rsidRDefault="00EE2E53" w:rsidP="00EE2E53">
      <w:pPr>
        <w:spacing w:before="120" w:after="120" w:line="300" w:lineRule="exact"/>
        <w:rPr>
          <w:bCs/>
        </w:rPr>
      </w:pPr>
      <w:r w:rsidRPr="00B0792D">
        <w:rPr>
          <w:bCs/>
        </w:rPr>
        <w:t xml:space="preserve">+ Phía Nam giáp trục đường giao thông KCN 15m;  </w:t>
      </w:r>
    </w:p>
    <w:p w:rsidR="00EE2E53" w:rsidRPr="00B0792D" w:rsidRDefault="00EE2E53" w:rsidP="00EE2E53">
      <w:pPr>
        <w:spacing w:before="120" w:after="120" w:line="300" w:lineRule="exact"/>
        <w:rPr>
          <w:bCs/>
        </w:rPr>
      </w:pPr>
      <w:r w:rsidRPr="00B0792D">
        <w:rPr>
          <w:bCs/>
        </w:rPr>
        <w:t>+ Phía Đông giáp Nhà máy chế biến gỗ;</w:t>
      </w:r>
    </w:p>
    <w:p w:rsidR="004511F7" w:rsidRPr="00B0792D" w:rsidRDefault="00EE2E53" w:rsidP="00EE2E53">
      <w:pPr>
        <w:spacing w:line="240" w:lineRule="auto"/>
      </w:pPr>
      <w:r w:rsidRPr="00B0792D">
        <w:rPr>
          <w:bCs/>
        </w:rPr>
        <w:t>+ Phía Tây giáp Nhà máy sản xuất viên nén năng lượng Hoàng An Phát và Nhà máy sản xuất bê tông thương phẩ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14"/>
      </w:tblGrid>
      <w:tr w:rsidR="0093240D" w:rsidRPr="00B0792D" w:rsidTr="00433F0C">
        <w:trPr>
          <w:trHeight w:val="4575"/>
        </w:trPr>
        <w:tc>
          <w:tcPr>
            <w:tcW w:w="8814" w:type="dxa"/>
          </w:tcPr>
          <w:p w:rsidR="004511F7" w:rsidRPr="00B0792D" w:rsidRDefault="0069414F" w:rsidP="004511F7">
            <w:r w:rsidRPr="00B0792D">
              <w:rPr>
                <w:noProof/>
              </w:rPr>
              <w:drawing>
                <wp:inline distT="0" distB="0" distL="0" distR="0" wp14:anchorId="3E6DD301" wp14:editId="0F6A614B">
                  <wp:extent cx="5258534" cy="3381847"/>
                  <wp:effectExtent l="0" t="0" r="0" b="9525"/>
                  <wp:docPr id="5674" name="Picture 5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4" name="vị trí thực hiện dự án.png"/>
                          <pic:cNvPicPr/>
                        </pic:nvPicPr>
                        <pic:blipFill>
                          <a:blip r:embed="rId25">
                            <a:extLst>
                              <a:ext uri="{28A0092B-C50C-407E-A947-70E740481C1C}">
                                <a14:useLocalDpi xmlns:a14="http://schemas.microsoft.com/office/drawing/2010/main" val="0"/>
                              </a:ext>
                            </a:extLst>
                          </a:blip>
                          <a:stretch>
                            <a:fillRect/>
                          </a:stretch>
                        </pic:blipFill>
                        <pic:spPr>
                          <a:xfrm>
                            <a:off x="0" y="0"/>
                            <a:ext cx="5258534" cy="3381847"/>
                          </a:xfrm>
                          <a:prstGeom prst="rect">
                            <a:avLst/>
                          </a:prstGeom>
                        </pic:spPr>
                      </pic:pic>
                    </a:graphicData>
                  </a:graphic>
                </wp:inline>
              </w:drawing>
            </w:r>
          </w:p>
        </w:tc>
      </w:tr>
    </w:tbl>
    <w:p w:rsidR="0047132E" w:rsidRPr="00B0792D" w:rsidRDefault="0036626D" w:rsidP="005003E7">
      <w:pPr>
        <w:ind w:firstLine="561"/>
        <w:jc w:val="center"/>
        <w:rPr>
          <w:rFonts w:eastAsia="Times New Roman"/>
          <w:b/>
          <w:i/>
          <w:lang w:val="nl-NL"/>
        </w:rPr>
      </w:pPr>
      <w:bookmarkStart w:id="421" w:name="_Toc115967136"/>
      <w:r w:rsidRPr="00B0792D">
        <w:rPr>
          <w:b/>
          <w:i/>
        </w:rPr>
        <w:t>Hình 1.</w:t>
      </w:r>
      <w:r w:rsidRPr="00B0792D">
        <w:rPr>
          <w:b/>
          <w:i/>
        </w:rPr>
        <w:fldChar w:fldCharType="begin"/>
      </w:r>
      <w:r w:rsidRPr="00B0792D">
        <w:rPr>
          <w:b/>
          <w:i/>
        </w:rPr>
        <w:instrText xml:space="preserve"> SEQ Hình_1. \* ARABIC </w:instrText>
      </w:r>
      <w:r w:rsidRPr="00B0792D">
        <w:rPr>
          <w:b/>
          <w:i/>
        </w:rPr>
        <w:fldChar w:fldCharType="separate"/>
      </w:r>
      <w:r w:rsidR="001B3916" w:rsidRPr="00B0792D">
        <w:rPr>
          <w:b/>
          <w:i/>
          <w:noProof/>
        </w:rPr>
        <w:t>1</w:t>
      </w:r>
      <w:r w:rsidRPr="00B0792D">
        <w:rPr>
          <w:b/>
          <w:i/>
        </w:rPr>
        <w:fldChar w:fldCharType="end"/>
      </w:r>
      <w:r w:rsidR="00501B2D" w:rsidRPr="00B0792D">
        <w:rPr>
          <w:b/>
          <w:i/>
        </w:rPr>
        <w:t>.</w:t>
      </w:r>
      <w:r w:rsidR="00F8609D" w:rsidRPr="00B0792D">
        <w:rPr>
          <w:rFonts w:eastAsia="Times New Roman"/>
          <w:b/>
          <w:i/>
          <w:lang w:val="nl-NL"/>
        </w:rPr>
        <w:t xml:space="preserve"> Sơ đồ vị trí địa lý của dự án</w:t>
      </w:r>
      <w:bookmarkEnd w:id="421"/>
    </w:p>
    <w:p w:rsidR="00CF2B5E" w:rsidRPr="00B0792D" w:rsidRDefault="00CF2B5E" w:rsidP="00CF2B5E">
      <w:pPr>
        <w:ind w:firstLine="0"/>
        <w:rPr>
          <w:rFonts w:ascii="Times New Roman Italic" w:hAnsi="Times New Roman Italic"/>
          <w:spacing w:val="-4"/>
          <w:sz w:val="12"/>
        </w:rPr>
      </w:pPr>
    </w:p>
    <w:p w:rsidR="0067576D" w:rsidRPr="00B0792D" w:rsidRDefault="00E3592A" w:rsidP="00E3592A">
      <w:pPr>
        <w:widowControl w:val="0"/>
        <w:ind w:firstLine="0"/>
        <w:outlineLvl w:val="2"/>
        <w:rPr>
          <w:rFonts w:eastAsia="Times New Roman"/>
          <w:b/>
          <w:i/>
          <w:lang w:val="nl-NL"/>
        </w:rPr>
      </w:pPr>
      <w:bookmarkStart w:id="422" w:name="_Toc115966951"/>
      <w:r w:rsidRPr="00B0792D">
        <w:rPr>
          <w:rFonts w:eastAsia="Times New Roman"/>
          <w:b/>
          <w:bCs/>
          <w:i/>
        </w:rPr>
        <w:t>1.1.</w:t>
      </w:r>
      <w:r w:rsidR="00E4235F" w:rsidRPr="00B0792D">
        <w:rPr>
          <w:rFonts w:eastAsia="Times New Roman"/>
          <w:b/>
          <w:bCs/>
          <w:i/>
        </w:rPr>
        <w:t>3</w:t>
      </w:r>
      <w:r w:rsidRPr="00B0792D">
        <w:rPr>
          <w:rFonts w:eastAsia="Times New Roman"/>
          <w:b/>
          <w:bCs/>
          <w:i/>
        </w:rPr>
        <w:t>.</w:t>
      </w:r>
      <w:r w:rsidR="0067576D" w:rsidRPr="00B0792D">
        <w:rPr>
          <w:rFonts w:eastAsia="Times New Roman"/>
          <w:b/>
          <w:i/>
          <w:lang w:val="nl-NL"/>
        </w:rPr>
        <w:t xml:space="preserve"> Hiện trạng </w:t>
      </w:r>
      <w:r w:rsidRPr="00B0792D">
        <w:rPr>
          <w:rFonts w:eastAsia="Times New Roman"/>
          <w:b/>
          <w:i/>
          <w:lang w:val="nl-NL"/>
        </w:rPr>
        <w:t xml:space="preserve">quản lý, </w:t>
      </w:r>
      <w:r w:rsidR="00150642" w:rsidRPr="00B0792D">
        <w:rPr>
          <w:rFonts w:eastAsia="Times New Roman"/>
          <w:b/>
          <w:i/>
          <w:lang w:val="nl-NL"/>
        </w:rPr>
        <w:t>sử dụng đất</w:t>
      </w:r>
      <w:r w:rsidR="00E4235F" w:rsidRPr="00B0792D">
        <w:rPr>
          <w:rFonts w:eastAsia="Times New Roman"/>
          <w:b/>
          <w:i/>
          <w:lang w:val="nl-NL"/>
        </w:rPr>
        <w:t>, mặt nước của Dự án</w:t>
      </w:r>
      <w:bookmarkEnd w:id="422"/>
    </w:p>
    <w:p w:rsidR="00BB4620" w:rsidRPr="00B0792D" w:rsidRDefault="00BB4620" w:rsidP="0069414F">
      <w:pPr>
        <w:widowControl w:val="0"/>
        <w:spacing w:line="240" w:lineRule="auto"/>
        <w:ind w:firstLine="709"/>
        <w:rPr>
          <w:bCs/>
        </w:rPr>
      </w:pPr>
      <w:bookmarkStart w:id="423" w:name="_Toc42784390"/>
      <w:bookmarkStart w:id="424" w:name="_Toc43495819"/>
      <w:r w:rsidRPr="00B0792D">
        <w:rPr>
          <w:szCs w:val="28"/>
          <w:lang w:val="it-IT"/>
        </w:rPr>
        <w:t xml:space="preserve">Khu đất Dự án thuộc </w:t>
      </w:r>
      <w:r w:rsidRPr="00B0792D">
        <w:t xml:space="preserve">lô C, KCN Bắc Đồng Hới, trên địa phận 2 </w:t>
      </w:r>
      <w:r w:rsidRPr="00B0792D">
        <w:rPr>
          <w:lang w:val="vi-VN"/>
        </w:rPr>
        <w:t xml:space="preserve">xã </w:t>
      </w:r>
      <w:r w:rsidRPr="00B0792D">
        <w:t xml:space="preserve">Lý Trạch, huyện </w:t>
      </w:r>
      <w:r w:rsidRPr="00B0792D">
        <w:lastRenderedPageBreak/>
        <w:t xml:space="preserve">Bố Trạch, và xã Thuận Đức, thành phố Đồng Hới, </w:t>
      </w:r>
      <w:r w:rsidRPr="00B0792D">
        <w:rPr>
          <w:lang w:val="vi-VN"/>
        </w:rPr>
        <w:t>tỉnh Quảng Bình</w:t>
      </w:r>
      <w:r w:rsidRPr="00B0792D">
        <w:t xml:space="preserve">. Khu đất </w:t>
      </w:r>
      <w:r w:rsidRPr="00B0792D">
        <w:rPr>
          <w:bCs/>
        </w:rPr>
        <w:t>do Ban Quản lý Khu kinh tế tỉnh Quảng Bình quản lý.</w:t>
      </w:r>
    </w:p>
    <w:p w:rsidR="00BB4620" w:rsidRPr="00B0792D" w:rsidRDefault="00BB4620" w:rsidP="00BB4620">
      <w:pPr>
        <w:spacing w:line="240" w:lineRule="auto"/>
        <w:ind w:firstLine="709"/>
      </w:pPr>
      <w:r w:rsidRPr="00B0792D">
        <w:t xml:space="preserve">Hiện tại khu đất đang trồng bạch đàn, có cos nền cao hơn so với mặt đường khoảng 0,5 m – </w:t>
      </w:r>
      <w:r w:rsidR="0069414F" w:rsidRPr="00B0792D">
        <w:t>3,1</w:t>
      </w:r>
      <w:r w:rsidRPr="00B0792D">
        <w:t xml:space="preserve"> m.</w:t>
      </w:r>
    </w:p>
    <w:p w:rsidR="00594FEE" w:rsidRPr="00B0792D" w:rsidRDefault="00594FEE" w:rsidP="00594FEE">
      <w:pPr>
        <w:widowControl w:val="0"/>
        <w:ind w:firstLine="0"/>
        <w:outlineLvl w:val="2"/>
        <w:rPr>
          <w:b/>
          <w:i/>
        </w:rPr>
      </w:pPr>
      <w:bookmarkStart w:id="425" w:name="_Toc115966952"/>
      <w:r w:rsidRPr="00B0792D">
        <w:rPr>
          <w:rFonts w:eastAsia="Times New Roman"/>
          <w:b/>
          <w:bCs/>
          <w:i/>
        </w:rPr>
        <w:t>1.1.</w:t>
      </w:r>
      <w:r w:rsidR="00991FA3" w:rsidRPr="00B0792D">
        <w:rPr>
          <w:rFonts w:eastAsia="Times New Roman"/>
          <w:b/>
          <w:bCs/>
          <w:i/>
        </w:rPr>
        <w:t>4</w:t>
      </w:r>
      <w:r w:rsidRPr="00B0792D">
        <w:rPr>
          <w:rFonts w:eastAsia="Times New Roman"/>
          <w:b/>
          <w:bCs/>
          <w:i/>
        </w:rPr>
        <w:t xml:space="preserve">. </w:t>
      </w:r>
      <w:r w:rsidRPr="00B0792D">
        <w:rPr>
          <w:b/>
          <w:i/>
        </w:rPr>
        <w:t>Khoảng cách từ dự án tới khu dân cư và các đối tượng nhạy cảm về môi trường xung quanh</w:t>
      </w:r>
      <w:bookmarkEnd w:id="425"/>
    </w:p>
    <w:p w:rsidR="00BB4620" w:rsidRPr="00B0792D" w:rsidRDefault="00BB4620" w:rsidP="00BB4620">
      <w:pPr>
        <w:spacing w:line="240" w:lineRule="auto"/>
        <w:ind w:firstLine="454"/>
        <w:rPr>
          <w:i/>
          <w:szCs w:val="28"/>
        </w:rPr>
      </w:pPr>
      <w:r w:rsidRPr="00B0792D">
        <w:rPr>
          <w:i/>
          <w:szCs w:val="28"/>
          <w:lang w:val="vi-VN"/>
        </w:rPr>
        <w:t>*</w:t>
      </w:r>
      <w:r w:rsidRPr="00B0792D">
        <w:rPr>
          <w:i/>
          <w:szCs w:val="28"/>
        </w:rPr>
        <w:t xml:space="preserve"> </w:t>
      </w:r>
      <w:r w:rsidRPr="00B0792D">
        <w:rPr>
          <w:i/>
          <w:szCs w:val="28"/>
          <w:lang w:val="vi-VN"/>
        </w:rPr>
        <w:t>Các đối tượng tự nhiên</w:t>
      </w:r>
    </w:p>
    <w:p w:rsidR="00BB4620" w:rsidRPr="00B0792D" w:rsidRDefault="00BB4620" w:rsidP="00BB4620">
      <w:pPr>
        <w:spacing w:line="240" w:lineRule="auto"/>
        <w:ind w:firstLine="539"/>
        <w:rPr>
          <w:szCs w:val="28"/>
          <w:lang w:val="de-DE"/>
        </w:rPr>
      </w:pPr>
      <w:r w:rsidRPr="00B0792D">
        <w:rPr>
          <w:szCs w:val="28"/>
          <w:lang w:val="de-DE"/>
        </w:rPr>
        <w:t>Hiện tại, nằm về phía Bắc và phía Tây khu đất Dự án nói riêng và KCN nói chung hiện tại là rừng trồng. Khu vực không có các loài thực vật hay động vật đặc hữu, chỉ có các loài cây trồng kinh tế (như bạch đàn, tràm hoa vàng, ngô,...) và các loài vật nuôi, các loài chim nhỏ, loài bò sát (rắn, tắc kè,...), các loài côn trùng,...</w:t>
      </w:r>
    </w:p>
    <w:p w:rsidR="00594FEE" w:rsidRPr="00B0792D" w:rsidRDefault="00BB4620" w:rsidP="00BB4620">
      <w:pPr>
        <w:spacing w:line="240" w:lineRule="auto"/>
        <w:ind w:firstLine="540"/>
        <w:rPr>
          <w:lang w:val="de-DE"/>
        </w:rPr>
      </w:pPr>
      <w:r w:rsidRPr="00B0792D">
        <w:rPr>
          <w:szCs w:val="28"/>
          <w:lang w:val="de-DE"/>
        </w:rPr>
        <w:t>Lân cận khu đất Dự án không có các nguồn nước mặt.</w:t>
      </w:r>
    </w:p>
    <w:p w:rsidR="00BB4620" w:rsidRPr="00B0792D" w:rsidRDefault="00BB4620" w:rsidP="003B0208">
      <w:pPr>
        <w:spacing w:line="240" w:lineRule="auto"/>
        <w:rPr>
          <w:i/>
          <w:szCs w:val="28"/>
        </w:rPr>
      </w:pPr>
      <w:r w:rsidRPr="00B0792D">
        <w:rPr>
          <w:i/>
          <w:szCs w:val="28"/>
          <w:lang w:val="vi-VN"/>
        </w:rPr>
        <w:t>*</w:t>
      </w:r>
      <w:r w:rsidRPr="00B0792D">
        <w:rPr>
          <w:i/>
          <w:szCs w:val="28"/>
        </w:rPr>
        <w:t xml:space="preserve"> </w:t>
      </w:r>
      <w:r w:rsidRPr="00B0792D">
        <w:rPr>
          <w:i/>
          <w:szCs w:val="28"/>
          <w:lang w:val="vi-VN"/>
        </w:rPr>
        <w:t>Các đối tượng kinh tế - xã hội</w:t>
      </w:r>
    </w:p>
    <w:p w:rsidR="0094785E" w:rsidRPr="00B0792D" w:rsidRDefault="0094785E" w:rsidP="0094785E">
      <w:pPr>
        <w:spacing w:line="240" w:lineRule="auto"/>
        <w:rPr>
          <w:noProof/>
          <w:szCs w:val="28"/>
          <w:lang w:val="pt-BR"/>
        </w:rPr>
      </w:pPr>
      <w:r w:rsidRPr="00B0792D">
        <w:rPr>
          <w:i/>
          <w:szCs w:val="28"/>
          <w:lang w:val="vi-VN"/>
        </w:rPr>
        <w:t>Đường giao thông:</w:t>
      </w:r>
      <w:r w:rsidRPr="00B0792D">
        <w:rPr>
          <w:i/>
          <w:szCs w:val="28"/>
        </w:rPr>
        <w:t xml:space="preserve"> </w:t>
      </w:r>
      <w:r w:rsidRPr="00B0792D">
        <w:rPr>
          <w:szCs w:val="28"/>
          <w:lang w:val="it-IT"/>
        </w:rPr>
        <w:t>Phía Nam của Dự án là tuyến đường thuộc KCN, từ tuyến đường này kết nối ra đường tránh thành phố Đồng Hới cách khu vực Dự án khoảng 700 m về phía Đông và đường Phan Đình Phùng cách khoảng 900 m về phía Nam</w:t>
      </w:r>
      <w:r w:rsidRPr="00B0792D">
        <w:rPr>
          <w:noProof/>
          <w:szCs w:val="28"/>
          <w:lang w:val="pt-BR"/>
        </w:rPr>
        <w:t xml:space="preserve">. </w:t>
      </w:r>
    </w:p>
    <w:p w:rsidR="0094785E" w:rsidRPr="00B0792D" w:rsidRDefault="0094785E" w:rsidP="0094785E">
      <w:pPr>
        <w:spacing w:line="240" w:lineRule="auto"/>
        <w:rPr>
          <w:szCs w:val="28"/>
          <w:lang w:val="it-IT"/>
        </w:rPr>
      </w:pPr>
      <w:r w:rsidRPr="00B0792D">
        <w:rPr>
          <w:i/>
          <w:szCs w:val="28"/>
          <w:lang w:val="it-IT"/>
        </w:rPr>
        <w:t>Khu dân cư</w:t>
      </w:r>
      <w:r w:rsidRPr="00B0792D">
        <w:rPr>
          <w:szCs w:val="28"/>
          <w:lang w:val="it-IT"/>
        </w:rPr>
        <w:t xml:space="preserve">: </w:t>
      </w:r>
      <w:r w:rsidRPr="00B0792D">
        <w:rPr>
          <w:szCs w:val="28"/>
          <w:lang w:val="vi-VN"/>
        </w:rPr>
        <w:t>T</w:t>
      </w:r>
      <w:r w:rsidRPr="00B0792D">
        <w:rPr>
          <w:szCs w:val="28"/>
          <w:lang w:val="it-IT"/>
        </w:rPr>
        <w:t>rong phạm vi thực hiện Dự án không có dân cư sinh sống. Khu dân cư gần nhất cách Dự án khoảng 550 m về phía Nam.</w:t>
      </w:r>
    </w:p>
    <w:p w:rsidR="0094785E" w:rsidRPr="00B0792D" w:rsidRDefault="0094785E" w:rsidP="0094785E">
      <w:pPr>
        <w:spacing w:line="240" w:lineRule="auto"/>
        <w:rPr>
          <w:szCs w:val="28"/>
          <w:lang w:val="it-IT"/>
        </w:rPr>
      </w:pPr>
      <w:r w:rsidRPr="00B0792D">
        <w:rPr>
          <w:i/>
          <w:szCs w:val="28"/>
          <w:lang w:val="it-IT"/>
        </w:rPr>
        <w:t xml:space="preserve">Cơ sở sản xuất, kinh doanh dịch vụ, công trình xây dựng: </w:t>
      </w:r>
      <w:r w:rsidRPr="00B0792D">
        <w:rPr>
          <w:szCs w:val="28"/>
          <w:lang w:val="it-IT"/>
        </w:rPr>
        <w:t>tiếp giáp p</w:t>
      </w:r>
      <w:r w:rsidRPr="00B0792D">
        <w:rPr>
          <w:bCs/>
        </w:rPr>
        <w:t xml:space="preserve">hía Đông là khu đất Nhà máy chế biến gỗ và phía Tây là Nhà máy sản xuất viên nén năng lượng Hoàng An Phát và Nhà máy sản xuất bê tông thương phẩm (các nhà máy này chưa xây dựng). Ngoài ra, nằm về phía Đông và Đông Nam của Nhà máy là nhiều nhà </w:t>
      </w:r>
      <w:r w:rsidRPr="00B0792D">
        <w:rPr>
          <w:szCs w:val="28"/>
          <w:lang w:val="it-IT"/>
        </w:rPr>
        <w:t>máy thuộc KCN với các ngành nghề khác nhau đang hoạt động</w:t>
      </w:r>
    </w:p>
    <w:p w:rsidR="0094785E" w:rsidRPr="00B0792D" w:rsidRDefault="0094785E" w:rsidP="0094785E">
      <w:pPr>
        <w:spacing w:line="240" w:lineRule="auto"/>
        <w:rPr>
          <w:szCs w:val="28"/>
          <w:lang w:val="vi-VN" w:eastAsia="vi-VN"/>
        </w:rPr>
      </w:pPr>
      <w:r w:rsidRPr="00B0792D">
        <w:rPr>
          <w:i/>
          <w:szCs w:val="28"/>
          <w:lang w:val="vi-VN" w:eastAsia="vi-VN"/>
        </w:rPr>
        <w:t xml:space="preserve">Công trình văn hóa, lịch sử và </w:t>
      </w:r>
      <w:r w:rsidRPr="00B0792D">
        <w:rPr>
          <w:i/>
          <w:szCs w:val="28"/>
          <w:lang w:val="it-IT" w:eastAsia="vi-VN"/>
        </w:rPr>
        <w:t>tôn giáo</w:t>
      </w:r>
      <w:r w:rsidRPr="00B0792D">
        <w:rPr>
          <w:b/>
          <w:szCs w:val="28"/>
          <w:lang w:val="vi-VN" w:eastAsia="vi-VN"/>
        </w:rPr>
        <w:t>:</w:t>
      </w:r>
      <w:r w:rsidRPr="00B0792D">
        <w:rPr>
          <w:szCs w:val="28"/>
          <w:lang w:val="vi-VN" w:eastAsia="vi-VN"/>
        </w:rPr>
        <w:t xml:space="preserve"> Trong ranh giới khu vực thực hiện </w:t>
      </w:r>
      <w:r w:rsidRPr="00B0792D">
        <w:rPr>
          <w:szCs w:val="28"/>
          <w:lang w:eastAsia="vi-VN"/>
        </w:rPr>
        <w:t>D</w:t>
      </w:r>
      <w:r w:rsidRPr="00B0792D">
        <w:rPr>
          <w:szCs w:val="28"/>
          <w:lang w:val="vi-VN" w:eastAsia="vi-VN"/>
        </w:rPr>
        <w:t xml:space="preserve">ự án hiện không có </w:t>
      </w:r>
      <w:r w:rsidRPr="00B0792D">
        <w:rPr>
          <w:szCs w:val="28"/>
          <w:lang w:val="vi-VN"/>
        </w:rPr>
        <w:t>di tích lịch sử - văn hóa, danh lam thắng cảnh xếp hạng cấp quốc gia</w:t>
      </w:r>
      <w:r w:rsidRPr="00B0792D">
        <w:rPr>
          <w:szCs w:val="28"/>
          <w:lang w:val="vi-VN" w:eastAsia="vi-VN"/>
        </w:rPr>
        <w:t>.</w:t>
      </w:r>
    </w:p>
    <w:p w:rsidR="00594FEE" w:rsidRPr="00B0792D" w:rsidRDefault="00594FEE" w:rsidP="00594FEE">
      <w:pPr>
        <w:spacing w:line="240" w:lineRule="auto"/>
        <w:ind w:firstLine="454"/>
        <w:rPr>
          <w:b/>
          <w:i/>
        </w:rPr>
      </w:pPr>
      <w:r w:rsidRPr="00B0792D">
        <w:rPr>
          <w:b/>
          <w:i/>
          <w:lang w:val="vi-VN"/>
        </w:rPr>
        <w:t>*</w:t>
      </w:r>
      <w:r w:rsidRPr="00B0792D">
        <w:rPr>
          <w:b/>
          <w:i/>
        </w:rPr>
        <w:t xml:space="preserve"> Hiện trạng hạ tầng - kỹ thuật địa phương:</w:t>
      </w:r>
    </w:p>
    <w:p w:rsidR="0094785E" w:rsidRPr="00B0792D" w:rsidRDefault="0094785E" w:rsidP="0094785E">
      <w:pPr>
        <w:spacing w:line="240" w:lineRule="auto"/>
        <w:ind w:firstLine="540"/>
        <w:rPr>
          <w:szCs w:val="28"/>
          <w:lang w:val="it-IT"/>
        </w:rPr>
      </w:pPr>
      <w:r w:rsidRPr="00B0792D">
        <w:rPr>
          <w:i/>
          <w:szCs w:val="28"/>
          <w:lang w:val="it-IT"/>
        </w:rPr>
        <w:t>Hiện trạng cấp nước:</w:t>
      </w:r>
      <w:r w:rsidRPr="00B0792D">
        <w:rPr>
          <w:b/>
          <w:szCs w:val="28"/>
          <w:lang w:val="it-IT"/>
        </w:rPr>
        <w:t xml:space="preserve"> </w:t>
      </w:r>
      <w:r w:rsidRPr="00B0792D">
        <w:rPr>
          <w:szCs w:val="28"/>
          <w:shd w:val="clear" w:color="auto" w:fill="FFFFFF"/>
          <w:lang w:val="nl-NL"/>
        </w:rPr>
        <w:t>Hiện tại khu vực Dự án đã có hệ thống cấp nước của KCN.</w:t>
      </w:r>
    </w:p>
    <w:p w:rsidR="0094785E" w:rsidRPr="00B0792D" w:rsidRDefault="0094785E" w:rsidP="0094785E">
      <w:pPr>
        <w:spacing w:line="240" w:lineRule="auto"/>
        <w:rPr>
          <w:szCs w:val="28"/>
          <w:shd w:val="clear" w:color="auto" w:fill="FFFFFF"/>
          <w:lang w:val="nl-NL"/>
        </w:rPr>
      </w:pPr>
      <w:r w:rsidRPr="00B0792D">
        <w:rPr>
          <w:i/>
          <w:szCs w:val="28"/>
          <w:lang w:val="it-IT"/>
        </w:rPr>
        <w:t>Hiện trạng cấp điện:</w:t>
      </w:r>
      <w:r w:rsidRPr="00B0792D">
        <w:rPr>
          <w:b/>
          <w:szCs w:val="28"/>
          <w:lang w:val="it-IT"/>
        </w:rPr>
        <w:t xml:space="preserve"> </w:t>
      </w:r>
      <w:r w:rsidRPr="00B0792D">
        <w:rPr>
          <w:szCs w:val="28"/>
          <w:shd w:val="clear" w:color="auto" w:fill="FFFFFF"/>
          <w:lang w:val="nl-NL"/>
        </w:rPr>
        <w:t>Hiện tại khu vực Dự án đã có hệ thống cấp điện của KCN đến chân công trình.</w:t>
      </w:r>
    </w:p>
    <w:p w:rsidR="0094785E" w:rsidRPr="00B0792D" w:rsidRDefault="0094785E" w:rsidP="0094785E">
      <w:pPr>
        <w:spacing w:line="240" w:lineRule="auto"/>
        <w:rPr>
          <w:shd w:val="clear" w:color="auto" w:fill="FFFFFF"/>
          <w:lang w:val="nl-NL"/>
        </w:rPr>
      </w:pPr>
      <w:r w:rsidRPr="00B0792D">
        <w:rPr>
          <w:lang w:val="es-ES"/>
        </w:rPr>
        <w:t>+ Thu gom và xử lý chất thải rắn: Chất thải rắn thông thường phát sinh tại các nhà máy đã được thu gom và hợp đồng với Công ty Cổ phần môi trường và Phát triển đô thị Quảng Bình vận chuyển đến bãi rác chung Đồng Hới – Bố Trạch để xử lý. CTNH được các nhà máy thu gom lưu chứa tại các cơ sở, định kỳ hợp đồng với các đơn vị có chức năng vận chuyển xử lý.</w:t>
      </w:r>
    </w:p>
    <w:p w:rsidR="0094785E" w:rsidRPr="00B0792D" w:rsidRDefault="0094785E" w:rsidP="0094785E">
      <w:pPr>
        <w:widowControl w:val="0"/>
        <w:tabs>
          <w:tab w:val="left" w:pos="716"/>
          <w:tab w:val="left" w:pos="1432"/>
          <w:tab w:val="left" w:pos="2864"/>
          <w:tab w:val="center" w:pos="4833"/>
        </w:tabs>
        <w:spacing w:line="240" w:lineRule="auto"/>
        <w:rPr>
          <w:b/>
          <w:szCs w:val="28"/>
          <w:lang w:val="it-IT"/>
        </w:rPr>
      </w:pPr>
      <w:r w:rsidRPr="00B0792D">
        <w:rPr>
          <w:i/>
          <w:szCs w:val="28"/>
          <w:lang w:val="it-IT"/>
        </w:rPr>
        <w:t>Công trình thoát nước và vệ sinh môi trường:</w:t>
      </w:r>
      <w:r w:rsidRPr="00B0792D">
        <w:rPr>
          <w:b/>
          <w:szCs w:val="28"/>
          <w:lang w:val="it-IT"/>
        </w:rPr>
        <w:t xml:space="preserve"> </w:t>
      </w:r>
    </w:p>
    <w:p w:rsidR="0094785E" w:rsidRPr="00B0792D" w:rsidRDefault="0094785E" w:rsidP="0094785E">
      <w:pPr>
        <w:widowControl w:val="0"/>
        <w:tabs>
          <w:tab w:val="left" w:pos="716"/>
          <w:tab w:val="left" w:pos="1432"/>
          <w:tab w:val="left" w:pos="2864"/>
          <w:tab w:val="center" w:pos="4833"/>
        </w:tabs>
        <w:spacing w:line="240" w:lineRule="auto"/>
        <w:rPr>
          <w:lang w:val="pt-BR"/>
        </w:rPr>
      </w:pPr>
      <w:r w:rsidRPr="00B0792D">
        <w:rPr>
          <w:b/>
          <w:lang w:val="it-IT"/>
        </w:rPr>
        <w:t xml:space="preserve">+ </w:t>
      </w:r>
      <w:r w:rsidRPr="00B0792D">
        <w:rPr>
          <w:lang w:val="pt-BR"/>
        </w:rPr>
        <w:t xml:space="preserve">Hệ thống thu gom và thoát nước mưa của KCN đã được đầu tư xây dựng dọc theo tuyến đường tiếp giáp ở phía Nam khu đất Dự án. </w:t>
      </w:r>
      <w:r w:rsidRPr="00B0792D">
        <w:rPr>
          <w:bCs/>
        </w:rPr>
        <w:t>Hiện trạng, tiếp giáp phía Nam dự án có tuyến mương thoát nước rộng 1m, sâu 1,5m chạy dọc tuyến đường phía Nam dự án và đấu nối với tuyến cống thoát nước D1500 dọc đường 32m giữa Khu công nghiệp. Hiện trạng tuyến mương này chỉ là mương tạm thời, theo quy hoạch của Khu công nghiệp Bắc Đồng Hới thì dọc tuyến đường này có tuyến cống thoát nước D1000 rồi đầu nối với cống thoát nước D1500 dọc đường 32m giữa Khu công nghiệp.</w:t>
      </w:r>
    </w:p>
    <w:p w:rsidR="0094785E" w:rsidRPr="00B0792D" w:rsidRDefault="0094785E" w:rsidP="0094785E">
      <w:pPr>
        <w:widowControl w:val="0"/>
        <w:tabs>
          <w:tab w:val="left" w:pos="716"/>
          <w:tab w:val="left" w:pos="1432"/>
          <w:tab w:val="left" w:pos="2864"/>
          <w:tab w:val="center" w:pos="4833"/>
        </w:tabs>
        <w:spacing w:line="240" w:lineRule="auto"/>
        <w:rPr>
          <w:lang w:val="pt-BR"/>
        </w:rPr>
      </w:pPr>
      <w:r w:rsidRPr="00B0792D">
        <w:rPr>
          <w:lang w:val="pt-BR"/>
        </w:rPr>
        <w:t xml:space="preserve">+ Hệ thống thu gom nước thải: </w:t>
      </w:r>
      <w:r w:rsidRPr="00B0792D">
        <w:rPr>
          <w:bCs/>
          <w:lang w:val="vi-VN"/>
        </w:rPr>
        <w:t xml:space="preserve">Khu công nghiệp chưa có nhà máy xử lý nước thải tập trung. Trước mắt, nhà máy sẽ xây dựng hệ thống xử lý nước thải đạt </w:t>
      </w:r>
      <w:r w:rsidRPr="00B0792D">
        <w:rPr>
          <w:spacing w:val="-4"/>
          <w:lang w:val="cs-CZ"/>
        </w:rPr>
        <w:t>QCVN 40: 2011/BTNMT (cột B) sẽ được dẫn ra hệ thống thoát nước mưa của KCN</w:t>
      </w:r>
      <w:r w:rsidRPr="00B0792D">
        <w:rPr>
          <w:bCs/>
          <w:lang w:val="vi-VN"/>
        </w:rPr>
        <w:t>. Sau này, khi Khu công nghiệp có hệ thống xử lý nước thải, chủ dự án sẽ thực hiện đấu nối vào hệ thống thoát nước thải của Khu công nghiệp để về dẫn về hệ thống xử lý nước thải.</w:t>
      </w:r>
    </w:p>
    <w:p w:rsidR="0067576D" w:rsidRPr="00B0792D" w:rsidRDefault="0067576D" w:rsidP="005003E7">
      <w:pPr>
        <w:widowControl w:val="0"/>
        <w:ind w:firstLine="0"/>
        <w:outlineLvl w:val="2"/>
        <w:rPr>
          <w:rFonts w:eastAsia="Times New Roman"/>
          <w:b/>
          <w:bCs/>
          <w:i/>
        </w:rPr>
      </w:pPr>
      <w:bookmarkStart w:id="426" w:name="_Toc115966953"/>
      <w:r w:rsidRPr="00B0792D">
        <w:rPr>
          <w:rFonts w:eastAsia="Times New Roman"/>
          <w:b/>
          <w:bCs/>
          <w:i/>
        </w:rPr>
        <w:lastRenderedPageBreak/>
        <w:t>1.1.</w:t>
      </w:r>
      <w:r w:rsidR="00991FA3" w:rsidRPr="00B0792D">
        <w:rPr>
          <w:rFonts w:eastAsia="Times New Roman"/>
          <w:b/>
          <w:bCs/>
          <w:i/>
        </w:rPr>
        <w:t>5</w:t>
      </w:r>
      <w:r w:rsidRPr="00B0792D">
        <w:rPr>
          <w:rFonts w:eastAsia="Times New Roman"/>
          <w:b/>
          <w:bCs/>
          <w:i/>
        </w:rPr>
        <w:t xml:space="preserve">. Mục tiêu và quy mô của </w:t>
      </w:r>
      <w:r w:rsidRPr="00B0792D">
        <w:rPr>
          <w:rFonts w:eastAsia="Times New Roman"/>
          <w:b/>
          <w:bCs/>
          <w:i/>
          <w:lang w:val="pt-BR"/>
        </w:rPr>
        <w:t>D</w:t>
      </w:r>
      <w:r w:rsidRPr="00B0792D">
        <w:rPr>
          <w:rFonts w:eastAsia="Times New Roman"/>
          <w:b/>
          <w:bCs/>
          <w:i/>
        </w:rPr>
        <w:t>ự án</w:t>
      </w:r>
      <w:bookmarkEnd w:id="423"/>
      <w:bookmarkEnd w:id="424"/>
      <w:bookmarkEnd w:id="426"/>
    </w:p>
    <w:p w:rsidR="0067576D" w:rsidRPr="00B0792D" w:rsidRDefault="0067576D" w:rsidP="005003E7">
      <w:pPr>
        <w:ind w:firstLine="0"/>
        <w:rPr>
          <w:rFonts w:eastAsia="Times New Roman"/>
          <w:b/>
          <w:bCs/>
          <w:i/>
          <w:lang w:val="vi-VN"/>
        </w:rPr>
      </w:pPr>
      <w:bookmarkStart w:id="427" w:name="_Toc320867714"/>
      <w:bookmarkStart w:id="428" w:name="_Toc321986731"/>
      <w:bookmarkStart w:id="429" w:name="_Toc321987064"/>
      <w:bookmarkStart w:id="430" w:name="_Toc321987230"/>
      <w:bookmarkStart w:id="431" w:name="_Toc321987397"/>
      <w:bookmarkStart w:id="432" w:name="_Toc321987564"/>
      <w:bookmarkStart w:id="433" w:name="_Toc322526138"/>
      <w:bookmarkStart w:id="434" w:name="_Toc326742336"/>
      <w:bookmarkStart w:id="435" w:name="_Toc326916924"/>
      <w:bookmarkStart w:id="436" w:name="_Toc327271712"/>
      <w:bookmarkStart w:id="437" w:name="_Toc329028815"/>
      <w:bookmarkStart w:id="438" w:name="_Toc333306186"/>
      <w:bookmarkStart w:id="439" w:name="_Toc333926465"/>
      <w:bookmarkStart w:id="440" w:name="_Toc346630966"/>
      <w:bookmarkStart w:id="441" w:name="_Toc351058627"/>
      <w:bookmarkStart w:id="442" w:name="_Toc387778655"/>
      <w:bookmarkStart w:id="443" w:name="_Toc397777931"/>
      <w:bookmarkStart w:id="444" w:name="_Toc398248014"/>
      <w:bookmarkStart w:id="445" w:name="_Toc398625953"/>
      <w:bookmarkStart w:id="446" w:name="_Toc398943571"/>
      <w:bookmarkStart w:id="447" w:name="_Toc398944030"/>
      <w:bookmarkStart w:id="448" w:name="_Toc398944251"/>
      <w:bookmarkStart w:id="449" w:name="_Toc399315879"/>
      <w:bookmarkStart w:id="450" w:name="_Toc437519592"/>
      <w:bookmarkStart w:id="451" w:name="_Toc448839582"/>
      <w:bookmarkStart w:id="452" w:name="_Toc448839742"/>
      <w:bookmarkStart w:id="453" w:name="_Toc449251381"/>
      <w:bookmarkStart w:id="454" w:name="_Toc449251534"/>
      <w:bookmarkStart w:id="455" w:name="_Toc449252245"/>
      <w:bookmarkStart w:id="456" w:name="_Toc449252566"/>
      <w:bookmarkStart w:id="457" w:name="_Toc449253509"/>
      <w:bookmarkStart w:id="458" w:name="_Toc449253879"/>
      <w:bookmarkStart w:id="459" w:name="_Toc497047395"/>
      <w:bookmarkStart w:id="460" w:name="_Toc42784391"/>
      <w:bookmarkStart w:id="461" w:name="_Toc43495820"/>
      <w:bookmarkStart w:id="462" w:name="_Toc63403854"/>
      <w:r w:rsidRPr="00B0792D">
        <w:rPr>
          <w:rFonts w:eastAsia="Times New Roman"/>
          <w:b/>
          <w:bCs/>
          <w:i/>
        </w:rPr>
        <w:t>1.1.</w:t>
      </w:r>
      <w:r w:rsidR="00991FA3" w:rsidRPr="00B0792D">
        <w:rPr>
          <w:rFonts w:eastAsia="Times New Roman"/>
          <w:b/>
          <w:bCs/>
          <w:i/>
        </w:rPr>
        <w:t>5</w:t>
      </w:r>
      <w:r w:rsidRPr="00B0792D">
        <w:rPr>
          <w:rFonts w:eastAsia="Times New Roman"/>
          <w:b/>
          <w:bCs/>
          <w:i/>
        </w:rPr>
        <w:t xml:space="preserve">.1. </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r w:rsidRPr="00B0792D">
        <w:rPr>
          <w:rFonts w:eastAsia="Times New Roman"/>
          <w:b/>
          <w:bCs/>
          <w:i/>
        </w:rPr>
        <w:t xml:space="preserve">Mục tiêu </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rsidR="00594FEE" w:rsidRPr="00B0792D">
        <w:rPr>
          <w:rFonts w:eastAsia="Times New Roman"/>
          <w:b/>
          <w:bCs/>
          <w:i/>
          <w:lang w:val="vi-VN"/>
        </w:rPr>
        <w:t>dự án</w:t>
      </w:r>
    </w:p>
    <w:p w:rsidR="00594FEE" w:rsidRPr="00B0792D" w:rsidRDefault="0094785E" w:rsidP="000E5970">
      <w:pPr>
        <w:spacing w:line="240" w:lineRule="auto"/>
        <w:rPr>
          <w:bCs/>
          <w:lang w:val="nb-NO"/>
        </w:rPr>
      </w:pPr>
      <w:bookmarkStart w:id="463" w:name="_Toc320867715"/>
      <w:bookmarkStart w:id="464" w:name="_Toc321986732"/>
      <w:bookmarkStart w:id="465" w:name="_Toc321987065"/>
      <w:bookmarkStart w:id="466" w:name="_Toc321987231"/>
      <w:bookmarkStart w:id="467" w:name="_Toc321987398"/>
      <w:bookmarkStart w:id="468" w:name="_Toc321987565"/>
      <w:bookmarkStart w:id="469" w:name="_Toc322526139"/>
      <w:bookmarkStart w:id="470" w:name="_Toc326742337"/>
      <w:bookmarkStart w:id="471" w:name="_Toc326916925"/>
      <w:bookmarkStart w:id="472" w:name="_Toc327271713"/>
      <w:bookmarkStart w:id="473" w:name="_Toc329028816"/>
      <w:bookmarkStart w:id="474" w:name="_Toc333306187"/>
      <w:bookmarkStart w:id="475" w:name="_Toc333926466"/>
      <w:bookmarkStart w:id="476" w:name="_Toc346630967"/>
      <w:bookmarkStart w:id="477" w:name="_Toc351058628"/>
      <w:bookmarkStart w:id="478" w:name="_Toc387778656"/>
      <w:bookmarkStart w:id="479" w:name="_Toc397777932"/>
      <w:bookmarkStart w:id="480" w:name="_Toc398248015"/>
      <w:bookmarkStart w:id="481" w:name="_Toc398625954"/>
      <w:bookmarkStart w:id="482" w:name="_Toc398943572"/>
      <w:bookmarkStart w:id="483" w:name="_Toc398944031"/>
      <w:bookmarkStart w:id="484" w:name="_Toc398944252"/>
      <w:bookmarkStart w:id="485" w:name="_Toc399315880"/>
      <w:bookmarkStart w:id="486" w:name="_Toc437519593"/>
      <w:bookmarkStart w:id="487" w:name="_Toc448839583"/>
      <w:bookmarkStart w:id="488" w:name="_Toc448839743"/>
      <w:bookmarkStart w:id="489" w:name="_Toc449251382"/>
      <w:bookmarkStart w:id="490" w:name="_Toc449251535"/>
      <w:bookmarkStart w:id="491" w:name="_Toc449252246"/>
      <w:bookmarkStart w:id="492" w:name="_Toc449252567"/>
      <w:bookmarkStart w:id="493" w:name="_Toc449253510"/>
      <w:bookmarkStart w:id="494" w:name="_Toc449253880"/>
      <w:bookmarkStart w:id="495" w:name="_Toc497047397"/>
      <w:bookmarkStart w:id="496" w:name="_Toc42784392"/>
      <w:bookmarkStart w:id="497" w:name="_Toc43495821"/>
      <w:bookmarkStart w:id="498" w:name="_Toc63403855"/>
      <w:r w:rsidRPr="00B0792D">
        <w:t>Đầu tư xây dựng Dự án Nhà máy chế biến hạt giống và nông sản Việt nhằm tiêu thụ một lượng lớn lúa gạo và nông sản cho nhân dân toàn tỉnh, qua đó tạo mối an tâm đầu ra cho việc sản xuất của người nông dân và tạo ra các giống cây trồng có chất lượng, năng suất cao cung ứng cho người trồng trọt. Sau khi hoàn thành đi vào hoạt động Dự án sẽ thu hút và tạo công ăn việc làm có thu nhập ổn định cho con em địa phương, góp phần tăng nguồn thu nhập vào ngân sách của địa phương, thúc đẩy kinh tế xã hội và góp phần đẩy nhanh tốc độ phát triển kinh tế của tỉnh Quảng Bình.</w:t>
      </w:r>
    </w:p>
    <w:p w:rsidR="0067576D" w:rsidRPr="00B0792D" w:rsidRDefault="0067576D" w:rsidP="00594FEE">
      <w:pPr>
        <w:ind w:firstLine="0"/>
        <w:rPr>
          <w:rFonts w:eastAsia="Times New Roman"/>
          <w:b/>
          <w:bCs/>
          <w:i/>
        </w:rPr>
      </w:pPr>
      <w:r w:rsidRPr="00B0792D">
        <w:rPr>
          <w:rFonts w:eastAsia="Times New Roman"/>
          <w:b/>
          <w:bCs/>
          <w:i/>
        </w:rPr>
        <w:t>1.1.</w:t>
      </w:r>
      <w:r w:rsidR="00BF2E7A" w:rsidRPr="00B0792D">
        <w:rPr>
          <w:rFonts w:eastAsia="Times New Roman"/>
          <w:b/>
          <w:bCs/>
          <w:i/>
        </w:rPr>
        <w:t>5</w:t>
      </w:r>
      <w:r w:rsidRPr="00B0792D">
        <w:rPr>
          <w:rFonts w:eastAsia="Times New Roman"/>
          <w:b/>
          <w:bCs/>
          <w:i/>
        </w:rPr>
        <w:t xml:space="preserve">.2. </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rsidRPr="00B0792D">
        <w:rPr>
          <w:rFonts w:eastAsia="Times New Roman"/>
          <w:b/>
          <w:bCs/>
          <w:i/>
        </w:rPr>
        <w:t>Quy mô của Dự án</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rsidR="0094785E" w:rsidRPr="00B0792D" w:rsidRDefault="0094785E" w:rsidP="0094785E">
      <w:pPr>
        <w:spacing w:before="120" w:line="240" w:lineRule="auto"/>
        <w:ind w:firstLine="561"/>
        <w:rPr>
          <w:rFonts w:eastAsia="MS Mincho"/>
          <w:szCs w:val="28"/>
        </w:rPr>
      </w:pPr>
      <w:r w:rsidRPr="00B0792D">
        <w:rPr>
          <w:rFonts w:eastAsia="MS Mincho"/>
          <w:szCs w:val="28"/>
        </w:rPr>
        <w:t>- Nhà máy chế biến hạt giống và nông sản được xây dựng trên khu đất có diện tích 2,2 ha với quy mô công suất:</w:t>
      </w:r>
    </w:p>
    <w:p w:rsidR="0094785E" w:rsidRPr="00B0792D" w:rsidRDefault="0094785E" w:rsidP="0094785E">
      <w:pPr>
        <w:spacing w:line="288" w:lineRule="auto"/>
        <w:ind w:firstLine="720"/>
        <w:rPr>
          <w:lang w:val="fr-FR"/>
        </w:rPr>
      </w:pPr>
      <w:r w:rsidRPr="00B0792D">
        <w:rPr>
          <w:lang w:val="fr-FR"/>
        </w:rPr>
        <w:t>+ Dây chuyền sản xuất chế biến hạt giống cây trồng: 6.000 tấn sp/năm.</w:t>
      </w:r>
    </w:p>
    <w:p w:rsidR="0094785E" w:rsidRPr="00B0792D" w:rsidRDefault="0094785E" w:rsidP="0094785E">
      <w:pPr>
        <w:spacing w:line="288" w:lineRule="auto"/>
        <w:ind w:firstLine="720"/>
        <w:rPr>
          <w:lang w:val="fr-FR"/>
        </w:rPr>
      </w:pPr>
      <w:r w:rsidRPr="00B0792D">
        <w:rPr>
          <w:lang w:val="fr-FR"/>
        </w:rPr>
        <w:t>+ Dây chuyền sản xuất nông sản sấy khô: 25.000 tấn thành phẩm/năm.</w:t>
      </w:r>
    </w:p>
    <w:p w:rsidR="0094785E" w:rsidRPr="00B0792D" w:rsidRDefault="0094785E" w:rsidP="0094785E">
      <w:pPr>
        <w:spacing w:line="240" w:lineRule="auto"/>
        <w:ind w:firstLine="709"/>
        <w:rPr>
          <w:rFonts w:eastAsia="MS Mincho"/>
          <w:szCs w:val="28"/>
        </w:rPr>
      </w:pPr>
      <w:r w:rsidRPr="00B0792D">
        <w:rPr>
          <w:lang w:val="fr-FR"/>
        </w:rPr>
        <w:t>+ Dây chuyền sản xuất chế biến gạo: 35.000 tấn thành phẩm/năm.</w:t>
      </w:r>
    </w:p>
    <w:p w:rsidR="00594FEE" w:rsidRPr="00B0792D" w:rsidRDefault="00BF2E7A" w:rsidP="00BF2E7A">
      <w:pPr>
        <w:spacing w:line="240" w:lineRule="auto"/>
        <w:ind w:firstLine="0"/>
        <w:rPr>
          <w:b/>
          <w:i/>
          <w:noProof/>
          <w:lang w:val="it-IT"/>
        </w:rPr>
      </w:pPr>
      <w:r w:rsidRPr="00B0792D">
        <w:rPr>
          <w:b/>
          <w:i/>
        </w:rPr>
        <w:t>1.1.5.3</w:t>
      </w:r>
      <w:r w:rsidR="00594FEE" w:rsidRPr="00B0792D">
        <w:rPr>
          <w:b/>
          <w:i/>
          <w:lang w:val="vi-VN"/>
        </w:rPr>
        <w:t xml:space="preserve">. </w:t>
      </w:r>
      <w:r w:rsidR="0069414F" w:rsidRPr="00B0792D">
        <w:rPr>
          <w:b/>
          <w:i/>
          <w:noProof/>
          <w:lang w:val="it-IT"/>
        </w:rPr>
        <w:t>Công nghệ sản xuất</w:t>
      </w:r>
      <w:r w:rsidR="00594FEE" w:rsidRPr="00B0792D">
        <w:rPr>
          <w:b/>
          <w:i/>
          <w:noProof/>
          <w:lang w:val="it-IT"/>
        </w:rPr>
        <w:t>:</w:t>
      </w:r>
    </w:p>
    <w:p w:rsidR="00594FEE" w:rsidRPr="00B0792D" w:rsidRDefault="0069414F" w:rsidP="00594FEE">
      <w:pPr>
        <w:spacing w:line="240" w:lineRule="auto"/>
        <w:ind w:firstLine="539"/>
        <w:rPr>
          <w:snapToGrid w:val="0"/>
          <w:lang w:val="it-IT"/>
        </w:rPr>
      </w:pPr>
      <w:r w:rsidRPr="00B0792D">
        <w:rPr>
          <w:lang w:val="fr-FR"/>
        </w:rPr>
        <w:t>Hiện tại Công ty Cổ phần giống nông lâm nghiệp công nghệ cao Việt Nam sẽ đầu tư trọng điểm vào công nghệ chế biến, sản xuất giống cây trồng, chế biến nông sản, sản xuất lúa gạo đáp ứng tiêu chuẩn quốc tế. Vì vậy, Công ty Cổ phần giống nông lâm nghiệp công nghệ cao Việt Nam chọn lựa áp dụng là công nghệ tiên tiến hiện đại, khép kín, hiện được các doanh nghiệp chế biến nông lâm sản trong nước và nước ngoài sử dụng, đảm bảo các điều kiện vệ sinh môi trường theo quy định.</w:t>
      </w:r>
    </w:p>
    <w:p w:rsidR="0088733F" w:rsidRPr="00B0792D" w:rsidRDefault="00594FEE" w:rsidP="00594FEE">
      <w:pPr>
        <w:rPr>
          <w:rFonts w:eastAsia="Times New Roman"/>
          <w:lang w:val="pt-BR"/>
        </w:rPr>
      </w:pPr>
      <w:r w:rsidRPr="00B0792D">
        <w:rPr>
          <w:b/>
          <w:lang w:val="af-ZA"/>
        </w:rPr>
        <w:t>*</w:t>
      </w:r>
      <w:r w:rsidRPr="00B0792D">
        <w:rPr>
          <w:b/>
          <w:i/>
          <w:lang w:val="vi-VN"/>
        </w:rPr>
        <w:t>Loại hình dự án</w:t>
      </w:r>
      <w:r w:rsidRPr="00B0792D">
        <w:rPr>
          <w:b/>
          <w:lang w:val="vi-VN"/>
        </w:rPr>
        <w:t>:</w:t>
      </w:r>
      <w:r w:rsidRPr="00B0792D">
        <w:rPr>
          <w:b/>
        </w:rPr>
        <w:t xml:space="preserve"> </w:t>
      </w:r>
      <w:r w:rsidR="0069414F" w:rsidRPr="00B0792D">
        <w:rPr>
          <w:szCs w:val="28"/>
          <w:lang w:val="vi-VN"/>
        </w:rPr>
        <w:t xml:space="preserve">Dự án </w:t>
      </w:r>
      <w:r w:rsidR="0069414F" w:rsidRPr="00B0792D">
        <w:rPr>
          <w:szCs w:val="28"/>
        </w:rPr>
        <w:t xml:space="preserve">sản xuất, chế biến nông sản được </w:t>
      </w:r>
      <w:r w:rsidR="0069414F" w:rsidRPr="00B0792D">
        <w:rPr>
          <w:szCs w:val="28"/>
          <w:lang w:val="vi-VN"/>
        </w:rPr>
        <w:t xml:space="preserve">đầu tư xây dựng mới, thuộc thẩm quyền quyết định chủ trương đầu tư của </w:t>
      </w:r>
      <w:r w:rsidR="0069414F" w:rsidRPr="00B0792D">
        <w:rPr>
          <w:szCs w:val="28"/>
        </w:rPr>
        <w:t>Ban Quản lý Khu kinh tế Quảng Bình</w:t>
      </w:r>
      <w:r w:rsidRPr="00B0792D">
        <w:rPr>
          <w:lang w:val="vi-VN"/>
        </w:rPr>
        <w:t>.</w:t>
      </w:r>
    </w:p>
    <w:p w:rsidR="00AB6CA3" w:rsidRPr="00B0792D" w:rsidRDefault="00AB6CA3" w:rsidP="005003E7">
      <w:pPr>
        <w:ind w:firstLine="0"/>
        <w:outlineLvl w:val="1"/>
        <w:rPr>
          <w:rFonts w:eastAsia="Times New Roman"/>
          <w:b/>
          <w:bCs/>
        </w:rPr>
      </w:pPr>
      <w:bookmarkStart w:id="499" w:name="_Toc42784393"/>
      <w:bookmarkStart w:id="500" w:name="_Toc43495822"/>
      <w:bookmarkStart w:id="501" w:name="_Toc115966954"/>
      <w:r w:rsidRPr="00B0792D">
        <w:rPr>
          <w:rFonts w:eastAsia="Times New Roman"/>
          <w:b/>
          <w:bCs/>
        </w:rPr>
        <w:t>1.2</w:t>
      </w:r>
      <w:r w:rsidR="00C32BCA" w:rsidRPr="00B0792D">
        <w:rPr>
          <w:rFonts w:eastAsia="Times New Roman"/>
          <w:b/>
          <w:bCs/>
        </w:rPr>
        <w:t>.</w:t>
      </w:r>
      <w:r w:rsidRPr="00B0792D">
        <w:rPr>
          <w:rFonts w:eastAsia="Times New Roman"/>
          <w:b/>
          <w:bCs/>
        </w:rPr>
        <w:t xml:space="preserve"> Các hạng mục công trình </w:t>
      </w:r>
      <w:r w:rsidR="00C32BCA" w:rsidRPr="00B0792D">
        <w:rPr>
          <w:rFonts w:eastAsia="Times New Roman"/>
          <w:b/>
          <w:bCs/>
        </w:rPr>
        <w:t xml:space="preserve">và hoạt động </w:t>
      </w:r>
      <w:r w:rsidRPr="00B0792D">
        <w:rPr>
          <w:rFonts w:eastAsia="Times New Roman"/>
          <w:b/>
          <w:bCs/>
        </w:rPr>
        <w:t>của Dự án</w:t>
      </w:r>
      <w:bookmarkEnd w:id="499"/>
      <w:bookmarkEnd w:id="500"/>
      <w:bookmarkEnd w:id="501"/>
    </w:p>
    <w:p w:rsidR="00AB6CA3" w:rsidRPr="00B0792D" w:rsidRDefault="00AB6CA3" w:rsidP="005003E7">
      <w:pPr>
        <w:widowControl w:val="0"/>
        <w:ind w:firstLine="0"/>
        <w:outlineLvl w:val="2"/>
        <w:rPr>
          <w:rFonts w:eastAsia="Times New Roman"/>
          <w:b/>
          <w:bCs/>
          <w:i/>
        </w:rPr>
      </w:pPr>
      <w:bookmarkStart w:id="502" w:name="_Toc42784394"/>
      <w:bookmarkStart w:id="503" w:name="_Toc43495823"/>
      <w:bookmarkStart w:id="504" w:name="_Toc115966955"/>
      <w:r w:rsidRPr="00B0792D">
        <w:rPr>
          <w:rFonts w:eastAsia="Times New Roman"/>
          <w:b/>
          <w:bCs/>
          <w:i/>
          <w:lang w:val="nl-NL"/>
        </w:rPr>
        <w:t>1.</w:t>
      </w:r>
      <w:r w:rsidRPr="00B0792D">
        <w:rPr>
          <w:rFonts w:eastAsia="Times New Roman"/>
          <w:b/>
          <w:bCs/>
          <w:i/>
        </w:rPr>
        <w:t>2.1</w:t>
      </w:r>
      <w:r w:rsidRPr="00B0792D">
        <w:rPr>
          <w:rFonts w:eastAsia="Times New Roman"/>
          <w:b/>
          <w:bCs/>
          <w:i/>
          <w:lang w:val="nl-NL"/>
        </w:rPr>
        <w:t xml:space="preserve">. </w:t>
      </w:r>
      <w:bookmarkEnd w:id="502"/>
      <w:bookmarkEnd w:id="503"/>
      <w:r w:rsidR="009C042F" w:rsidRPr="00B0792D">
        <w:rPr>
          <w:rFonts w:eastAsia="Times New Roman"/>
          <w:b/>
          <w:bCs/>
          <w:i/>
        </w:rPr>
        <w:t>Các hạng mục công trình chính</w:t>
      </w:r>
      <w:bookmarkEnd w:id="504"/>
    </w:p>
    <w:tbl>
      <w:tblPr>
        <w:tblW w:w="6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899"/>
        <w:gridCol w:w="1418"/>
      </w:tblGrid>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rPr>
                <w:b/>
              </w:rPr>
            </w:pPr>
            <w:r w:rsidRPr="00B0792D">
              <w:rPr>
                <w:b/>
              </w:rPr>
              <w:t>STT</w:t>
            </w: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rPr>
                <w:b/>
              </w:rPr>
            </w:pPr>
            <w:r w:rsidRPr="00B0792D">
              <w:rPr>
                <w:b/>
              </w:rPr>
              <w:t>Tên công trình</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rPr>
                <w:b/>
              </w:rPr>
            </w:pPr>
            <w:r w:rsidRPr="00B0792D">
              <w:rPr>
                <w:b/>
              </w:rPr>
              <w:t>Diện tích</w:t>
            </w:r>
          </w:p>
          <w:p w:rsidR="0069414F" w:rsidRPr="00B0792D" w:rsidRDefault="0069414F" w:rsidP="0069414F">
            <w:pPr>
              <w:widowControl w:val="0"/>
              <w:tabs>
                <w:tab w:val="left" w:pos="-1843"/>
              </w:tabs>
              <w:spacing w:before="80" w:after="80"/>
              <w:ind w:firstLine="0"/>
              <w:jc w:val="center"/>
              <w:rPr>
                <w:b/>
              </w:rPr>
            </w:pPr>
            <w:r w:rsidRPr="00B0792D">
              <w:rPr>
                <w:b/>
              </w:rPr>
              <w:t>m</w:t>
            </w:r>
            <w:r w:rsidRPr="00B0792D">
              <w:rPr>
                <w:b/>
                <w:vertAlign w:val="superscript"/>
              </w:rPr>
              <w:t>2</w:t>
            </w: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rPr>
                <w:b/>
              </w:rPr>
            </w:pPr>
            <w:r w:rsidRPr="00B0792D">
              <w:rPr>
                <w:b/>
              </w:rPr>
              <w:t>I</w:t>
            </w: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rPr>
                <w:b/>
              </w:rPr>
            </w:pPr>
            <w:r w:rsidRPr="00B0792D">
              <w:rPr>
                <w:b/>
              </w:rPr>
              <w:t>Đất xây dựng nhà máy</w:t>
            </w:r>
          </w:p>
        </w:tc>
        <w:tc>
          <w:tcPr>
            <w:tcW w:w="1418" w:type="dxa"/>
            <w:tcBorders>
              <w:top w:val="single" w:sz="4" w:space="0" w:color="auto"/>
              <w:left w:val="single" w:sz="4" w:space="0" w:color="auto"/>
              <w:bottom w:val="single" w:sz="4" w:space="0" w:color="auto"/>
              <w:right w:val="single" w:sz="4" w:space="0" w:color="auto"/>
            </w:tcBorders>
            <w:vAlign w:val="center"/>
          </w:tcPr>
          <w:p w:rsidR="0069414F" w:rsidRPr="00B0792D" w:rsidRDefault="0069414F" w:rsidP="0069414F">
            <w:pPr>
              <w:widowControl w:val="0"/>
              <w:tabs>
                <w:tab w:val="left" w:pos="-1843"/>
              </w:tabs>
              <w:spacing w:before="80" w:after="80"/>
              <w:ind w:firstLine="0"/>
              <w:jc w:val="center"/>
              <w:rPr>
                <w:b/>
              </w:rPr>
            </w:pP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pPr>
            <w:r w:rsidRPr="00B0792D">
              <w:t>1</w:t>
            </w: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Khối văn phòng + nhà ăn</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520</w:t>
            </w: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pPr>
            <w:r w:rsidRPr="00B0792D">
              <w:t>2</w:t>
            </w: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Nhà để xe</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160</w:t>
            </w: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pPr>
            <w:r w:rsidRPr="00B0792D">
              <w:t>3</w:t>
            </w: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Nhà xưở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1100</w:t>
            </w: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pPr>
            <w:r w:rsidRPr="00B0792D">
              <w:t>4</w:t>
            </w: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Nhà kho số 1</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1290</w:t>
            </w: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pPr>
            <w:r w:rsidRPr="00B0792D">
              <w:t>6</w:t>
            </w: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Nhà kho số 2</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1660</w:t>
            </w: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pPr>
            <w:r w:rsidRPr="00B0792D">
              <w:t>7</w:t>
            </w: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Nhà kho số 3</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1660</w:t>
            </w: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center"/>
            </w:pPr>
            <w:r w:rsidRPr="00B0792D">
              <w:t>8</w:t>
            </w: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Nhà bảo vệ</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20</w:t>
            </w:r>
          </w:p>
        </w:tc>
      </w:tr>
      <w:tr w:rsidR="0069414F" w:rsidRPr="00B0792D" w:rsidTr="0069414F">
        <w:trPr>
          <w:trHeight w:val="506"/>
          <w:jc w:val="center"/>
        </w:trPr>
        <w:tc>
          <w:tcPr>
            <w:tcW w:w="709" w:type="dxa"/>
            <w:tcBorders>
              <w:top w:val="single" w:sz="4" w:space="0" w:color="auto"/>
              <w:left w:val="single" w:sz="4" w:space="0" w:color="auto"/>
              <w:bottom w:val="single" w:sz="4" w:space="0" w:color="auto"/>
              <w:right w:val="single" w:sz="4" w:space="0" w:color="auto"/>
            </w:tcBorders>
            <w:vAlign w:val="center"/>
          </w:tcPr>
          <w:p w:rsidR="0069414F" w:rsidRPr="00B0792D" w:rsidRDefault="0069414F" w:rsidP="0069414F">
            <w:pPr>
              <w:widowControl w:val="0"/>
              <w:tabs>
                <w:tab w:val="left" w:pos="-1843"/>
              </w:tabs>
              <w:spacing w:before="80" w:after="80"/>
              <w:ind w:firstLine="0"/>
              <w:jc w:val="center"/>
            </w:pP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Tổng diện tích xây dựng (m</w:t>
            </w:r>
            <w:r w:rsidRPr="00B0792D">
              <w:rPr>
                <w:vertAlign w:val="superscript"/>
              </w:rPr>
              <w:t>2</w:t>
            </w:r>
            <w:r w:rsidRPr="00B0792D">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6410</w:t>
            </w: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tcPr>
          <w:p w:rsidR="0069414F" w:rsidRPr="00B0792D" w:rsidRDefault="0069414F" w:rsidP="0069414F">
            <w:pPr>
              <w:widowControl w:val="0"/>
              <w:tabs>
                <w:tab w:val="left" w:pos="-1843"/>
              </w:tabs>
              <w:spacing w:before="80" w:after="80"/>
              <w:ind w:firstLine="0"/>
              <w:jc w:val="center"/>
            </w:pP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Diện tích lô đất (m</w:t>
            </w:r>
            <w:r w:rsidRPr="00B0792D">
              <w:rPr>
                <w:vertAlign w:val="superscript"/>
              </w:rPr>
              <w:t>2</w:t>
            </w:r>
            <w:r w:rsidRPr="00B0792D">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22.000</w:t>
            </w:r>
          </w:p>
        </w:tc>
      </w:tr>
      <w:tr w:rsidR="0069414F" w:rsidRPr="00B0792D" w:rsidTr="0069414F">
        <w:trPr>
          <w:jc w:val="center"/>
        </w:trPr>
        <w:tc>
          <w:tcPr>
            <w:tcW w:w="709" w:type="dxa"/>
            <w:tcBorders>
              <w:top w:val="single" w:sz="4" w:space="0" w:color="auto"/>
              <w:left w:val="single" w:sz="4" w:space="0" w:color="auto"/>
              <w:bottom w:val="single" w:sz="4" w:space="0" w:color="auto"/>
              <w:right w:val="single" w:sz="4" w:space="0" w:color="auto"/>
            </w:tcBorders>
            <w:vAlign w:val="center"/>
          </w:tcPr>
          <w:p w:rsidR="0069414F" w:rsidRPr="00B0792D" w:rsidRDefault="0069414F" w:rsidP="0069414F">
            <w:pPr>
              <w:widowControl w:val="0"/>
              <w:tabs>
                <w:tab w:val="left" w:pos="-1843"/>
              </w:tabs>
              <w:spacing w:before="80" w:after="80"/>
              <w:ind w:firstLine="0"/>
              <w:jc w:val="center"/>
            </w:pPr>
          </w:p>
        </w:tc>
        <w:tc>
          <w:tcPr>
            <w:tcW w:w="3899"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pPr>
            <w:r w:rsidRPr="00B0792D">
              <w:t>Mật độ xây dự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69414F" w:rsidRPr="00B0792D" w:rsidRDefault="0069414F" w:rsidP="0069414F">
            <w:pPr>
              <w:widowControl w:val="0"/>
              <w:tabs>
                <w:tab w:val="left" w:pos="-1843"/>
              </w:tabs>
              <w:spacing w:before="80" w:after="80"/>
              <w:ind w:firstLine="0"/>
              <w:jc w:val="right"/>
            </w:pPr>
            <w:r w:rsidRPr="00B0792D">
              <w:t>32,5%</w:t>
            </w:r>
          </w:p>
        </w:tc>
      </w:tr>
    </w:tbl>
    <w:p w:rsidR="0069414F" w:rsidRPr="00B0792D" w:rsidRDefault="0069414F" w:rsidP="0069414F">
      <w:pPr>
        <w:spacing w:before="120" w:after="120" w:line="300" w:lineRule="exact"/>
        <w:rPr>
          <w:bCs/>
          <w:i/>
        </w:rPr>
      </w:pPr>
      <w:r w:rsidRPr="00B0792D">
        <w:rPr>
          <w:i/>
          <w:spacing w:val="-2"/>
          <w:lang w:val="sv-SE"/>
        </w:rPr>
        <w:tab/>
        <w:t xml:space="preserve">a. </w:t>
      </w:r>
      <w:r w:rsidRPr="00B0792D">
        <w:rPr>
          <w:bCs/>
          <w:i/>
        </w:rPr>
        <w:t xml:space="preserve">Nhà xưởng, nhà kho: </w:t>
      </w:r>
    </w:p>
    <w:p w:rsidR="0069414F" w:rsidRPr="00B0792D" w:rsidRDefault="0069414F" w:rsidP="0069414F">
      <w:pPr>
        <w:spacing w:before="120" w:after="120" w:line="300" w:lineRule="exact"/>
        <w:rPr>
          <w:bCs/>
        </w:rPr>
      </w:pPr>
      <w:r w:rsidRPr="00B0792D">
        <w:rPr>
          <w:bCs/>
        </w:rPr>
        <w:t>- Nhà xưởng sản xuất: Qui mô 1 tầng, chiều cao từ mặt sân đến đỉnh công trình 10,98m, mặt bằng hình chữ nhật diện tích 1100 m</w:t>
      </w:r>
      <w:r w:rsidRPr="00B0792D">
        <w:rPr>
          <w:bCs/>
          <w:vertAlign w:val="superscript"/>
        </w:rPr>
        <w:t>2</w:t>
      </w:r>
      <w:r w:rsidRPr="00B0792D">
        <w:rPr>
          <w:bCs/>
        </w:rPr>
        <w:t>, bước cột 7m, khẩu độ 25,5m. Nền đổ bê tông đá 1x2 200# dày 150, láng vữa xi măng; mái lợp tôn sóng dày 0,45ly, xà gồ thép hộp 100x50x2; bao quanh phía dưới cao 3m bằng tường xây gạch nung dày 220, trên bao quanh bằng tôn.</w:t>
      </w:r>
    </w:p>
    <w:p w:rsidR="0069414F" w:rsidRPr="00B0792D" w:rsidRDefault="0069414F" w:rsidP="0069414F">
      <w:pPr>
        <w:spacing w:before="120" w:after="120" w:line="300" w:lineRule="exact"/>
        <w:rPr>
          <w:bCs/>
        </w:rPr>
      </w:pPr>
      <w:r w:rsidRPr="00B0792D">
        <w:rPr>
          <w:bCs/>
        </w:rPr>
        <w:t>- Nhà kho số 1: Qui mô 1 tầng, chiều cao từ mặt sân đến đỉnh công trình 10,98m, mặt bằng hình chữ nhật diện tích 1290 m</w:t>
      </w:r>
      <w:r w:rsidRPr="00B0792D">
        <w:rPr>
          <w:bCs/>
          <w:vertAlign w:val="superscript"/>
        </w:rPr>
        <w:t>2</w:t>
      </w:r>
      <w:r w:rsidRPr="00B0792D">
        <w:rPr>
          <w:bCs/>
        </w:rPr>
        <w:t>, bước cột 7m, khẩu độ 25,5m. Nền đổ bê tông đá 1x2 200# dày 150, láng vữa xi măng; mái lợp tôn sóng dày 0,45ly, xà gồ thép hộp 100x50x2; bao quanh phía dưới cao 3m bằng tường xây gạch nung dày 220, trên bao quanh bằng tôn.</w:t>
      </w:r>
    </w:p>
    <w:p w:rsidR="0069414F" w:rsidRPr="00B0792D" w:rsidRDefault="0069414F" w:rsidP="0069414F">
      <w:pPr>
        <w:spacing w:before="120" w:after="120" w:line="300" w:lineRule="exact"/>
        <w:rPr>
          <w:bCs/>
        </w:rPr>
      </w:pPr>
      <w:r w:rsidRPr="00B0792D">
        <w:rPr>
          <w:bCs/>
        </w:rPr>
        <w:t>- Nhà kho số 2 và 3: Gồm 02 công trình qui mô 1 tầng, chiều cao từ mặt sân đến đỉnh công trình 10,98m, mặt bằng hình chữ nhật diện tích 1660 m</w:t>
      </w:r>
      <w:r w:rsidRPr="00B0792D">
        <w:rPr>
          <w:bCs/>
          <w:vertAlign w:val="superscript"/>
        </w:rPr>
        <w:t>2</w:t>
      </w:r>
      <w:r w:rsidRPr="00B0792D">
        <w:rPr>
          <w:bCs/>
        </w:rPr>
        <w:t>, bước cột 7m, khẩu độ 25,5m. Nền đổ bê tông đá 1x2 200# dày 150, láng vữa xi măng; mái lợp tôn sóng dày 0,45ly, xà gồ thép hộp 100x50x2; bao quanh phía dưới cao 3m bằng tường xây gạch nung dày 220, trên bao quanh bằng tôn.</w:t>
      </w:r>
    </w:p>
    <w:p w:rsidR="0069414F" w:rsidRPr="00B0792D" w:rsidRDefault="0069414F" w:rsidP="0069414F">
      <w:pPr>
        <w:spacing w:before="120" w:after="120" w:line="300" w:lineRule="exact"/>
      </w:pPr>
      <w:r w:rsidRPr="00B0792D">
        <w:rPr>
          <w:bCs/>
        </w:rPr>
        <w:t xml:space="preserve">- </w:t>
      </w:r>
      <w:r w:rsidRPr="00B0792D">
        <w:t>Kết cấu móng đơn bê tông cốt thép kết hợp móng xây đá hộc đỡ tường. Móng có các kích thước điển hình 1,6x2m và 2x2,3m, độ sâu chôn móng từ mặt đất tự nhiên là 1,5m, đáy móng được đặt trên lớp đất tự nhiên. Móng đỡ tường xây bằng đá hộc VXM 75#, rộng 0,5m, độ sâu chôn móng 0,9m tính từ mặt đất tự nhiên. Bê tông cấp độ bền B20(M250); cốt thép đường kính 10 &lt; Ø dùng thép CB240(AI), đường kính Ø &gt;=10 dùng thép CB300(AII).</w:t>
      </w:r>
    </w:p>
    <w:p w:rsidR="00BF2E7A" w:rsidRPr="00B0792D" w:rsidRDefault="0069414F" w:rsidP="0069414F">
      <w:pPr>
        <w:widowControl w:val="0"/>
        <w:spacing w:line="240" w:lineRule="auto"/>
        <w:rPr>
          <w:szCs w:val="28"/>
        </w:rPr>
      </w:pPr>
      <w:r w:rsidRPr="00B0792D">
        <w:t>- Kết cấu thân dùng hệ cột thép, dầm thép vượt nhịp; cột thép chính có tiết diện H188x(200-700)x6x8, dầm thép tiết diện H188x(700-350)x6x8; thép được tổ hợp từ thép tấm CCT34 cường độ R=2100 kG/cm</w:t>
      </w:r>
      <w:r w:rsidRPr="00B0792D">
        <w:rPr>
          <w:vertAlign w:val="superscript"/>
        </w:rPr>
        <w:t>2</w:t>
      </w:r>
      <w:r w:rsidRPr="00B0792D">
        <w:t>, que hàn E42 hoặc loại tương đương, bu long liên kết cấp độ bền 8.8 TCVN.</w:t>
      </w:r>
    </w:p>
    <w:p w:rsidR="009C042F" w:rsidRPr="00B0792D" w:rsidRDefault="009C042F" w:rsidP="009C042F">
      <w:pPr>
        <w:widowControl w:val="0"/>
        <w:ind w:firstLine="0"/>
        <w:outlineLvl w:val="2"/>
        <w:rPr>
          <w:rFonts w:eastAsia="Times New Roman"/>
          <w:b/>
          <w:bCs/>
          <w:i/>
        </w:rPr>
      </w:pPr>
      <w:bookmarkStart w:id="505" w:name="_Toc115966956"/>
      <w:bookmarkStart w:id="506" w:name="_Toc22808432"/>
      <w:bookmarkStart w:id="507" w:name="_Toc42784395"/>
      <w:bookmarkStart w:id="508" w:name="_Toc43495824"/>
      <w:bookmarkStart w:id="509" w:name="_Toc21448975"/>
      <w:bookmarkStart w:id="510" w:name="_Toc448839587"/>
      <w:bookmarkStart w:id="511" w:name="_Toc448839747"/>
      <w:bookmarkStart w:id="512" w:name="_Toc449251386"/>
      <w:bookmarkStart w:id="513" w:name="_Toc449251539"/>
      <w:bookmarkStart w:id="514" w:name="_Toc449252250"/>
      <w:bookmarkStart w:id="515" w:name="_Toc449252571"/>
      <w:bookmarkStart w:id="516" w:name="_Toc449253514"/>
      <w:bookmarkStart w:id="517" w:name="_Toc449253884"/>
      <w:bookmarkStart w:id="518" w:name="_Toc497047407"/>
      <w:r w:rsidRPr="00B0792D">
        <w:rPr>
          <w:rFonts w:eastAsia="Times New Roman"/>
          <w:b/>
          <w:bCs/>
          <w:i/>
          <w:lang w:val="nl-NL"/>
        </w:rPr>
        <w:t>1.</w:t>
      </w:r>
      <w:r w:rsidRPr="00B0792D">
        <w:rPr>
          <w:rFonts w:eastAsia="Times New Roman"/>
          <w:b/>
          <w:bCs/>
          <w:i/>
        </w:rPr>
        <w:t>2.2</w:t>
      </w:r>
      <w:r w:rsidRPr="00B0792D">
        <w:rPr>
          <w:rFonts w:eastAsia="Times New Roman"/>
          <w:b/>
          <w:bCs/>
          <w:i/>
          <w:lang w:val="nl-NL"/>
        </w:rPr>
        <w:t xml:space="preserve">. </w:t>
      </w:r>
      <w:r w:rsidRPr="00B0792D">
        <w:rPr>
          <w:rFonts w:eastAsia="Times New Roman"/>
          <w:b/>
          <w:bCs/>
          <w:i/>
        </w:rPr>
        <w:t>Các hạng mục công trình phụ trợ của dự án</w:t>
      </w:r>
      <w:bookmarkEnd w:id="505"/>
    </w:p>
    <w:p w:rsidR="0069414F" w:rsidRPr="00B0792D" w:rsidRDefault="0069414F" w:rsidP="0069414F">
      <w:pPr>
        <w:spacing w:before="120" w:after="120" w:line="300" w:lineRule="exact"/>
        <w:rPr>
          <w:i/>
        </w:rPr>
      </w:pPr>
      <w:r w:rsidRPr="00B0792D">
        <w:rPr>
          <w:bCs/>
          <w:i/>
        </w:rPr>
        <w:t>a. Khối Nhà văn phòng + nhà ăn:</w:t>
      </w:r>
    </w:p>
    <w:p w:rsidR="0069414F" w:rsidRPr="00B0792D" w:rsidRDefault="0069414F" w:rsidP="0069414F">
      <w:pPr>
        <w:spacing w:before="120" w:after="120" w:line="300" w:lineRule="exact"/>
        <w:rPr>
          <w:bCs/>
        </w:rPr>
      </w:pPr>
      <w:r w:rsidRPr="00B0792D">
        <w:t xml:space="preserve">- </w:t>
      </w:r>
      <w:r w:rsidRPr="00B0792D">
        <w:rPr>
          <w:bCs/>
        </w:rPr>
        <w:t>Mặt bằng xây dựng hình chữ C, kích thước tổng 17,2x31m, bước cột chính 4,2m, khẩu độ phòng 5m. Mặt bằng tầng 1 diện tích 520 m</w:t>
      </w:r>
      <w:r w:rsidRPr="00B0792D">
        <w:rPr>
          <w:bCs/>
          <w:vertAlign w:val="superscript"/>
        </w:rPr>
        <w:t>2</w:t>
      </w:r>
      <w:r w:rsidRPr="00B0792D">
        <w:rPr>
          <w:bCs/>
        </w:rPr>
        <w:t>, bố trí các phòng làm việc, phòng họp, phòng bếp + khu vực ăn và phòng vệ sinh. Qui mô 1 tầng, chiều cao từ mặt sân đến đỉnh công trình 7,3m. Nền lát gạch Ceramic kích thước 500x500, mái lợp tôn dày 0,45 ly, mái bê tông lát gạch chống nóng; tường xây gạch, sơn màu; cửa đi, cửa sổ bằng cửa nhôm Xingfa, kính dày 6,38ly.</w:t>
      </w:r>
    </w:p>
    <w:p w:rsidR="0069414F" w:rsidRPr="00B0792D" w:rsidRDefault="0069414F" w:rsidP="0069414F">
      <w:pPr>
        <w:spacing w:before="120" w:after="120" w:line="300" w:lineRule="exact"/>
      </w:pPr>
      <w:r w:rsidRPr="00B0792D">
        <w:t>- Kết cấu móng đơn bê tông cốt thép với các kích thước điển hình 1,2x1,2m, 1,4x1,6m, 1,7x2m,  kết hợp móng xây đá hộc đỡ tường, đáy móng đặt trên lớp đất tự nhiên. Kết cấu thân bằng hệ khung BTCT chịu lực, sàn dày 10cm, cột chịu lực kích thước 220x220, 220x400, dầm kích thước 220x350 và 220x400. Bê tông cấp độ bền B20(M250); cốt thép đường kính 10 &lt; Ø dùng thép CB240(AI), đường kính Ø &gt;=10 dùng thép CB300(AII).</w:t>
      </w:r>
    </w:p>
    <w:p w:rsidR="0069414F" w:rsidRPr="00B0792D" w:rsidRDefault="0069414F" w:rsidP="0069414F">
      <w:pPr>
        <w:spacing w:before="120" w:after="120" w:line="300" w:lineRule="exact"/>
        <w:rPr>
          <w:i/>
        </w:rPr>
      </w:pPr>
      <w:r w:rsidRPr="00B0792D">
        <w:rPr>
          <w:i/>
        </w:rPr>
        <w:lastRenderedPageBreak/>
        <w:t>b. Nhà bảo vệ:</w:t>
      </w:r>
    </w:p>
    <w:p w:rsidR="0069414F" w:rsidRPr="00B0792D" w:rsidRDefault="0069414F" w:rsidP="0069414F">
      <w:pPr>
        <w:spacing w:before="120" w:after="120" w:line="300" w:lineRule="exact"/>
        <w:rPr>
          <w:bCs/>
        </w:rPr>
      </w:pPr>
      <w:r w:rsidRPr="00B0792D">
        <w:rPr>
          <w:bCs/>
        </w:rPr>
        <w:t>- Qui mô 1 tầng, chiều cao từ mặt sân đến đỉnh công trình 4,75m. Mặt bằng xây dựng hình chữ nhật, diện tích xây dựng 20m</w:t>
      </w:r>
      <w:r w:rsidRPr="00B0792D">
        <w:rPr>
          <w:bCs/>
          <w:vertAlign w:val="superscript"/>
        </w:rPr>
        <w:t>2</w:t>
      </w:r>
      <w:r w:rsidRPr="00B0792D">
        <w:rPr>
          <w:bCs/>
        </w:rPr>
        <w:t>. Nền lát gạch Ceramic 400x400; mái lợp tôn dày 0,42ly; tường xây gạch, sơn màu theo chỉ định.</w:t>
      </w:r>
    </w:p>
    <w:p w:rsidR="0069414F" w:rsidRPr="00B0792D" w:rsidRDefault="0069414F" w:rsidP="0069414F">
      <w:pPr>
        <w:spacing w:before="120" w:after="120" w:line="300" w:lineRule="exact"/>
      </w:pPr>
      <w:r w:rsidRPr="00B0792D">
        <w:t>- Kết cấu móng đơn bê tông cốt thép kích thước 1,2x1,2m,  kết hợp móng xây đá hộc đỡ tường, đáy móng đặt trên lớp đất tự nhiên. Kết cấu thân bằng hệ khung BTCT chịu lực, sàn dày 10cm, cột chịu lực kích thước 220x220 dầm kích thước 220x300. Bê tông cấp độ bền B20(M250); cốt thép đường kính 10 &lt; Ø dùng thép CB240(AI), đường kính Ø &gt;=10 dùng thép CB300(AII).</w:t>
      </w:r>
    </w:p>
    <w:p w:rsidR="0069414F" w:rsidRPr="00B0792D" w:rsidRDefault="0069414F" w:rsidP="0069414F">
      <w:pPr>
        <w:spacing w:before="120" w:after="120" w:line="300" w:lineRule="exact"/>
        <w:rPr>
          <w:i/>
        </w:rPr>
      </w:pPr>
      <w:r w:rsidRPr="00B0792D">
        <w:rPr>
          <w:i/>
        </w:rPr>
        <w:t xml:space="preserve">c. Nhà để xe: </w:t>
      </w:r>
    </w:p>
    <w:p w:rsidR="0069414F" w:rsidRPr="00B0792D" w:rsidRDefault="0069414F" w:rsidP="0069414F">
      <w:pPr>
        <w:spacing w:before="120" w:after="120" w:line="300" w:lineRule="exact"/>
      </w:pPr>
      <w:r w:rsidRPr="00B0792D">
        <w:rPr>
          <w:bCs/>
        </w:rPr>
        <w:t>- Qui mô 1 tầng, chiều cao từ mặt sân đến đỉnh công trình 3,5m, mặt bằng hình chữ nhật diện tích 160 m</w:t>
      </w:r>
      <w:r w:rsidRPr="00B0792D">
        <w:rPr>
          <w:bCs/>
          <w:vertAlign w:val="superscript"/>
        </w:rPr>
        <w:t>2</w:t>
      </w:r>
      <w:r w:rsidRPr="00B0792D">
        <w:rPr>
          <w:bCs/>
        </w:rPr>
        <w:t>, bước cột 3m. Nền đổ bê tông đá 1x2 200# dày 150, láng vữa xi măng; mái lợp tôn sóng dày 0,45ly, xà gồ thép hộp 80x40x2.</w:t>
      </w:r>
    </w:p>
    <w:p w:rsidR="0069414F" w:rsidRPr="00B0792D" w:rsidRDefault="0069414F" w:rsidP="0069414F">
      <w:pPr>
        <w:spacing w:before="120" w:after="120" w:line="300" w:lineRule="exact"/>
      </w:pPr>
      <w:r w:rsidRPr="00B0792D">
        <w:t>- Kết cấu móng bê tông kích thước 600x600; kết cấu phần thân bằng hệ thép ống D110 và D60.</w:t>
      </w:r>
    </w:p>
    <w:p w:rsidR="0069414F" w:rsidRPr="00B0792D" w:rsidRDefault="0069414F" w:rsidP="0069414F">
      <w:pPr>
        <w:spacing w:before="120" w:after="120" w:line="300" w:lineRule="exact"/>
        <w:rPr>
          <w:i/>
        </w:rPr>
      </w:pPr>
      <w:r w:rsidRPr="00B0792D">
        <w:rPr>
          <w:i/>
        </w:rPr>
        <w:t>d. Hệ thống cấp nước sinh hoạt:</w:t>
      </w:r>
    </w:p>
    <w:p w:rsidR="0069414F" w:rsidRPr="00B0792D" w:rsidRDefault="0069414F" w:rsidP="0069414F">
      <w:pPr>
        <w:spacing w:before="120" w:after="120" w:line="300" w:lineRule="exact"/>
      </w:pPr>
      <w:r w:rsidRPr="00B0792D">
        <w:t>Hệ thống cấp nước được thiết kế đáp ứng nhu cầu sử dụng nước sinh hoạt trong ngày dùng nước nhiều nhất.</w:t>
      </w:r>
    </w:p>
    <w:p w:rsidR="0069414F" w:rsidRPr="00B0792D" w:rsidRDefault="0069414F" w:rsidP="0069414F">
      <w:pPr>
        <w:spacing w:before="120" w:after="120" w:line="300" w:lineRule="exact"/>
      </w:pPr>
      <w:r w:rsidRPr="00B0792D">
        <w:t>Đảm bảo áp lực yêu cầu tại cửa ra của thiết bị vệ sinh, vận tốc nước chảy trong ống không vượt quá 2,4m/s và áp lực trong ống không vượt quá 60m.</w:t>
      </w:r>
    </w:p>
    <w:p w:rsidR="0069414F" w:rsidRPr="00B0792D" w:rsidRDefault="0069414F" w:rsidP="0069414F">
      <w:pPr>
        <w:widowControl w:val="0"/>
        <w:tabs>
          <w:tab w:val="left" w:pos="709"/>
        </w:tabs>
        <w:spacing w:line="240" w:lineRule="auto"/>
        <w:ind w:firstLine="91"/>
        <w:rPr>
          <w:szCs w:val="28"/>
        </w:rPr>
      </w:pPr>
      <w:r w:rsidRPr="00B0792D">
        <w:rPr>
          <w:szCs w:val="28"/>
        </w:rPr>
        <w:tab/>
        <w:t xml:space="preserve">Nước cấp được đấu nối với đường ống cấp nước theo quy hoạch của Khu công nghiệp Bắc Đồng Hới tại tuyến đường 15m phía Nam dự án. Nước cấp sau đó được dẫn theo đường ống để dẫn về các vị trí sản xuất trong khuôn viên nhà máy với tổng chiều dài đường ống khoảng 170m </w:t>
      </w:r>
      <w:r w:rsidRPr="00B0792D">
        <w:rPr>
          <w:i/>
          <w:szCs w:val="28"/>
        </w:rPr>
        <w:t>(Có bản vẽ mặt bằng cấp nước kèm theo)</w:t>
      </w:r>
      <w:r w:rsidRPr="00B0792D">
        <w:rPr>
          <w:szCs w:val="28"/>
        </w:rPr>
        <w:t>.</w:t>
      </w:r>
    </w:p>
    <w:p w:rsidR="0069414F" w:rsidRPr="00B0792D" w:rsidRDefault="0069414F" w:rsidP="0069414F">
      <w:pPr>
        <w:spacing w:before="120" w:after="120" w:line="300" w:lineRule="exact"/>
        <w:rPr>
          <w:i/>
          <w:szCs w:val="24"/>
        </w:rPr>
      </w:pPr>
      <w:r w:rsidRPr="00B0792D">
        <w:rPr>
          <w:i/>
        </w:rPr>
        <w:t>e. Hệ thống cấp điện</w:t>
      </w:r>
    </w:p>
    <w:p w:rsidR="0069414F" w:rsidRPr="00B0792D" w:rsidRDefault="0069414F" w:rsidP="0069414F">
      <w:pPr>
        <w:tabs>
          <w:tab w:val="left" w:pos="180"/>
        </w:tabs>
        <w:spacing w:before="120" w:after="120" w:line="300" w:lineRule="exact"/>
        <w:rPr>
          <w:b/>
        </w:rPr>
      </w:pPr>
      <w:r w:rsidRPr="00B0792D">
        <w:rPr>
          <w:b/>
        </w:rPr>
        <w:t xml:space="preserve">- </w:t>
      </w:r>
      <w:r w:rsidRPr="00B0792D">
        <w:t>Giải pháp cấp điện cho công trình:</w:t>
      </w:r>
    </w:p>
    <w:p w:rsidR="0069414F" w:rsidRPr="00B0792D" w:rsidRDefault="0069414F" w:rsidP="0069414F">
      <w:pPr>
        <w:tabs>
          <w:tab w:val="left" w:pos="180"/>
        </w:tabs>
        <w:spacing w:before="120" w:after="120" w:line="300" w:lineRule="exact"/>
        <w:ind w:firstLine="540"/>
      </w:pPr>
      <w:r w:rsidRPr="00B0792D">
        <w:t xml:space="preserve">Nguồn điện từ lưới điện 0,4/22kv hiện có. </w:t>
      </w:r>
    </w:p>
    <w:p w:rsidR="0069414F" w:rsidRPr="00B0792D" w:rsidRDefault="0069414F" w:rsidP="0069414F">
      <w:pPr>
        <w:tabs>
          <w:tab w:val="left" w:pos="180"/>
        </w:tabs>
        <w:spacing w:before="120" w:after="120" w:line="300" w:lineRule="exact"/>
        <w:ind w:firstLine="540"/>
      </w:pPr>
      <w:r w:rsidRPr="00B0792D">
        <w:t>Tất cả các dây cáp, dây dẫn điện đều phải đi trong máng cáp, ống gen đi trong hộp kỹ thuật, trên trần và chôn ngầm tường theo đúng TCVN</w:t>
      </w:r>
    </w:p>
    <w:p w:rsidR="0069414F" w:rsidRPr="00B0792D" w:rsidRDefault="0069414F" w:rsidP="0069414F">
      <w:pPr>
        <w:tabs>
          <w:tab w:val="left" w:pos="180"/>
        </w:tabs>
        <w:spacing w:before="120" w:after="120" w:line="300" w:lineRule="exact"/>
        <w:ind w:firstLine="540"/>
      </w:pPr>
      <w:r w:rsidRPr="00B0792D">
        <w:t>Hệ thống cấp điện phải được trang bị hệ thống thiết bị an toàn điện, nối đất theo đúng TCVN.</w:t>
      </w:r>
    </w:p>
    <w:p w:rsidR="0069414F" w:rsidRPr="00B0792D" w:rsidRDefault="0069414F" w:rsidP="0069414F">
      <w:pPr>
        <w:tabs>
          <w:tab w:val="left" w:pos="180"/>
        </w:tabs>
        <w:spacing w:before="120" w:after="120" w:line="300" w:lineRule="exact"/>
      </w:pPr>
      <w:r w:rsidRPr="00B0792D">
        <w:t xml:space="preserve">- Nguồn điện: </w:t>
      </w:r>
    </w:p>
    <w:p w:rsidR="0069414F" w:rsidRPr="00B0792D" w:rsidRDefault="0069414F" w:rsidP="0069414F">
      <w:pPr>
        <w:spacing w:before="120" w:after="120" w:line="300" w:lineRule="exact"/>
        <w:ind w:right="101"/>
      </w:pPr>
      <w:r w:rsidRPr="00B0792D">
        <w:t>Từ nguồn điện hiện có của Khu Công nghiệp cấp đến Trạm biến áp của dự án bằng cáp ngầm CU/XLPE/PVC/DSTA/PVC (3x95+1x70mm2), sau đó cấp đến các tủ điện của từng hạng mục công trình, tủ điện chiếu sáng và tủ điện PCCC</w:t>
      </w:r>
    </w:p>
    <w:p w:rsidR="0069414F" w:rsidRPr="00B0792D" w:rsidRDefault="0069414F" w:rsidP="0069414F">
      <w:pPr>
        <w:spacing w:before="120" w:after="120" w:line="300" w:lineRule="exact"/>
        <w:ind w:right="101"/>
      </w:pPr>
      <w:r w:rsidRPr="00B0792D">
        <w:t xml:space="preserve">Dây điện sử dụng cho công trình là dây đồng vỏ PCV tuỳ thuộc công suất thiết bị dây có tiết diện từ 1.5 đến 25mm2.. Dây điện được luồn trong ống nhựa PVC đặt âp âm trần, âm tường đến các thiết bị điện. Thiết bị điện sử dụng các loại tiêu chuẩn tiết kiệm năng lượng. </w:t>
      </w:r>
    </w:p>
    <w:p w:rsidR="0069414F" w:rsidRPr="00B0792D" w:rsidRDefault="00A52F35" w:rsidP="0069414F">
      <w:pPr>
        <w:spacing w:before="120" w:after="120" w:line="300" w:lineRule="exact"/>
        <w:ind w:right="101"/>
      </w:pPr>
      <w:r>
        <w:lastRenderedPageBreak/>
        <w:tab/>
      </w:r>
      <w:r w:rsidR="0069414F" w:rsidRPr="00B0792D">
        <w:t>Nguồn điện cấp cho 02 bơm chữa cháy được cấp 1 lộ riêng từ tủ tổng đến tủ điều khiển bơm đặt tại khu vực bể chứa nước.</w:t>
      </w:r>
    </w:p>
    <w:p w:rsidR="0069414F" w:rsidRPr="00B0792D" w:rsidRDefault="0069414F" w:rsidP="0069414F">
      <w:pPr>
        <w:spacing w:before="120" w:after="120" w:line="300" w:lineRule="exact"/>
        <w:rPr>
          <w:i/>
        </w:rPr>
      </w:pPr>
      <w:r w:rsidRPr="00B0792D">
        <w:rPr>
          <w:i/>
        </w:rPr>
        <w:t>f. Hệ thống chiếu sáng</w:t>
      </w:r>
    </w:p>
    <w:p w:rsidR="0069414F" w:rsidRPr="00B0792D" w:rsidRDefault="0069414F" w:rsidP="0069414F">
      <w:pPr>
        <w:tabs>
          <w:tab w:val="left" w:pos="180"/>
        </w:tabs>
        <w:spacing w:before="120" w:after="120" w:line="300" w:lineRule="exact"/>
      </w:pPr>
      <w:r w:rsidRPr="00B0792D">
        <w:t>Tùy theo chức năng của từng khu vực của công trình mà hệ thống chiếu sáng trong nhà được tính toán thiết kế nhằm đảm bảo độ rọi trên mặt phẳng làm việc theo đúng tiêu chuẩn chiếu sáng nhân tạo của Việt Nam (TCVN) có tham khảo các tiêu chuẩn chiếu sáng của các nước khác.</w:t>
      </w:r>
    </w:p>
    <w:p w:rsidR="0069414F" w:rsidRPr="00B0792D" w:rsidRDefault="0069414F" w:rsidP="0069414F">
      <w:pPr>
        <w:tabs>
          <w:tab w:val="left" w:pos="180"/>
        </w:tabs>
        <w:spacing w:before="120" w:after="120" w:line="300" w:lineRule="exact"/>
      </w:pPr>
      <w:r w:rsidRPr="00B0792D">
        <w:t>Các thiết bị chiếu sáng thông thường dự kiến sử dụng đèn huỳnh quang, đèn sợi đốt tùy theo chức năng, ngoài ra còn có các loại đèn đặc biệt khác tùy theo yêu cầu mỹ thuật và kỹ thuật đặc biệt khác.</w:t>
      </w:r>
    </w:p>
    <w:p w:rsidR="0069414F" w:rsidRPr="00B0792D" w:rsidRDefault="0069414F" w:rsidP="0069414F">
      <w:pPr>
        <w:tabs>
          <w:tab w:val="left" w:pos="180"/>
        </w:tabs>
        <w:spacing w:before="120" w:after="120" w:line="300" w:lineRule="exact"/>
      </w:pPr>
      <w:r w:rsidRPr="00B0792D">
        <w:t>Các thiết bị chiếu sáng ngoài nhà thông thường là đèn cao áp, đèn hắt, đèn cây trang trí và một số đèn trang trí đặc biệt khác.</w:t>
      </w:r>
    </w:p>
    <w:p w:rsidR="0069414F" w:rsidRPr="00B0792D" w:rsidRDefault="0069414F" w:rsidP="0069414F">
      <w:pPr>
        <w:tabs>
          <w:tab w:val="left" w:pos="180"/>
        </w:tabs>
        <w:spacing w:before="120" w:after="120" w:line="300" w:lineRule="exact"/>
      </w:pPr>
      <w:r w:rsidRPr="00B0792D">
        <w:t>Các tủ điện, ổ cắm, công tắc ... được bố trí tại các vị trí thuận tiện cho sử dụng và đảm bảo theo TCVN.</w:t>
      </w:r>
    </w:p>
    <w:p w:rsidR="0069414F" w:rsidRPr="00B0792D" w:rsidRDefault="0069414F" w:rsidP="0069414F">
      <w:pPr>
        <w:spacing w:before="120" w:after="120" w:line="300" w:lineRule="exact"/>
        <w:ind w:right="101"/>
      </w:pPr>
      <w:r w:rsidRPr="00B0792D">
        <w:t>Chiếu sáng cho toàn bộ công trình sử dụng hệ thống đèn công nghệ LED. Chiếu sang sân vườn sử dụng đèn sân vườn tầm thấp có ánh sáng tập trung và thuận tiện cho công tác duy tu bảo dưỡng.</w:t>
      </w:r>
    </w:p>
    <w:p w:rsidR="0069414F" w:rsidRPr="00B0792D" w:rsidRDefault="0069414F" w:rsidP="0069414F">
      <w:pPr>
        <w:spacing w:before="120" w:after="120" w:line="300" w:lineRule="exact"/>
        <w:rPr>
          <w:i/>
        </w:rPr>
      </w:pPr>
      <w:r w:rsidRPr="00B0792D">
        <w:rPr>
          <w:i/>
        </w:rPr>
        <w:t>g. Hệ thống chống sét</w:t>
      </w:r>
    </w:p>
    <w:p w:rsidR="0069414F" w:rsidRPr="00B0792D" w:rsidRDefault="0069414F" w:rsidP="0069414F">
      <w:pPr>
        <w:tabs>
          <w:tab w:val="left" w:pos="180"/>
        </w:tabs>
        <w:spacing w:before="120" w:after="120" w:line="300" w:lineRule="exact"/>
      </w:pPr>
      <w:r w:rsidRPr="00B0792D">
        <w:t>Chống sét trực tiếp: Sử dung phương án chống sét chủ động bằng các kim thu sét tia tiên đạo bố trí trên mái hạng mục Nhà xưởng. Dây thoát sét bằng đồng trần Ø70 mm</w:t>
      </w:r>
      <w:r w:rsidRPr="00B0792D">
        <w:rPr>
          <w:vertAlign w:val="superscript"/>
        </w:rPr>
        <w:t>2</w:t>
      </w:r>
      <w:r w:rsidRPr="00B0792D">
        <w:t>; cọc tiếp địa bằng thép góc L63x63x6. Hệ thống tiếp đất đảm bảo điện trở &lt;10 Ôm.</w:t>
      </w:r>
    </w:p>
    <w:p w:rsidR="0069414F" w:rsidRPr="00B0792D" w:rsidRDefault="0069414F" w:rsidP="0069414F">
      <w:pPr>
        <w:spacing w:before="120" w:after="120" w:line="300" w:lineRule="exact"/>
        <w:rPr>
          <w:i/>
        </w:rPr>
      </w:pPr>
      <w:r w:rsidRPr="00B0792D">
        <w:rPr>
          <w:i/>
        </w:rPr>
        <w:t>h. Hệ thống phòng cháy chữa cháy (PCCC)</w:t>
      </w:r>
    </w:p>
    <w:p w:rsidR="0069414F" w:rsidRPr="00B0792D" w:rsidRDefault="0069414F" w:rsidP="0069414F">
      <w:pPr>
        <w:spacing w:before="120" w:after="120" w:line="300" w:lineRule="exact"/>
        <w:rPr>
          <w:b/>
          <w:bCs/>
        </w:rPr>
      </w:pPr>
      <w:r w:rsidRPr="00B0792D">
        <w:rPr>
          <w:b/>
          <w:bCs/>
        </w:rPr>
        <w:t>- Hệ thống báo cháy.</w:t>
      </w:r>
    </w:p>
    <w:p w:rsidR="0069414F" w:rsidRPr="00B0792D" w:rsidRDefault="0069414F" w:rsidP="0069414F">
      <w:pPr>
        <w:spacing w:before="120" w:after="120" w:line="300" w:lineRule="exact"/>
        <w:rPr>
          <w:bCs/>
        </w:rPr>
      </w:pPr>
      <w:r w:rsidRPr="00B0792D">
        <w:rPr>
          <w:bCs/>
        </w:rPr>
        <w:t>Hệ thống phát hiện và báo cháy sẽ cung cấp các hiển thị cho phép thấy được và nghe được về các điều kiện báo động và các chức năng kiểm tra thích hợp trên bản điều khiển đưa vào hoạt động của các khiển báo động trung tâm, dựa vào các hoạt động của các hạng mục sau đây:</w:t>
      </w:r>
    </w:p>
    <w:p w:rsidR="0069414F" w:rsidRPr="00B0792D" w:rsidRDefault="0069414F" w:rsidP="0069414F">
      <w:pPr>
        <w:spacing w:before="120" w:after="120" w:line="300" w:lineRule="exact"/>
        <w:rPr>
          <w:bCs/>
        </w:rPr>
      </w:pPr>
      <w:r w:rsidRPr="00B0792D">
        <w:rPr>
          <w:bCs/>
        </w:rPr>
        <w:t>Các bộ công tắc khẩn.</w:t>
      </w:r>
    </w:p>
    <w:p w:rsidR="0069414F" w:rsidRPr="00B0792D" w:rsidRDefault="0069414F" w:rsidP="0069414F">
      <w:pPr>
        <w:spacing w:before="120" w:after="120" w:line="300" w:lineRule="exact"/>
        <w:rPr>
          <w:bCs/>
        </w:rPr>
      </w:pPr>
      <w:r w:rsidRPr="00B0792D">
        <w:rPr>
          <w:bCs/>
        </w:rPr>
        <w:t>Các đầu phát hiện nhiệt, khói và đầu báo beam.</w:t>
      </w:r>
    </w:p>
    <w:p w:rsidR="0069414F" w:rsidRPr="00B0792D" w:rsidRDefault="0069414F" w:rsidP="0069414F">
      <w:pPr>
        <w:spacing w:before="120" w:after="120" w:line="300" w:lineRule="exact"/>
        <w:rPr>
          <w:bCs/>
        </w:rPr>
      </w:pPr>
      <w:r w:rsidRPr="00B0792D">
        <w:rPr>
          <w:bCs/>
        </w:rPr>
        <w:t>Các lỗi hệ thống hay thành phần cục bộ.</w:t>
      </w:r>
    </w:p>
    <w:p w:rsidR="0069414F" w:rsidRPr="00B0792D" w:rsidRDefault="0069414F" w:rsidP="0069414F">
      <w:pPr>
        <w:spacing w:before="120" w:after="120" w:line="300" w:lineRule="exact"/>
        <w:rPr>
          <w:bCs/>
        </w:rPr>
      </w:pPr>
      <w:r w:rsidRPr="00B0792D">
        <w:rPr>
          <w:bCs/>
        </w:rPr>
        <w:t>Hệ thống báo cháy sẽ phải đáp ứng những yêu cầu sau:</w:t>
      </w:r>
    </w:p>
    <w:p w:rsidR="0069414F" w:rsidRPr="00B0792D" w:rsidRDefault="0069414F" w:rsidP="0069414F">
      <w:pPr>
        <w:spacing w:before="120" w:after="120" w:line="300" w:lineRule="exact"/>
        <w:rPr>
          <w:bCs/>
        </w:rPr>
      </w:pPr>
      <w:r w:rsidRPr="00B0792D">
        <w:rPr>
          <w:bCs/>
        </w:rPr>
        <w:t>Phát hiện cháy nhanh chóng theo chức năng đã được đề ra.</w:t>
      </w:r>
    </w:p>
    <w:p w:rsidR="0069414F" w:rsidRPr="00B0792D" w:rsidRDefault="0069414F" w:rsidP="0069414F">
      <w:pPr>
        <w:spacing w:before="120" w:after="120" w:line="300" w:lineRule="exact"/>
        <w:rPr>
          <w:bCs/>
        </w:rPr>
      </w:pPr>
      <w:r w:rsidRPr="00B0792D">
        <w:rPr>
          <w:bCs/>
        </w:rPr>
        <w:t>Truyền tín hiệu khi phát hiện có cháy thành tín hiệu báo động rõ ràng để những người xung quanh có thể thực hiện ngay các biện pháp xử lý thích hợp.</w:t>
      </w:r>
    </w:p>
    <w:p w:rsidR="0069414F" w:rsidRPr="00B0792D" w:rsidRDefault="0069414F" w:rsidP="0069414F">
      <w:pPr>
        <w:spacing w:before="120" w:after="120" w:line="300" w:lineRule="exact"/>
        <w:rPr>
          <w:bCs/>
        </w:rPr>
      </w:pPr>
      <w:r w:rsidRPr="00B0792D">
        <w:rPr>
          <w:bCs/>
        </w:rPr>
        <w:t>Có khả năng chống nhiễu tốt.</w:t>
      </w:r>
    </w:p>
    <w:p w:rsidR="0069414F" w:rsidRPr="00B0792D" w:rsidRDefault="0069414F" w:rsidP="0069414F">
      <w:pPr>
        <w:spacing w:before="120" w:after="120" w:line="300" w:lineRule="exact"/>
        <w:rPr>
          <w:bCs/>
        </w:rPr>
      </w:pPr>
      <w:r w:rsidRPr="00B0792D">
        <w:rPr>
          <w:bCs/>
        </w:rPr>
        <w:t>Báo hiệu nhanh chóng, rõ ràng các sự cố bảo đảm độ chính xác của hệ thống.</w:t>
      </w:r>
    </w:p>
    <w:p w:rsidR="0069414F" w:rsidRPr="00B0792D" w:rsidRDefault="0069414F" w:rsidP="0069414F">
      <w:pPr>
        <w:spacing w:before="120" w:after="120" w:line="300" w:lineRule="exact"/>
        <w:rPr>
          <w:bCs/>
        </w:rPr>
      </w:pPr>
      <w:r w:rsidRPr="00B0792D">
        <w:rPr>
          <w:bCs/>
        </w:rPr>
        <w:t>Không bị ảnh hưởng bởi các hệ thống khác lắp đặt chung quanh hoặc riêng rẽ.</w:t>
      </w:r>
    </w:p>
    <w:p w:rsidR="0069414F" w:rsidRPr="00B0792D" w:rsidRDefault="0069414F" w:rsidP="0069414F">
      <w:pPr>
        <w:spacing w:before="120" w:after="120" w:line="300" w:lineRule="exact"/>
        <w:rPr>
          <w:bCs/>
        </w:rPr>
      </w:pPr>
      <w:r w:rsidRPr="00B0792D">
        <w:rPr>
          <w:bCs/>
        </w:rPr>
        <w:t>Không bị tê liệt một phần hay toàn bộ do cháy gây ra trước khi phát hiện cháy.</w:t>
      </w:r>
    </w:p>
    <w:p w:rsidR="0069414F" w:rsidRPr="00B0792D" w:rsidRDefault="0069414F" w:rsidP="0069414F">
      <w:pPr>
        <w:spacing w:before="120" w:after="120" w:line="300" w:lineRule="exact"/>
        <w:rPr>
          <w:bCs/>
        </w:rPr>
      </w:pPr>
      <w:r w:rsidRPr="00B0792D">
        <w:rPr>
          <w:bCs/>
        </w:rPr>
        <w:lastRenderedPageBreak/>
        <w:t>Không xảy ra tình trạng báo giả do chất lượng đầu dò kém, hoặc sụt áp do Bộ nguồn trung tâm không tải được số lượng đầu dò.</w:t>
      </w:r>
    </w:p>
    <w:p w:rsidR="0069414F" w:rsidRPr="00B0792D" w:rsidRDefault="0069414F" w:rsidP="0069414F">
      <w:pPr>
        <w:spacing w:before="120" w:after="120" w:line="300" w:lineRule="exact"/>
        <w:rPr>
          <w:bCs/>
        </w:rPr>
      </w:pPr>
      <w:r w:rsidRPr="00B0792D">
        <w:rPr>
          <w:bCs/>
        </w:rPr>
        <w:t>Hệ thống báo cháy phải đảm bảo độ tin cậy. Hệ thống này thực hiện đầy đủ các chức năng đã được đề ra mà không xảy ra sai sót hoặc các trường hợp đáng tiếc khác.</w:t>
      </w:r>
    </w:p>
    <w:p w:rsidR="0069414F" w:rsidRPr="00B0792D" w:rsidRDefault="0069414F" w:rsidP="0069414F">
      <w:pPr>
        <w:spacing w:before="120" w:after="120" w:line="300" w:lineRule="exact"/>
        <w:rPr>
          <w:bCs/>
        </w:rPr>
      </w:pPr>
      <w:r w:rsidRPr="00B0792D">
        <w:rPr>
          <w:bCs/>
        </w:rPr>
        <w:t>Những tác động bên ngoài gây ra sự cố cho một bộ phận của hệ thống không gây ra những sự cố tiếp theo trong hệ thống.</w:t>
      </w:r>
    </w:p>
    <w:p w:rsidR="0069414F" w:rsidRPr="00B0792D" w:rsidRDefault="0069414F" w:rsidP="0069414F">
      <w:pPr>
        <w:numPr>
          <w:ilvl w:val="0"/>
          <w:numId w:val="42"/>
        </w:numPr>
        <w:spacing w:before="120" w:after="120" w:line="300" w:lineRule="exact"/>
        <w:ind w:left="284"/>
        <w:rPr>
          <w:b/>
          <w:bCs/>
        </w:rPr>
      </w:pPr>
      <w:r w:rsidRPr="00B0792D">
        <w:rPr>
          <w:b/>
          <w:bCs/>
        </w:rPr>
        <w:t>Trung tâm xử lý báo cháy.</w:t>
      </w:r>
    </w:p>
    <w:p w:rsidR="0069414F" w:rsidRPr="00B0792D" w:rsidRDefault="0069414F" w:rsidP="0069414F">
      <w:pPr>
        <w:spacing w:before="120" w:after="120" w:line="300" w:lineRule="exact"/>
        <w:rPr>
          <w:bCs/>
        </w:rPr>
      </w:pPr>
      <w:r w:rsidRPr="00B0792D">
        <w:rPr>
          <w:bCs/>
        </w:rPr>
        <w:t>Trung tâm báo cháy phải được tổ chức Underwriter Laboratories (UL) kiểm định và được hiệp hội các nhà sản xuất và các công ty bảo hiểm hỏa hoạn (FM) chấp thuận.</w:t>
      </w:r>
    </w:p>
    <w:p w:rsidR="0069414F" w:rsidRPr="00B0792D" w:rsidRDefault="0069414F" w:rsidP="0069414F">
      <w:pPr>
        <w:spacing w:before="120" w:after="120" w:line="300" w:lineRule="exact"/>
        <w:rPr>
          <w:bCs/>
        </w:rPr>
      </w:pPr>
      <w:r w:rsidRPr="00B0792D">
        <w:rPr>
          <w:bCs/>
        </w:rPr>
        <w:t>Trung tâm báo cháy tự động 10 zoze phải có chức năng tự động kiểm tra tín hiệu từ các kênh báo về, để loại trừ các tín hiệu báo động cháy giả.</w:t>
      </w:r>
    </w:p>
    <w:p w:rsidR="0069414F" w:rsidRPr="00B0792D" w:rsidRDefault="0069414F" w:rsidP="0069414F">
      <w:pPr>
        <w:spacing w:before="120" w:after="120" w:line="300" w:lineRule="exact"/>
        <w:rPr>
          <w:bCs/>
        </w:rPr>
      </w:pPr>
      <w:r w:rsidRPr="00B0792D">
        <w:rPr>
          <w:bCs/>
        </w:rPr>
        <w:t>Tín hiệu âm thanh khi báo cháy và báo sự cố phải khác nhau.</w:t>
      </w:r>
    </w:p>
    <w:p w:rsidR="0069414F" w:rsidRPr="00B0792D" w:rsidRDefault="0069414F" w:rsidP="0069414F">
      <w:pPr>
        <w:spacing w:before="120" w:after="120" w:line="300" w:lineRule="exact"/>
        <w:rPr>
          <w:bCs/>
        </w:rPr>
      </w:pPr>
      <w:r w:rsidRPr="00B0792D">
        <w:rPr>
          <w:bCs/>
        </w:rPr>
        <w:t>Không bị tê liệt khi mất điện lưới.</w:t>
      </w:r>
    </w:p>
    <w:p w:rsidR="0069414F" w:rsidRPr="00B0792D" w:rsidRDefault="0069414F" w:rsidP="0069414F">
      <w:pPr>
        <w:spacing w:before="120" w:after="120" w:line="300" w:lineRule="exact"/>
        <w:rPr>
          <w:bCs/>
        </w:rPr>
      </w:pPr>
      <w:r w:rsidRPr="00B0792D">
        <w:rPr>
          <w:bCs/>
        </w:rPr>
        <w:t>Mức độ bảo vệ: IP32</w:t>
      </w:r>
    </w:p>
    <w:p w:rsidR="0069414F" w:rsidRPr="00B0792D" w:rsidRDefault="0069414F" w:rsidP="0069414F">
      <w:pPr>
        <w:spacing w:before="120" w:after="120" w:line="300" w:lineRule="exact"/>
        <w:rPr>
          <w:bCs/>
        </w:rPr>
      </w:pPr>
      <w:r w:rsidRPr="00B0792D">
        <w:rPr>
          <w:bCs/>
        </w:rPr>
        <w:t>Tủ trung tâm báo cháy sẽ được lắp đặt tại nơi luôn có nhân viên trực cả ngày lẫn đêm (tại Nhà bảo vệ).</w:t>
      </w:r>
    </w:p>
    <w:p w:rsidR="0069414F" w:rsidRPr="00B0792D" w:rsidRDefault="0069414F" w:rsidP="0069414F">
      <w:pPr>
        <w:spacing w:before="120" w:after="120" w:line="300" w:lineRule="exact"/>
        <w:rPr>
          <w:bCs/>
        </w:rPr>
      </w:pPr>
      <w:r w:rsidRPr="00B0792D">
        <w:rPr>
          <w:bCs/>
        </w:rPr>
        <w:t>Việc khoanh vùng các tín hiệu báo động sẽ được thiết kế một cách thuận lợi, dễ dàng nhận diện và chia bớt thảm hoạ xảy ra do tác động của lửa.</w:t>
      </w:r>
    </w:p>
    <w:p w:rsidR="0069414F" w:rsidRPr="00B0792D" w:rsidRDefault="0069414F" w:rsidP="0069414F">
      <w:pPr>
        <w:spacing w:before="120" w:after="120" w:line="300" w:lineRule="exact"/>
        <w:rPr>
          <w:bCs/>
        </w:rPr>
      </w:pPr>
      <w:r w:rsidRPr="00B0792D">
        <w:rPr>
          <w:bCs/>
        </w:rPr>
        <w:t>Tủ điều khiển sẽ được thiết kế để có thể cho phép có các mở rộng sau này bằng việc thêm vào đó những tấm card.</w:t>
      </w:r>
    </w:p>
    <w:p w:rsidR="0069414F" w:rsidRPr="00B0792D" w:rsidRDefault="0069414F" w:rsidP="0069414F">
      <w:pPr>
        <w:numPr>
          <w:ilvl w:val="0"/>
          <w:numId w:val="42"/>
        </w:numPr>
        <w:tabs>
          <w:tab w:val="left" w:pos="180"/>
        </w:tabs>
        <w:spacing w:before="120" w:after="120" w:line="300" w:lineRule="exact"/>
        <w:ind w:left="284"/>
        <w:rPr>
          <w:b/>
        </w:rPr>
      </w:pPr>
      <w:r w:rsidRPr="00B0792D">
        <w:rPr>
          <w:b/>
        </w:rPr>
        <w:t xml:space="preserve">Đầu báo khói. </w:t>
      </w:r>
    </w:p>
    <w:p w:rsidR="0069414F" w:rsidRPr="00B0792D" w:rsidRDefault="0069414F" w:rsidP="0069414F">
      <w:pPr>
        <w:spacing w:before="120" w:after="120" w:line="300" w:lineRule="exact"/>
        <w:rPr>
          <w:bCs/>
        </w:rPr>
      </w:pPr>
      <w:r w:rsidRPr="00B0792D">
        <w:rPr>
          <w:bCs/>
        </w:rPr>
        <w:t>Do kết cấu xây dựng, cao độ của tòa nhà có những điểm khác nhau nên mật độ đầu báo khói ở các vị trí cũng khác nhau (70-100m2 /đầu). Mặt khác ở những vị trí mà có độ cao lớn hơn 3m thì mật độ đầu báo khói (65m2 / đầu).</w:t>
      </w:r>
    </w:p>
    <w:p w:rsidR="0069414F" w:rsidRPr="00B0792D" w:rsidRDefault="0069414F" w:rsidP="0069414F">
      <w:pPr>
        <w:numPr>
          <w:ilvl w:val="0"/>
          <w:numId w:val="42"/>
        </w:numPr>
        <w:tabs>
          <w:tab w:val="left" w:pos="180"/>
        </w:tabs>
        <w:spacing w:before="120" w:after="120" w:line="300" w:lineRule="exact"/>
        <w:ind w:left="284"/>
        <w:rPr>
          <w:b/>
        </w:rPr>
      </w:pPr>
      <w:r w:rsidRPr="00B0792D">
        <w:rPr>
          <w:b/>
        </w:rPr>
        <w:t xml:space="preserve">Đầu báo nhiệt. </w:t>
      </w:r>
    </w:p>
    <w:p w:rsidR="0069414F" w:rsidRPr="00B0792D" w:rsidRDefault="0069414F" w:rsidP="0069414F">
      <w:pPr>
        <w:spacing w:before="120" w:after="120" w:line="300" w:lineRule="exact"/>
        <w:rPr>
          <w:bCs/>
        </w:rPr>
      </w:pPr>
      <w:r w:rsidRPr="00B0792D">
        <w:rPr>
          <w:bCs/>
        </w:rPr>
        <w:t>Ngoài các đầu báo khói, bố trí thêm các đầu báo nhiệt gia tăng. Việc bố trí đầu báo nhiệt này phù hợp với tính chất các khu vực trong công trình.</w:t>
      </w:r>
    </w:p>
    <w:p w:rsidR="0069414F" w:rsidRPr="00B0792D" w:rsidRDefault="0069414F" w:rsidP="0069414F">
      <w:pPr>
        <w:spacing w:before="120" w:after="120" w:line="300" w:lineRule="exact"/>
        <w:rPr>
          <w:bCs/>
        </w:rPr>
      </w:pPr>
      <w:r w:rsidRPr="00B0792D">
        <w:rPr>
          <w:bCs/>
        </w:rPr>
        <w:t>Diện tích bảo vệ của một đầu báo nhiệt theo thiết kế từ 25 đến 30 m2 (sẽ được lựa chọn tùy theo chiều cao của phòng).</w:t>
      </w:r>
    </w:p>
    <w:p w:rsidR="0069414F" w:rsidRPr="00B0792D" w:rsidRDefault="0069414F" w:rsidP="0069414F">
      <w:pPr>
        <w:numPr>
          <w:ilvl w:val="0"/>
          <w:numId w:val="42"/>
        </w:numPr>
        <w:tabs>
          <w:tab w:val="left" w:pos="180"/>
        </w:tabs>
        <w:spacing w:before="120" w:after="120" w:line="300" w:lineRule="exact"/>
        <w:ind w:left="284"/>
        <w:rPr>
          <w:b/>
        </w:rPr>
      </w:pPr>
      <w:r w:rsidRPr="00B0792D">
        <w:rPr>
          <w:b/>
        </w:rPr>
        <w:t>Đầu báo Beam</w:t>
      </w:r>
    </w:p>
    <w:p w:rsidR="0069414F" w:rsidRPr="00B0792D" w:rsidRDefault="0069414F" w:rsidP="0069414F">
      <w:pPr>
        <w:spacing w:before="120" w:after="120" w:line="300" w:lineRule="exact"/>
        <w:rPr>
          <w:bCs/>
        </w:rPr>
      </w:pPr>
      <w:r w:rsidRPr="00B0792D">
        <w:rPr>
          <w:bCs/>
        </w:rPr>
        <w:t xml:space="preserve">Đầu báo beam được sử dụng ở những khu vực rộng lớn như khu vực nhà xưởng </w:t>
      </w:r>
    </w:p>
    <w:p w:rsidR="0069414F" w:rsidRPr="00B0792D" w:rsidRDefault="0069414F" w:rsidP="0069414F">
      <w:pPr>
        <w:spacing w:before="120" w:after="120" w:line="300" w:lineRule="exact"/>
        <w:rPr>
          <w:bCs/>
        </w:rPr>
      </w:pPr>
      <w:r w:rsidRPr="00B0792D">
        <w:rPr>
          <w:bCs/>
        </w:rPr>
        <w:t>Đầu báo beam là đầu dò khói sử dụng phương thức dò khói bằng cách phát hiện mức độ che phủ chùm tia sáng giữa đầu phát và đầu thu theo một tỉ lệ đã được đặt trước. Phạm vi bảo vệ chiều ngang 14m, chiều dài 100m.</w:t>
      </w:r>
    </w:p>
    <w:p w:rsidR="0069414F" w:rsidRPr="00B0792D" w:rsidRDefault="0069414F" w:rsidP="0069414F">
      <w:pPr>
        <w:numPr>
          <w:ilvl w:val="0"/>
          <w:numId w:val="42"/>
        </w:numPr>
        <w:spacing w:before="120" w:after="120" w:line="300" w:lineRule="exact"/>
        <w:ind w:left="284"/>
        <w:rPr>
          <w:bCs/>
        </w:rPr>
      </w:pPr>
      <w:r w:rsidRPr="00B0792D">
        <w:rPr>
          <w:bCs/>
        </w:rPr>
        <w:t xml:space="preserve">Nút báo cháy khẩn. </w:t>
      </w:r>
    </w:p>
    <w:p w:rsidR="0069414F" w:rsidRPr="00B0792D" w:rsidRDefault="0069414F" w:rsidP="0069414F">
      <w:pPr>
        <w:spacing w:before="120" w:after="120" w:line="300" w:lineRule="exact"/>
        <w:rPr>
          <w:bCs/>
        </w:rPr>
      </w:pPr>
      <w:r w:rsidRPr="00B0792D">
        <w:rPr>
          <w:bCs/>
        </w:rPr>
        <w:t>Các nút báo cháy khẩn được bố trí tại lối ra vào dễ dàng tác động khi cần báo cháy nhưng phải hạn chế vấn đề va chạm do sự đi lại của mỗi người, được lắp đặt cách mặt sàn là 1.5m.</w:t>
      </w:r>
    </w:p>
    <w:p w:rsidR="0069414F" w:rsidRPr="00B0792D" w:rsidRDefault="0069414F" w:rsidP="0069414F">
      <w:pPr>
        <w:numPr>
          <w:ilvl w:val="0"/>
          <w:numId w:val="42"/>
        </w:numPr>
        <w:spacing w:before="120" w:after="120" w:line="300" w:lineRule="exact"/>
        <w:ind w:left="284"/>
        <w:rPr>
          <w:bCs/>
        </w:rPr>
      </w:pPr>
      <w:r w:rsidRPr="00B0792D">
        <w:rPr>
          <w:bCs/>
        </w:rPr>
        <w:lastRenderedPageBreak/>
        <w:t>Chuông và còi báo cháy.</w:t>
      </w:r>
    </w:p>
    <w:p w:rsidR="0069414F" w:rsidRPr="00B0792D" w:rsidRDefault="0069414F" w:rsidP="0069414F">
      <w:pPr>
        <w:spacing w:before="120" w:after="120" w:line="300" w:lineRule="exact"/>
        <w:rPr>
          <w:bCs/>
        </w:rPr>
      </w:pPr>
      <w:r w:rsidRPr="00B0792D">
        <w:rPr>
          <w:bCs/>
        </w:rPr>
        <w:t>Chuông báo cháy được lắp đặt tại hành lang của các tầng và tại những vị trí cần báo cháy. Tại Phòng Bảo Vệ sẽ được lắp đặt thêm 1 còi báo cháy.</w:t>
      </w:r>
    </w:p>
    <w:p w:rsidR="0069414F" w:rsidRPr="00B0792D" w:rsidRDefault="0069414F" w:rsidP="0069414F">
      <w:pPr>
        <w:numPr>
          <w:ilvl w:val="0"/>
          <w:numId w:val="42"/>
        </w:numPr>
        <w:spacing w:before="120" w:after="120" w:line="300" w:lineRule="exact"/>
        <w:ind w:left="284"/>
        <w:rPr>
          <w:bCs/>
        </w:rPr>
      </w:pPr>
      <w:r w:rsidRPr="00B0792D">
        <w:rPr>
          <w:bCs/>
        </w:rPr>
        <w:t>Nguồn điện.</w:t>
      </w:r>
    </w:p>
    <w:p w:rsidR="0069414F" w:rsidRPr="00B0792D" w:rsidRDefault="0069414F" w:rsidP="0069414F">
      <w:pPr>
        <w:spacing w:before="120" w:after="120" w:line="300" w:lineRule="exact"/>
        <w:rPr>
          <w:bCs/>
        </w:rPr>
      </w:pPr>
      <w:r w:rsidRPr="00B0792D">
        <w:rPr>
          <w:bCs/>
        </w:rPr>
        <w:t xml:space="preserve">Hệ thống báo cháy này ngoài nguồn điện hoạt động bình thường được cung cấp từ hệ thống chính và còn được trang bị nguồn dự phòng bình ắc quy 24VDC. </w:t>
      </w:r>
    </w:p>
    <w:p w:rsidR="0069414F" w:rsidRPr="00B0792D" w:rsidRDefault="0069414F" w:rsidP="0069414F">
      <w:pPr>
        <w:spacing w:before="120" w:after="120" w:line="300" w:lineRule="exact"/>
        <w:rPr>
          <w:bCs/>
        </w:rPr>
      </w:pPr>
      <w:r w:rsidRPr="00B0792D">
        <w:rPr>
          <w:bCs/>
        </w:rPr>
        <w:t xml:space="preserve">Nguồn dự phòng này đủ đảm bảo cho hệ thống hoạt động ở chế độ thường trực (bình thường) trong thời gian 24 giờ và 3 giờ ở chế độ báo động. </w:t>
      </w:r>
    </w:p>
    <w:p w:rsidR="0069414F" w:rsidRPr="00B0792D" w:rsidRDefault="0069414F" w:rsidP="0069414F">
      <w:pPr>
        <w:spacing w:before="120" w:after="120" w:line="300" w:lineRule="exact"/>
        <w:rPr>
          <w:bCs/>
        </w:rPr>
      </w:pPr>
      <w:r w:rsidRPr="00B0792D">
        <w:rPr>
          <w:bCs/>
        </w:rPr>
        <w:t>Dây cáp tín hiệu &amp; điều khiển.</w:t>
      </w:r>
    </w:p>
    <w:p w:rsidR="0069414F" w:rsidRPr="00B0792D" w:rsidRDefault="0069414F" w:rsidP="0069414F">
      <w:pPr>
        <w:spacing w:before="120" w:after="120" w:line="300" w:lineRule="exact"/>
        <w:rPr>
          <w:bCs/>
        </w:rPr>
      </w:pPr>
      <w:r w:rsidRPr="00B0792D">
        <w:rPr>
          <w:bCs/>
        </w:rPr>
        <w:t>Dây tín hiệu báo cháy có đường kính &gt;= 1 mm2.</w:t>
      </w:r>
    </w:p>
    <w:p w:rsidR="0069414F" w:rsidRPr="00B0792D" w:rsidRDefault="0069414F" w:rsidP="0069414F">
      <w:pPr>
        <w:spacing w:before="120" w:after="120" w:line="300" w:lineRule="exact"/>
        <w:rPr>
          <w:bCs/>
        </w:rPr>
      </w:pPr>
      <w:r w:rsidRPr="00B0792D">
        <w:rPr>
          <w:bCs/>
        </w:rPr>
        <w:t>Các dây cáp sử dụng cho các đầu dò, cấp nguồn, điều khiển và chuông báo phải là loại cáp chống cháy.</w:t>
      </w:r>
    </w:p>
    <w:p w:rsidR="0069414F" w:rsidRPr="00B0792D" w:rsidRDefault="0069414F" w:rsidP="0069414F">
      <w:pPr>
        <w:spacing w:before="120" w:after="120" w:line="300" w:lineRule="exact"/>
        <w:ind w:left="927" w:hanging="360"/>
        <w:rPr>
          <w:bCs/>
          <w:i/>
        </w:rPr>
      </w:pPr>
      <w:r w:rsidRPr="00B0792D">
        <w:rPr>
          <w:bCs/>
          <w:i/>
        </w:rPr>
        <w:t>i. Các hạng mục phụ trợ khác:</w:t>
      </w:r>
    </w:p>
    <w:p w:rsidR="0069414F" w:rsidRPr="00B0792D" w:rsidRDefault="0069414F" w:rsidP="0069414F">
      <w:pPr>
        <w:widowControl w:val="0"/>
        <w:tabs>
          <w:tab w:val="left" w:pos="-1843"/>
        </w:tabs>
        <w:spacing w:before="120" w:after="120" w:line="300" w:lineRule="exact"/>
      </w:pPr>
      <w:r w:rsidRPr="00B0792D">
        <w:t>- Cổng, hàng rào, Nhà bảo vệ;</w:t>
      </w:r>
    </w:p>
    <w:p w:rsidR="0069414F" w:rsidRPr="00B0792D" w:rsidRDefault="0069414F" w:rsidP="0069414F">
      <w:pPr>
        <w:widowControl w:val="0"/>
        <w:tabs>
          <w:tab w:val="left" w:pos="-1843"/>
        </w:tabs>
        <w:spacing w:before="120" w:after="120" w:line="300" w:lineRule="exact"/>
      </w:pPr>
      <w:r w:rsidRPr="00B0792D">
        <w:t>- Trạm biến áp 250 kVA;</w:t>
      </w:r>
    </w:p>
    <w:p w:rsidR="00D66AED" w:rsidRPr="00B0792D" w:rsidRDefault="0069414F" w:rsidP="0069414F">
      <w:pPr>
        <w:spacing w:line="240" w:lineRule="auto"/>
        <w:ind w:firstLine="561"/>
        <w:rPr>
          <w:noProof/>
          <w:lang w:val="de-AT"/>
        </w:rPr>
      </w:pPr>
      <w:r w:rsidRPr="00B0792D">
        <w:t>- Sân, đường giao thông nội bộ.</w:t>
      </w:r>
    </w:p>
    <w:p w:rsidR="009C042F" w:rsidRPr="00B0792D" w:rsidRDefault="009C042F" w:rsidP="009C042F">
      <w:pPr>
        <w:widowControl w:val="0"/>
        <w:ind w:firstLine="0"/>
        <w:outlineLvl w:val="2"/>
        <w:rPr>
          <w:rFonts w:eastAsia="Times New Roman"/>
          <w:b/>
          <w:bCs/>
          <w:i/>
        </w:rPr>
      </w:pPr>
      <w:bookmarkStart w:id="519" w:name="_Toc115966957"/>
      <w:r w:rsidRPr="00B0792D">
        <w:rPr>
          <w:rFonts w:eastAsia="Times New Roman"/>
          <w:b/>
          <w:bCs/>
          <w:i/>
          <w:lang w:val="nl-NL"/>
        </w:rPr>
        <w:t>1.</w:t>
      </w:r>
      <w:r w:rsidRPr="00B0792D">
        <w:rPr>
          <w:rFonts w:eastAsia="Times New Roman"/>
          <w:b/>
          <w:bCs/>
          <w:i/>
        </w:rPr>
        <w:t>2.3</w:t>
      </w:r>
      <w:r w:rsidRPr="00B0792D">
        <w:rPr>
          <w:rFonts w:eastAsia="Times New Roman"/>
          <w:b/>
          <w:bCs/>
          <w:i/>
          <w:lang w:val="nl-NL"/>
        </w:rPr>
        <w:t xml:space="preserve">. </w:t>
      </w:r>
      <w:r w:rsidRPr="00B0792D">
        <w:rPr>
          <w:rFonts w:eastAsia="Times New Roman"/>
          <w:b/>
          <w:bCs/>
          <w:i/>
        </w:rPr>
        <w:t>Các hoạt động của dự án</w:t>
      </w:r>
      <w:bookmarkEnd w:id="519"/>
    </w:p>
    <w:p w:rsidR="0069414F" w:rsidRPr="00B0792D" w:rsidRDefault="0069414F" w:rsidP="0069414F">
      <w:pPr>
        <w:spacing w:line="240" w:lineRule="auto"/>
        <w:ind w:firstLine="709"/>
        <w:rPr>
          <w:szCs w:val="28"/>
        </w:rPr>
      </w:pPr>
      <w:r w:rsidRPr="00B0792D">
        <w:rPr>
          <w:szCs w:val="28"/>
        </w:rPr>
        <w:t xml:space="preserve">- Tiến hành thu mua nông sản vận chuyển về Nhà máy. </w:t>
      </w:r>
    </w:p>
    <w:p w:rsidR="0069414F" w:rsidRPr="00B0792D" w:rsidRDefault="0069414F" w:rsidP="0069414F">
      <w:pPr>
        <w:spacing w:line="240" w:lineRule="auto"/>
        <w:ind w:firstLine="709"/>
        <w:rPr>
          <w:szCs w:val="28"/>
        </w:rPr>
      </w:pPr>
      <w:r w:rsidRPr="00B0792D">
        <w:rPr>
          <w:szCs w:val="28"/>
        </w:rPr>
        <w:t>- Chế biến các loại hạt giống cây trồng chất lượng cao.</w:t>
      </w:r>
    </w:p>
    <w:p w:rsidR="0069414F" w:rsidRPr="00B0792D" w:rsidRDefault="0069414F" w:rsidP="0069414F">
      <w:pPr>
        <w:spacing w:line="240" w:lineRule="auto"/>
        <w:ind w:firstLine="709"/>
        <w:rPr>
          <w:szCs w:val="28"/>
        </w:rPr>
      </w:pPr>
      <w:r w:rsidRPr="00B0792D">
        <w:rPr>
          <w:szCs w:val="28"/>
        </w:rPr>
        <w:t xml:space="preserve">- Chế biến gạo và nông sản sấy khô. </w:t>
      </w:r>
    </w:p>
    <w:p w:rsidR="003C7EB4" w:rsidRPr="00B0792D" w:rsidRDefault="0069414F" w:rsidP="0069414F">
      <w:pPr>
        <w:spacing w:line="240" w:lineRule="auto"/>
        <w:rPr>
          <w:rFonts w:eastAsia="Times New Roman"/>
          <w:b/>
          <w:bCs/>
          <w:i/>
        </w:rPr>
      </w:pPr>
      <w:r w:rsidRPr="00B0792D">
        <w:rPr>
          <w:szCs w:val="28"/>
        </w:rPr>
        <w:t>Sản phẩm sẽ được tiêu thụ trên toàn tỉnh và xuất khẩu.</w:t>
      </w:r>
    </w:p>
    <w:p w:rsidR="003C7EB4" w:rsidRPr="00B0792D" w:rsidRDefault="003C7EB4" w:rsidP="003C7EB4">
      <w:pPr>
        <w:widowControl w:val="0"/>
        <w:ind w:firstLine="0"/>
        <w:outlineLvl w:val="2"/>
        <w:rPr>
          <w:rFonts w:eastAsia="Times New Roman"/>
          <w:b/>
          <w:bCs/>
          <w:i/>
        </w:rPr>
      </w:pPr>
      <w:bookmarkStart w:id="520" w:name="_Toc115966958"/>
      <w:r w:rsidRPr="00B0792D">
        <w:rPr>
          <w:rFonts w:eastAsia="Times New Roman"/>
          <w:b/>
          <w:bCs/>
          <w:i/>
          <w:lang w:val="nl-NL"/>
        </w:rPr>
        <w:t>1.</w:t>
      </w:r>
      <w:r w:rsidRPr="00B0792D">
        <w:rPr>
          <w:rFonts w:eastAsia="Times New Roman"/>
          <w:b/>
          <w:bCs/>
          <w:i/>
        </w:rPr>
        <w:t>2.4</w:t>
      </w:r>
      <w:r w:rsidRPr="00B0792D">
        <w:rPr>
          <w:rFonts w:eastAsia="Times New Roman"/>
          <w:b/>
          <w:bCs/>
          <w:i/>
          <w:lang w:val="nl-NL"/>
        </w:rPr>
        <w:t xml:space="preserve">. </w:t>
      </w:r>
      <w:r w:rsidRPr="00B0792D">
        <w:rPr>
          <w:b/>
          <w:i/>
          <w:szCs w:val="28"/>
          <w:lang w:val="pt-BR"/>
        </w:rPr>
        <w:t>Các hạng mục công trình xử lý chất thải và bảo vệ môi trường</w:t>
      </w:r>
      <w:bookmarkEnd w:id="520"/>
    </w:p>
    <w:p w:rsidR="009C042F" w:rsidRPr="00B0792D" w:rsidRDefault="003C7EB4" w:rsidP="003C7EB4">
      <w:pPr>
        <w:ind w:firstLine="0"/>
        <w:rPr>
          <w:i/>
        </w:rPr>
      </w:pPr>
      <w:r w:rsidRPr="00B0792D">
        <w:rPr>
          <w:i/>
        </w:rPr>
        <w:t>1.2.4.1. Trong giai đoạn thi công xây dựng</w:t>
      </w:r>
    </w:p>
    <w:p w:rsidR="003C7EB4" w:rsidRPr="00B0792D" w:rsidRDefault="003C7EB4" w:rsidP="003C7EB4">
      <w:pPr>
        <w:spacing w:line="240" w:lineRule="auto"/>
        <w:ind w:firstLine="561"/>
        <w:rPr>
          <w:noProof/>
          <w:szCs w:val="28"/>
          <w:lang w:val="de-AT"/>
        </w:rPr>
      </w:pPr>
      <w:r w:rsidRPr="00B0792D">
        <w:rPr>
          <w:noProof/>
          <w:szCs w:val="28"/>
          <w:lang w:val="de-AT"/>
        </w:rPr>
        <w:t>Các hạng mục công trình xử lý chất thải và bảo vệ môi trường chính trong giai đoạn xây dựng như sau:</w:t>
      </w:r>
    </w:p>
    <w:p w:rsidR="003C7EB4" w:rsidRPr="00B0792D" w:rsidRDefault="003C7EB4" w:rsidP="003C7EB4">
      <w:pPr>
        <w:rPr>
          <w:i/>
        </w:rPr>
      </w:pPr>
      <w:r w:rsidRPr="00B0792D">
        <w:t>a. Hệ thống thu gom và thoát nước mưa</w:t>
      </w:r>
    </w:p>
    <w:p w:rsidR="003C7EB4" w:rsidRPr="00B0792D" w:rsidRDefault="003C7EB4" w:rsidP="003C7EB4">
      <w:pPr>
        <w:spacing w:line="240" w:lineRule="auto"/>
        <w:ind w:firstLine="570"/>
        <w:rPr>
          <w:noProof/>
          <w:szCs w:val="28"/>
          <w:lang w:val="de-AT"/>
        </w:rPr>
      </w:pPr>
      <w:r w:rsidRPr="00B0792D">
        <w:rPr>
          <w:noProof/>
          <w:szCs w:val="28"/>
          <w:lang w:val="de-AT"/>
        </w:rPr>
        <w:t xml:space="preserve">- Trong giai đoạn san nền thì chủ yếu thu gom và thoát nước theo địa hình. </w:t>
      </w:r>
    </w:p>
    <w:p w:rsidR="003C7EB4" w:rsidRPr="00B0792D" w:rsidRDefault="003C7EB4" w:rsidP="003C7EB4">
      <w:pPr>
        <w:spacing w:line="240" w:lineRule="auto"/>
        <w:ind w:firstLine="570"/>
        <w:rPr>
          <w:noProof/>
          <w:szCs w:val="28"/>
          <w:lang w:val="de-AT"/>
        </w:rPr>
      </w:pPr>
      <w:r w:rsidRPr="00B0792D">
        <w:rPr>
          <w:noProof/>
          <w:szCs w:val="28"/>
          <w:lang w:val="de-AT"/>
        </w:rPr>
        <w:t>- Hoạt động thi công Dự án sẽ ưu tiên thi công hệ thống thu gom và thoát nước mưa theo thiết kế để thoát nước mưa trong quá trình xây dựng.</w:t>
      </w:r>
    </w:p>
    <w:p w:rsidR="003C7EB4" w:rsidRPr="00B0792D" w:rsidRDefault="003C7EB4" w:rsidP="003C7EB4">
      <w:pPr>
        <w:spacing w:line="240" w:lineRule="auto"/>
        <w:ind w:right="1"/>
        <w:rPr>
          <w:i/>
          <w:szCs w:val="28"/>
          <w:lang w:val="it-IT"/>
        </w:rPr>
      </w:pPr>
      <w:r w:rsidRPr="00B0792D">
        <w:rPr>
          <w:i/>
          <w:szCs w:val="28"/>
          <w:lang w:val="it-IT"/>
        </w:rPr>
        <w:t>b. Hệ thống thu gom và xử lý nước thải</w:t>
      </w:r>
    </w:p>
    <w:p w:rsidR="003C7EB4" w:rsidRPr="00B0792D" w:rsidRDefault="003C7EB4" w:rsidP="003C7EB4">
      <w:pPr>
        <w:spacing w:line="240" w:lineRule="auto"/>
        <w:rPr>
          <w:szCs w:val="28"/>
        </w:rPr>
      </w:pPr>
      <w:r w:rsidRPr="00B0792D">
        <w:rPr>
          <w:szCs w:val="28"/>
        </w:rPr>
        <w:t>- Lót đáy các khu vực trộn vữa xi măng để tránh nước chảy ra môi trường;</w:t>
      </w:r>
    </w:p>
    <w:p w:rsidR="003C7EB4" w:rsidRPr="00B0792D" w:rsidRDefault="003C7EB4" w:rsidP="003C7EB4">
      <w:pPr>
        <w:spacing w:line="240" w:lineRule="auto"/>
        <w:rPr>
          <w:szCs w:val="28"/>
        </w:rPr>
      </w:pPr>
      <w:r w:rsidRPr="00B0792D">
        <w:rPr>
          <w:szCs w:val="28"/>
        </w:rPr>
        <w:t>- Sử dụng các thùng phuy chứa nước rửa dụng cụ, rửa vệ sinh của công nhân và tận dụng nguồn nước để bảo dưỡng công trình.</w:t>
      </w:r>
    </w:p>
    <w:p w:rsidR="003C7EB4" w:rsidRPr="00B0792D" w:rsidRDefault="003C7EB4" w:rsidP="003C7EB4">
      <w:pPr>
        <w:spacing w:line="240" w:lineRule="auto"/>
        <w:rPr>
          <w:szCs w:val="28"/>
        </w:rPr>
      </w:pPr>
      <w:r w:rsidRPr="00B0792D">
        <w:rPr>
          <w:szCs w:val="28"/>
        </w:rPr>
        <w:t>- Sử dụng nhà vệ sinh lưu động để xử lý nước thải vệ sinh của người lao động tại công trường.</w:t>
      </w:r>
    </w:p>
    <w:p w:rsidR="003C7EB4" w:rsidRPr="00B0792D" w:rsidRDefault="003C7EB4" w:rsidP="003C7EB4">
      <w:pPr>
        <w:spacing w:line="240" w:lineRule="auto"/>
        <w:rPr>
          <w:i/>
          <w:szCs w:val="28"/>
        </w:rPr>
      </w:pPr>
      <w:r w:rsidRPr="00B0792D">
        <w:rPr>
          <w:i/>
          <w:szCs w:val="28"/>
        </w:rPr>
        <w:t>c. Công trình giảm thiểu tác động do bụi</w:t>
      </w:r>
    </w:p>
    <w:p w:rsidR="003C7EB4" w:rsidRPr="00B0792D" w:rsidRDefault="003C7EB4" w:rsidP="003C7EB4">
      <w:pPr>
        <w:spacing w:line="240" w:lineRule="auto"/>
        <w:rPr>
          <w:rFonts w:eastAsia="Calibri"/>
          <w:spacing w:val="-2"/>
          <w:szCs w:val="28"/>
          <w:lang w:eastAsia="en-AU"/>
        </w:rPr>
      </w:pPr>
      <w:r w:rsidRPr="00B0792D">
        <w:rPr>
          <w:rFonts w:eastAsia="Calibri"/>
          <w:spacing w:val="-2"/>
          <w:szCs w:val="28"/>
          <w:lang w:eastAsia="en-AU"/>
        </w:rPr>
        <w:t xml:space="preserve">- </w:t>
      </w:r>
      <w:r w:rsidRPr="00B0792D">
        <w:rPr>
          <w:rFonts w:eastAsia="Calibri"/>
          <w:spacing w:val="-2"/>
          <w:szCs w:val="28"/>
          <w:lang w:val="vi-VN" w:eastAsia="en-AU"/>
        </w:rPr>
        <w:t>Lắp đặt hàng rào bằng tôn cao 2,5m</w:t>
      </w:r>
      <w:r w:rsidRPr="00B0792D">
        <w:rPr>
          <w:rFonts w:eastAsia="Calibri"/>
          <w:spacing w:val="-2"/>
          <w:szCs w:val="28"/>
          <w:lang w:eastAsia="en-AU"/>
        </w:rPr>
        <w:t xml:space="preserve"> </w:t>
      </w:r>
      <w:r w:rsidRPr="00B0792D">
        <w:rPr>
          <w:rFonts w:eastAsia="Calibri"/>
          <w:spacing w:val="-2"/>
          <w:szCs w:val="28"/>
          <w:lang w:val="vi-VN" w:eastAsia="en-AU"/>
        </w:rPr>
        <w:t>-</w:t>
      </w:r>
      <w:r w:rsidRPr="00B0792D">
        <w:rPr>
          <w:rFonts w:eastAsia="Calibri"/>
          <w:spacing w:val="-2"/>
          <w:szCs w:val="28"/>
          <w:lang w:eastAsia="en-AU"/>
        </w:rPr>
        <w:t xml:space="preserve"> </w:t>
      </w:r>
      <w:r w:rsidRPr="00B0792D">
        <w:rPr>
          <w:rFonts w:eastAsia="Calibri"/>
          <w:spacing w:val="-2"/>
          <w:szCs w:val="28"/>
          <w:lang w:val="vi-VN" w:eastAsia="en-AU"/>
        </w:rPr>
        <w:t>3m xung quanh khu vực công trường thi công</w:t>
      </w:r>
      <w:r w:rsidRPr="00B0792D">
        <w:rPr>
          <w:rFonts w:eastAsia="Calibri"/>
          <w:spacing w:val="-2"/>
          <w:szCs w:val="28"/>
          <w:lang w:eastAsia="en-AU"/>
        </w:rPr>
        <w:t>;</w:t>
      </w:r>
    </w:p>
    <w:p w:rsidR="003C7EB4" w:rsidRPr="00B0792D" w:rsidRDefault="003C7EB4" w:rsidP="003C7EB4">
      <w:pPr>
        <w:spacing w:line="240" w:lineRule="auto"/>
        <w:rPr>
          <w:szCs w:val="28"/>
        </w:rPr>
      </w:pPr>
      <w:r w:rsidRPr="00B0792D">
        <w:rPr>
          <w:szCs w:val="28"/>
        </w:rPr>
        <w:t>- Sử dụng xe phun ẩm chuyên dụng để phun ẩm nền đường;</w:t>
      </w:r>
    </w:p>
    <w:p w:rsidR="003C7EB4" w:rsidRPr="00B0792D" w:rsidRDefault="003C7EB4" w:rsidP="003C7EB4">
      <w:pPr>
        <w:spacing w:line="240" w:lineRule="auto"/>
        <w:rPr>
          <w:szCs w:val="28"/>
        </w:rPr>
      </w:pPr>
      <w:r w:rsidRPr="00B0792D">
        <w:rPr>
          <w:szCs w:val="28"/>
        </w:rPr>
        <w:t>- Bố trí khu vực xịt rửa xe ở các nút giao thông ra vào công trường Dự án.</w:t>
      </w:r>
    </w:p>
    <w:p w:rsidR="003C7EB4" w:rsidRPr="00B0792D" w:rsidRDefault="003C7EB4" w:rsidP="003C7EB4">
      <w:pPr>
        <w:rPr>
          <w:i/>
          <w:lang w:val="it-IT"/>
        </w:rPr>
      </w:pPr>
      <w:r w:rsidRPr="00B0792D">
        <w:rPr>
          <w:i/>
          <w:lang w:val="it-IT"/>
        </w:rPr>
        <w:t>c. Công trình lưu chứa, xử lý chất thải rắn, chất thải nguy hại</w:t>
      </w:r>
    </w:p>
    <w:p w:rsidR="003C7EB4" w:rsidRPr="00B0792D" w:rsidRDefault="003C7EB4" w:rsidP="002E63D9">
      <w:pPr>
        <w:spacing w:line="240" w:lineRule="auto"/>
        <w:rPr>
          <w:lang w:eastAsia="en-AU"/>
        </w:rPr>
      </w:pPr>
      <w:r w:rsidRPr="00B0792D">
        <w:rPr>
          <w:lang w:val="pl-PL"/>
        </w:rPr>
        <w:t xml:space="preserve">- </w:t>
      </w:r>
      <w:r w:rsidRPr="00B0792D">
        <w:rPr>
          <w:lang w:val="vi-VN" w:eastAsia="en-AU"/>
        </w:rPr>
        <w:t xml:space="preserve">CTR sinh hoạt của CBCNV xây dựng sẽ thu gom bằng </w:t>
      </w:r>
      <w:r w:rsidRPr="00B0792D">
        <w:rPr>
          <w:lang w:eastAsia="en-AU"/>
        </w:rPr>
        <w:t>các</w:t>
      </w:r>
      <w:r w:rsidRPr="00B0792D">
        <w:rPr>
          <w:lang w:val="vi-VN" w:eastAsia="en-AU"/>
        </w:rPr>
        <w:t xml:space="preserve"> thùng chứa rác có nắp dung tích 120 lít, có bánh xe thuận lợi cho di chuyển) đặt tại khu vực lán trại thi công. Sau </w:t>
      </w:r>
      <w:r w:rsidRPr="00B0792D">
        <w:rPr>
          <w:lang w:val="vi-VN" w:eastAsia="en-AU"/>
        </w:rPr>
        <w:lastRenderedPageBreak/>
        <w:t xml:space="preserve">đó sẽ tiến hành hợp đồng với </w:t>
      </w:r>
      <w:r w:rsidRPr="00B0792D">
        <w:rPr>
          <w:lang w:eastAsia="en-AU"/>
        </w:rPr>
        <w:t xml:space="preserve">Ban quản lý công trình công cộng để </w:t>
      </w:r>
      <w:r w:rsidRPr="00B0792D">
        <w:rPr>
          <w:lang w:val="vi-VN" w:eastAsia="en-AU"/>
        </w:rPr>
        <w:t>vận chuyển xử lý đúng quy định</w:t>
      </w:r>
      <w:r w:rsidRPr="00B0792D">
        <w:rPr>
          <w:lang w:eastAsia="en-AU"/>
        </w:rPr>
        <w:t xml:space="preserve"> với tần suất </w:t>
      </w:r>
      <w:r w:rsidR="00451A67" w:rsidRPr="00B0792D">
        <w:rPr>
          <w:lang w:eastAsia="en-AU"/>
        </w:rPr>
        <w:t>hàng ngày</w:t>
      </w:r>
      <w:r w:rsidRPr="00B0792D">
        <w:rPr>
          <w:lang w:val="vi-VN" w:eastAsia="en-AU"/>
        </w:rPr>
        <w:t>.</w:t>
      </w:r>
    </w:p>
    <w:p w:rsidR="003C7EB4" w:rsidRPr="00B0792D" w:rsidRDefault="003C7EB4" w:rsidP="003C7EB4">
      <w:pPr>
        <w:spacing w:line="240" w:lineRule="auto"/>
        <w:ind w:firstLine="570"/>
        <w:rPr>
          <w:szCs w:val="28"/>
          <w:lang w:val="vi-VN" w:eastAsia="en-AU"/>
        </w:rPr>
      </w:pPr>
      <w:r w:rsidRPr="00B0792D">
        <w:rPr>
          <w:szCs w:val="28"/>
          <w:lang w:val="vi-VN" w:eastAsia="en-AU"/>
        </w:rPr>
        <w:t>- Các loại chất thải như: Lon, đồ hộp, túi ni lông… được thu gom riêng, sau đó sẽ được tận dụng bán cho cơ sở thu mua tái chế.</w:t>
      </w:r>
    </w:p>
    <w:p w:rsidR="003C7EB4" w:rsidRPr="00B0792D" w:rsidRDefault="003C7EB4" w:rsidP="003C7EB4">
      <w:pPr>
        <w:spacing w:line="240" w:lineRule="auto"/>
        <w:ind w:firstLine="570"/>
        <w:rPr>
          <w:szCs w:val="28"/>
          <w:lang w:val="vi-VN" w:eastAsia="en-AU"/>
        </w:rPr>
      </w:pPr>
      <w:r w:rsidRPr="00B0792D">
        <w:rPr>
          <w:szCs w:val="28"/>
          <w:lang w:val="vi-VN" w:eastAsia="en-AU"/>
        </w:rPr>
        <w:t xml:space="preserve">- Tại mỗi công trường thi công bố trí 01 thùng rác 20 lít để thu gom rác thải của công nhân, sau mỗi ca thi công sẽ tiến hành vận chuyển về lán trại để tập kết tạm tại thùng rác 120 lít. </w:t>
      </w:r>
    </w:p>
    <w:p w:rsidR="003C7EB4" w:rsidRPr="00B0792D" w:rsidRDefault="003C7EB4" w:rsidP="003C7EB4">
      <w:pPr>
        <w:spacing w:line="240" w:lineRule="auto"/>
        <w:ind w:firstLine="570"/>
        <w:rPr>
          <w:rFonts w:eastAsia="Calibri"/>
          <w:szCs w:val="28"/>
          <w:lang w:val="vi-VN" w:eastAsia="en-AU"/>
        </w:rPr>
      </w:pPr>
      <w:r w:rsidRPr="00B0792D">
        <w:rPr>
          <w:szCs w:val="28"/>
          <w:lang w:eastAsia="en-AU"/>
        </w:rPr>
        <w:t xml:space="preserve">- Đối với CTNH: </w:t>
      </w:r>
      <w:r w:rsidRPr="00B0792D">
        <w:rPr>
          <w:rFonts w:eastAsia="Calibri"/>
          <w:szCs w:val="28"/>
          <w:lang w:val="vi-VN" w:eastAsia="en-AU"/>
        </w:rPr>
        <w:t>Bố trí các thùng đựng chất thải nguy hại (có nắp đậy và dán nhãn CTNH) và đặt ở khu vực lán trại để thu gom chất thải nguy hại. Sau đó hợp đồng với đơn vị đủ năng lực để vận chuyển xử lý đúng quy định với tần suất 06 tháng/lần</w:t>
      </w:r>
      <w:r w:rsidRPr="00B0792D">
        <w:rPr>
          <w:szCs w:val="28"/>
          <w:lang w:val="vi-VN" w:eastAsia="en-AU"/>
        </w:rPr>
        <w:t xml:space="preserve"> </w:t>
      </w:r>
      <w:r w:rsidRPr="00B0792D">
        <w:rPr>
          <w:szCs w:val="28"/>
          <w:lang w:eastAsia="en-AU"/>
        </w:rPr>
        <w:t xml:space="preserve"> </w:t>
      </w:r>
      <w:r w:rsidRPr="00B0792D">
        <w:rPr>
          <w:rFonts w:eastAsia="Calibri"/>
          <w:szCs w:val="28"/>
          <w:lang w:val="vi-VN" w:eastAsia="en-AU"/>
        </w:rPr>
        <w:t xml:space="preserve">theo đúng các quy định của </w:t>
      </w:r>
      <w:r w:rsidR="00121B5F" w:rsidRPr="00B0792D">
        <w:rPr>
          <w:rFonts w:eastAsia="Calibri"/>
          <w:szCs w:val="28"/>
          <w:lang w:val="vi-VN" w:eastAsia="en-AU"/>
        </w:rPr>
        <w:t>Thông tư số 02/2022/TT-BTNMT</w:t>
      </w:r>
      <w:r w:rsidRPr="00B0792D">
        <w:rPr>
          <w:rFonts w:eastAsia="Calibri"/>
          <w:szCs w:val="28"/>
          <w:lang w:val="vi-VN" w:eastAsia="en-AU"/>
        </w:rPr>
        <w:t>.</w:t>
      </w:r>
    </w:p>
    <w:p w:rsidR="003C7EB4" w:rsidRPr="00B0792D" w:rsidRDefault="003C7EB4" w:rsidP="003C7EB4">
      <w:pPr>
        <w:spacing w:line="240" w:lineRule="auto"/>
        <w:ind w:firstLine="0"/>
        <w:rPr>
          <w:szCs w:val="28"/>
          <w:lang w:val="pl-PL"/>
        </w:rPr>
      </w:pPr>
      <w:r w:rsidRPr="00B0792D">
        <w:rPr>
          <w:i/>
          <w:noProof/>
          <w:szCs w:val="28"/>
          <w:lang w:val="sv-SE"/>
        </w:rPr>
        <w:t>1.2.4.2. Trong giai đoạn hoạt động</w:t>
      </w:r>
    </w:p>
    <w:p w:rsidR="003C7EB4" w:rsidRPr="00B0792D" w:rsidRDefault="003C7EB4" w:rsidP="003C7EB4">
      <w:pPr>
        <w:widowControl w:val="0"/>
        <w:tabs>
          <w:tab w:val="left" w:pos="716"/>
          <w:tab w:val="left" w:pos="1432"/>
          <w:tab w:val="left" w:pos="2864"/>
          <w:tab w:val="center" w:pos="4833"/>
        </w:tabs>
        <w:spacing w:line="240" w:lineRule="auto"/>
        <w:rPr>
          <w:noProof/>
          <w:szCs w:val="28"/>
          <w:lang w:val="sv-SE"/>
        </w:rPr>
      </w:pPr>
      <w:r w:rsidRPr="00B0792D">
        <w:rPr>
          <w:noProof/>
          <w:szCs w:val="28"/>
          <w:lang w:val="sv-SE"/>
        </w:rPr>
        <w:t>Các hạng mục công trình xử lý chất thải và bảo vệ môi trường chính trong giai đoạn hoạt động như sau:</w:t>
      </w:r>
    </w:p>
    <w:p w:rsidR="00577F17" w:rsidRPr="00B0792D" w:rsidRDefault="00577F17" w:rsidP="00577F17">
      <w:pPr>
        <w:widowControl w:val="0"/>
        <w:tabs>
          <w:tab w:val="left" w:pos="709"/>
        </w:tabs>
        <w:spacing w:line="240" w:lineRule="auto"/>
        <w:ind w:firstLine="91"/>
        <w:rPr>
          <w:szCs w:val="28"/>
        </w:rPr>
      </w:pPr>
      <w:r w:rsidRPr="00B0792D">
        <w:rPr>
          <w:noProof/>
          <w:szCs w:val="28"/>
        </w:rPr>
        <mc:AlternateContent>
          <mc:Choice Requires="wpg">
            <w:drawing>
              <wp:anchor distT="0" distB="0" distL="114300" distR="114300" simplePos="0" relativeHeight="251720704" behindDoc="0" locked="0" layoutInCell="1" allowOverlap="1" wp14:anchorId="22D61E1A" wp14:editId="0974AC71">
                <wp:simplePos x="0" y="0"/>
                <wp:positionH relativeFrom="column">
                  <wp:posOffset>285750</wp:posOffset>
                </wp:positionH>
                <wp:positionV relativeFrom="paragraph">
                  <wp:posOffset>111760</wp:posOffset>
                </wp:positionV>
                <wp:extent cx="5689600" cy="2930525"/>
                <wp:effectExtent l="9525" t="16510" r="15875" b="15240"/>
                <wp:wrapNone/>
                <wp:docPr id="5675" name="Group 5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9600" cy="2930525"/>
                          <a:chOff x="1701" y="9980"/>
                          <a:chExt cx="8960" cy="4615"/>
                        </a:xfrm>
                      </wpg:grpSpPr>
                      <wps:wsp>
                        <wps:cNvPr id="5676" name="Rectangle 148"/>
                        <wps:cNvSpPr>
                          <a:spLocks noChangeArrowheads="1"/>
                        </wps:cNvSpPr>
                        <wps:spPr bwMode="auto">
                          <a:xfrm>
                            <a:off x="8723" y="11490"/>
                            <a:ext cx="1938" cy="637"/>
                          </a:xfrm>
                          <a:prstGeom prst="rect">
                            <a:avLst/>
                          </a:prstGeom>
                          <a:solidFill>
                            <a:srgbClr val="FFFFFF"/>
                          </a:solidFill>
                          <a:ln w="19050">
                            <a:solidFill>
                              <a:srgbClr val="000000"/>
                            </a:solidFill>
                            <a:prstDash val="dash"/>
                            <a:miter lim="800000"/>
                            <a:headEnd/>
                            <a:tailEnd/>
                          </a:ln>
                        </wps:spPr>
                        <wps:txbx>
                          <w:txbxContent>
                            <w:p w:rsidR="00A52F35" w:rsidRPr="00DF66E9" w:rsidRDefault="00A52F35" w:rsidP="00577F17">
                              <w:pPr>
                                <w:ind w:firstLine="0"/>
                                <w:rPr>
                                  <w:rFonts w:eastAsia="MS Mincho"/>
                                  <w:b/>
                                  <w:sz w:val="22"/>
                                  <w:szCs w:val="22"/>
                                </w:rPr>
                              </w:pPr>
                              <w:r w:rsidRPr="00DF66E9">
                                <w:rPr>
                                  <w:rFonts w:eastAsia="MS Mincho"/>
                                  <w:b/>
                                  <w:sz w:val="22"/>
                                  <w:szCs w:val="22"/>
                                </w:rPr>
                                <w:t xml:space="preserve">Định kỳ hút cặn </w:t>
                              </w:r>
                            </w:p>
                          </w:txbxContent>
                        </wps:txbx>
                        <wps:bodyPr rot="0" vert="horz" wrap="square" lIns="91440" tIns="45720" rIns="91440" bIns="45720" anchor="t" anchorCtr="0" upright="1">
                          <a:noAutofit/>
                        </wps:bodyPr>
                      </wps:wsp>
                      <wps:wsp>
                        <wps:cNvPr id="5677" name="Rectangle 149"/>
                        <wps:cNvSpPr>
                          <a:spLocks noChangeArrowheads="1"/>
                        </wps:cNvSpPr>
                        <wps:spPr bwMode="auto">
                          <a:xfrm>
                            <a:off x="1701" y="9980"/>
                            <a:ext cx="1950" cy="637"/>
                          </a:xfrm>
                          <a:prstGeom prst="rect">
                            <a:avLst/>
                          </a:prstGeom>
                          <a:solidFill>
                            <a:srgbClr val="FFFFFF"/>
                          </a:solidFill>
                          <a:ln w="19050">
                            <a:solidFill>
                              <a:srgbClr val="000000"/>
                            </a:solidFill>
                            <a:miter lim="800000"/>
                            <a:headEnd/>
                            <a:tailEnd/>
                          </a:ln>
                        </wps:spPr>
                        <wps:txbx>
                          <w:txbxContent>
                            <w:p w:rsidR="00A52F35" w:rsidRPr="00DF66E9" w:rsidRDefault="00A52F35" w:rsidP="00577F17">
                              <w:pPr>
                                <w:ind w:firstLine="0"/>
                                <w:rPr>
                                  <w:rFonts w:eastAsia="MS Mincho"/>
                                  <w:b/>
                                  <w:sz w:val="24"/>
                                </w:rPr>
                              </w:pPr>
                              <w:r w:rsidRPr="00DF66E9">
                                <w:rPr>
                                  <w:rFonts w:eastAsia="MS Mincho"/>
                                  <w:b/>
                                  <w:sz w:val="24"/>
                                </w:rPr>
                                <w:t xml:space="preserve">Nước thải xám </w:t>
                              </w:r>
                            </w:p>
                          </w:txbxContent>
                        </wps:txbx>
                        <wps:bodyPr rot="0" vert="horz" wrap="square" lIns="91440" tIns="45720" rIns="91440" bIns="45720" anchor="t" anchorCtr="0" upright="1">
                          <a:noAutofit/>
                        </wps:bodyPr>
                      </wps:wsp>
                      <wps:wsp>
                        <wps:cNvPr id="207" name="Rectangle 150"/>
                        <wps:cNvSpPr>
                          <a:spLocks noChangeArrowheads="1"/>
                        </wps:cNvSpPr>
                        <wps:spPr bwMode="auto">
                          <a:xfrm>
                            <a:off x="6334" y="9985"/>
                            <a:ext cx="1834" cy="638"/>
                          </a:xfrm>
                          <a:prstGeom prst="rect">
                            <a:avLst/>
                          </a:prstGeom>
                          <a:solidFill>
                            <a:srgbClr val="FFFFFF"/>
                          </a:solidFill>
                          <a:ln w="19050">
                            <a:solidFill>
                              <a:srgbClr val="000000"/>
                            </a:solidFill>
                            <a:miter lim="800000"/>
                            <a:headEnd/>
                            <a:tailEnd/>
                          </a:ln>
                        </wps:spPr>
                        <wps:txbx>
                          <w:txbxContent>
                            <w:p w:rsidR="00A52F35" w:rsidRPr="00DF66E9" w:rsidRDefault="00A52F35" w:rsidP="00577F17">
                              <w:pPr>
                                <w:ind w:firstLine="0"/>
                                <w:rPr>
                                  <w:rFonts w:eastAsia="MS Mincho"/>
                                  <w:b/>
                                  <w:sz w:val="24"/>
                                </w:rPr>
                              </w:pPr>
                              <w:r w:rsidRPr="00DF66E9">
                                <w:rPr>
                                  <w:rFonts w:eastAsia="MS Mincho"/>
                                  <w:b/>
                                  <w:sz w:val="24"/>
                                </w:rPr>
                                <w:t xml:space="preserve">Nước thải đen </w:t>
                              </w:r>
                            </w:p>
                          </w:txbxContent>
                        </wps:txbx>
                        <wps:bodyPr rot="0" vert="horz" wrap="square" lIns="91440" tIns="45720" rIns="91440" bIns="45720" anchor="t" anchorCtr="0" upright="1">
                          <a:noAutofit/>
                        </wps:bodyPr>
                      </wps:wsp>
                      <wps:wsp>
                        <wps:cNvPr id="208" name="Line 186"/>
                        <wps:cNvCnPr>
                          <a:cxnSpLocks noChangeShapeType="1"/>
                        </wps:cNvCnPr>
                        <wps:spPr bwMode="auto">
                          <a:xfrm>
                            <a:off x="7252" y="10637"/>
                            <a:ext cx="0" cy="53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Line 187"/>
                        <wps:cNvCnPr>
                          <a:cxnSpLocks noChangeShapeType="1"/>
                        </wps:cNvCnPr>
                        <wps:spPr bwMode="auto">
                          <a:xfrm flipH="1">
                            <a:off x="5859" y="12297"/>
                            <a:ext cx="140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Rectangle 153"/>
                        <wps:cNvSpPr>
                          <a:spLocks noChangeArrowheads="1"/>
                        </wps:cNvSpPr>
                        <wps:spPr bwMode="auto">
                          <a:xfrm>
                            <a:off x="6334" y="11174"/>
                            <a:ext cx="1834" cy="638"/>
                          </a:xfrm>
                          <a:prstGeom prst="rect">
                            <a:avLst/>
                          </a:prstGeom>
                          <a:solidFill>
                            <a:srgbClr val="FFFFFF"/>
                          </a:solidFill>
                          <a:ln w="19050">
                            <a:solidFill>
                              <a:srgbClr val="000000"/>
                            </a:solidFill>
                            <a:miter lim="800000"/>
                            <a:headEnd/>
                            <a:tailEnd/>
                          </a:ln>
                        </wps:spPr>
                        <wps:txbx>
                          <w:txbxContent>
                            <w:p w:rsidR="00A52F35" w:rsidRPr="00DF66E9" w:rsidRDefault="00A52F35" w:rsidP="00577F17">
                              <w:pPr>
                                <w:ind w:firstLine="0"/>
                                <w:rPr>
                                  <w:rFonts w:eastAsia="MS Mincho"/>
                                  <w:b/>
                                  <w:sz w:val="24"/>
                                </w:rPr>
                              </w:pPr>
                              <w:r w:rsidRPr="00DF66E9">
                                <w:rPr>
                                  <w:rFonts w:eastAsia="MS Mincho"/>
                                  <w:b/>
                                  <w:sz w:val="24"/>
                                </w:rPr>
                                <w:t xml:space="preserve">Bể tự hoại </w:t>
                              </w:r>
                            </w:p>
                          </w:txbxContent>
                        </wps:txbx>
                        <wps:bodyPr rot="0" vert="horz" wrap="square" lIns="91440" tIns="45720" rIns="91440" bIns="45720" anchor="t" anchorCtr="0" upright="1">
                          <a:noAutofit/>
                        </wps:bodyPr>
                      </wps:wsp>
                      <wps:wsp>
                        <wps:cNvPr id="221" name="Line 189"/>
                        <wps:cNvCnPr>
                          <a:cxnSpLocks noChangeShapeType="1"/>
                        </wps:cNvCnPr>
                        <wps:spPr bwMode="auto">
                          <a:xfrm>
                            <a:off x="8172" y="11455"/>
                            <a:ext cx="672" cy="0"/>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22" name="Rectangle 155"/>
                        <wps:cNvSpPr>
                          <a:spLocks noChangeArrowheads="1"/>
                        </wps:cNvSpPr>
                        <wps:spPr bwMode="auto">
                          <a:xfrm>
                            <a:off x="3914" y="11890"/>
                            <a:ext cx="1938" cy="1193"/>
                          </a:xfrm>
                          <a:prstGeom prst="rect">
                            <a:avLst/>
                          </a:prstGeom>
                          <a:solidFill>
                            <a:srgbClr val="FFFFFF"/>
                          </a:solidFill>
                          <a:ln w="38100">
                            <a:solidFill>
                              <a:srgbClr val="000000"/>
                            </a:solidFill>
                            <a:miter lim="800000"/>
                            <a:headEnd/>
                            <a:tailEnd/>
                          </a:ln>
                        </wps:spPr>
                        <wps:txbx>
                          <w:txbxContent>
                            <w:p w:rsidR="00A52F35" w:rsidRPr="00403D71" w:rsidRDefault="00A52F35" w:rsidP="00577F17">
                              <w:pPr>
                                <w:ind w:firstLine="0"/>
                                <w:jc w:val="center"/>
                                <w:rPr>
                                  <w:rFonts w:eastAsia="MS Mincho"/>
                                  <w:b/>
                                  <w:color w:val="FF0000"/>
                                  <w:sz w:val="24"/>
                                </w:rPr>
                              </w:pPr>
                              <w:r>
                                <w:rPr>
                                  <w:rFonts w:eastAsia="MS Mincho"/>
                                  <w:b/>
                                  <w:color w:val="FF0000"/>
                                  <w:sz w:val="24"/>
                                </w:rPr>
                                <w:t>Trậm xử lý nước thải nhà máy</w:t>
                              </w:r>
                            </w:p>
                          </w:txbxContent>
                        </wps:txbx>
                        <wps:bodyPr rot="0" vert="horz" wrap="square" lIns="91440" tIns="45720" rIns="91440" bIns="45720" anchor="t" anchorCtr="0" upright="1">
                          <a:noAutofit/>
                        </wps:bodyPr>
                      </wps:wsp>
                      <wps:wsp>
                        <wps:cNvPr id="223" name="Rectangle 156"/>
                        <wps:cNvSpPr>
                          <a:spLocks noChangeArrowheads="1"/>
                        </wps:cNvSpPr>
                        <wps:spPr bwMode="auto">
                          <a:xfrm>
                            <a:off x="3647" y="13718"/>
                            <a:ext cx="3934" cy="877"/>
                          </a:xfrm>
                          <a:prstGeom prst="rect">
                            <a:avLst/>
                          </a:prstGeom>
                          <a:solidFill>
                            <a:srgbClr val="FFFFFF"/>
                          </a:solidFill>
                          <a:ln w="19050">
                            <a:solidFill>
                              <a:srgbClr val="000000"/>
                            </a:solidFill>
                            <a:miter lim="800000"/>
                            <a:headEnd/>
                            <a:tailEnd/>
                          </a:ln>
                        </wps:spPr>
                        <wps:txbx>
                          <w:txbxContent>
                            <w:p w:rsidR="00A52F35" w:rsidRPr="009C7C1C" w:rsidRDefault="00A52F35" w:rsidP="00577F17">
                              <w:pPr>
                                <w:ind w:firstLine="0"/>
                                <w:jc w:val="center"/>
                                <w:rPr>
                                  <w:rFonts w:eastAsia="MS Mincho"/>
                                  <w:b/>
                                  <w:color w:val="FF0000"/>
                                  <w:sz w:val="24"/>
                                </w:rPr>
                              </w:pPr>
                              <w:r w:rsidRPr="009C7C1C">
                                <w:rPr>
                                  <w:rFonts w:eastAsia="MS Mincho"/>
                                  <w:b/>
                                  <w:color w:val="FF0000"/>
                                  <w:sz w:val="24"/>
                                </w:rPr>
                                <w:t>Xả vào hệ thống thoát nước chung của KCN Bắc Đồng Hới</w:t>
                              </w:r>
                            </w:p>
                            <w:p w:rsidR="00A52F35" w:rsidRPr="0074146F" w:rsidRDefault="00A52F35" w:rsidP="00577F17">
                              <w:pPr>
                                <w:ind w:firstLine="0"/>
                                <w:rPr>
                                  <w:rFonts w:eastAsia="MS Mincho"/>
                                  <w:b/>
                                </w:rPr>
                              </w:pPr>
                            </w:p>
                          </w:txbxContent>
                        </wps:txbx>
                        <wps:bodyPr rot="0" vert="horz" wrap="square" lIns="91440" tIns="45720" rIns="91440" bIns="45720" anchor="t" anchorCtr="0" upright="1">
                          <a:noAutofit/>
                        </wps:bodyPr>
                      </wps:wsp>
                      <wps:wsp>
                        <wps:cNvPr id="5696" name="Line 194"/>
                        <wps:cNvCnPr>
                          <a:cxnSpLocks noChangeShapeType="1"/>
                        </wps:cNvCnPr>
                        <wps:spPr bwMode="auto">
                          <a:xfrm>
                            <a:off x="5047" y="13077"/>
                            <a:ext cx="0" cy="65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7" name="Line 198"/>
                        <wps:cNvCnPr>
                          <a:cxnSpLocks noChangeShapeType="1"/>
                        </wps:cNvCnPr>
                        <wps:spPr bwMode="auto">
                          <a:xfrm>
                            <a:off x="2544" y="10628"/>
                            <a:ext cx="0" cy="14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698" name="Line 199"/>
                        <wps:cNvCnPr>
                          <a:cxnSpLocks noChangeShapeType="1"/>
                        </wps:cNvCnPr>
                        <wps:spPr bwMode="auto">
                          <a:xfrm>
                            <a:off x="2544" y="12088"/>
                            <a:ext cx="128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9" name="Line 200"/>
                        <wps:cNvCnPr>
                          <a:cxnSpLocks noChangeShapeType="1"/>
                        </wps:cNvCnPr>
                        <wps:spPr bwMode="auto">
                          <a:xfrm>
                            <a:off x="7259" y="11812"/>
                            <a:ext cx="0" cy="50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00" name="Rectangle 166"/>
                        <wps:cNvSpPr>
                          <a:spLocks noChangeArrowheads="1"/>
                        </wps:cNvSpPr>
                        <wps:spPr bwMode="auto">
                          <a:xfrm>
                            <a:off x="4067" y="9994"/>
                            <a:ext cx="1680" cy="637"/>
                          </a:xfrm>
                          <a:prstGeom prst="rect">
                            <a:avLst/>
                          </a:prstGeom>
                          <a:solidFill>
                            <a:srgbClr val="FFFFFF"/>
                          </a:solidFill>
                          <a:ln w="19050">
                            <a:solidFill>
                              <a:srgbClr val="000000"/>
                            </a:solidFill>
                            <a:miter lim="800000"/>
                            <a:headEnd/>
                            <a:tailEnd/>
                          </a:ln>
                        </wps:spPr>
                        <wps:txbx>
                          <w:txbxContent>
                            <w:p w:rsidR="00A52F35" w:rsidRPr="006A65CC" w:rsidRDefault="00A52F35" w:rsidP="00577F17">
                              <w:pPr>
                                <w:ind w:firstLine="0"/>
                                <w:rPr>
                                  <w:rFonts w:ascii="Times New Roman Bold" w:eastAsia="MS Mincho" w:hAnsi="Times New Roman Bold" w:hint="eastAsia"/>
                                  <w:b/>
                                  <w:w w:val="90"/>
                                  <w:sz w:val="24"/>
                                </w:rPr>
                              </w:pPr>
                              <w:r w:rsidRPr="006A65CC">
                                <w:rPr>
                                  <w:rFonts w:ascii="Times New Roman Bold" w:eastAsia="MS Mincho" w:hAnsi="Times New Roman Bold"/>
                                  <w:b/>
                                  <w:w w:val="90"/>
                                  <w:sz w:val="24"/>
                                </w:rPr>
                                <w:t xml:space="preserve">Nước nhà bếp </w:t>
                              </w:r>
                            </w:p>
                          </w:txbxContent>
                        </wps:txbx>
                        <wps:bodyPr rot="0" vert="horz" wrap="square" lIns="91440" tIns="45720" rIns="91440" bIns="45720" anchor="t" anchorCtr="0" upright="1">
                          <a:noAutofit/>
                        </wps:bodyPr>
                      </wps:wsp>
                      <wps:wsp>
                        <wps:cNvPr id="5701" name="Rectangle 167"/>
                        <wps:cNvSpPr>
                          <a:spLocks noChangeArrowheads="1"/>
                        </wps:cNvSpPr>
                        <wps:spPr bwMode="auto">
                          <a:xfrm>
                            <a:off x="3941" y="10989"/>
                            <a:ext cx="2100" cy="638"/>
                          </a:xfrm>
                          <a:prstGeom prst="rect">
                            <a:avLst/>
                          </a:prstGeom>
                          <a:solidFill>
                            <a:srgbClr val="FFFFFF"/>
                          </a:solidFill>
                          <a:ln w="19050">
                            <a:solidFill>
                              <a:srgbClr val="000000"/>
                            </a:solidFill>
                            <a:miter lim="800000"/>
                            <a:headEnd/>
                            <a:tailEnd/>
                          </a:ln>
                        </wps:spPr>
                        <wps:txbx>
                          <w:txbxContent>
                            <w:p w:rsidR="00A52F35" w:rsidRPr="00403D71" w:rsidRDefault="00A52F35" w:rsidP="00577F17">
                              <w:pPr>
                                <w:ind w:firstLine="0"/>
                                <w:jc w:val="center"/>
                                <w:rPr>
                                  <w:rFonts w:eastAsia="MS Mincho"/>
                                  <w:b/>
                                  <w:color w:val="FF0000"/>
                                </w:rPr>
                              </w:pPr>
                              <w:r w:rsidRPr="00403D71">
                                <w:rPr>
                                  <w:rFonts w:eastAsia="MS Mincho"/>
                                  <w:b/>
                                  <w:color w:val="FF0000"/>
                                  <w:sz w:val="24"/>
                                </w:rPr>
                                <w:t>Bể tách dầu</w:t>
                              </w:r>
                            </w:p>
                          </w:txbxContent>
                        </wps:txbx>
                        <wps:bodyPr rot="0" vert="horz" wrap="square" lIns="91440" tIns="45720" rIns="91440" bIns="45720" anchor="t" anchorCtr="0" upright="1">
                          <a:noAutofit/>
                        </wps:bodyPr>
                      </wps:wsp>
                      <wps:wsp>
                        <wps:cNvPr id="5702" name="Line 203"/>
                        <wps:cNvCnPr>
                          <a:cxnSpLocks noChangeShapeType="1"/>
                        </wps:cNvCnPr>
                        <wps:spPr bwMode="auto">
                          <a:xfrm>
                            <a:off x="4921" y="10626"/>
                            <a:ext cx="0" cy="35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03" name="Line 204"/>
                        <wps:cNvCnPr>
                          <a:cxnSpLocks noChangeShapeType="1"/>
                        </wps:cNvCnPr>
                        <wps:spPr bwMode="auto">
                          <a:xfrm>
                            <a:off x="4941" y="11625"/>
                            <a:ext cx="0" cy="23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2D61E1A" id="Group 5675" o:spid="_x0000_s1067" style="position:absolute;left:0;text-align:left;margin-left:22.5pt;margin-top:8.8pt;width:448pt;height:230.75pt;z-index:251720704" coordorigin="1701,9980" coordsize="8960,4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">
                <v:rect id="Rectangle 148" o:spid="_x0000_s1068" style="position:absolute;left:8723;top:11490;width:1938;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" strokeweight="1.5pt">
                  <v:stroke dashstyle="dash"/>
                  <v:textbox>
                    <w:txbxContent>
                      <w:p w:rsidR="00A52F35" w:rsidRPr="00DF66E9" w:rsidRDefault="00A52F35" w:rsidP="00577F17">
                        <w:pPr>
                          <w:ind w:firstLine="0"/>
                          <w:rPr>
                            <w:rFonts w:eastAsia="MS Mincho"/>
                            <w:b/>
                            <w:sz w:val="22"/>
                            <w:szCs w:val="22"/>
                          </w:rPr>
                        </w:pPr>
                        <w:r w:rsidRPr="00DF66E9">
                          <w:rPr>
                            <w:rFonts w:eastAsia="MS Mincho"/>
                            <w:b/>
                            <w:sz w:val="22"/>
                            <w:szCs w:val="22"/>
                          </w:rPr>
                          <w:t xml:space="preserve">Định kỳ hút cặn </w:t>
                        </w:r>
                      </w:p>
                    </w:txbxContent>
                  </v:textbox>
                </v:rect>
                <v:rect id="Rectangle 149" o:spid="_x0000_s1069" style="position:absolute;left:1701;top:9980;width:1950;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" strokeweight="1.5pt">
                  <v:textbox>
                    <w:txbxContent>
                      <w:p w:rsidR="00A52F35" w:rsidRPr="00DF66E9" w:rsidRDefault="00A52F35" w:rsidP="00577F17">
                        <w:pPr>
                          <w:ind w:firstLine="0"/>
                          <w:rPr>
                            <w:rFonts w:eastAsia="MS Mincho"/>
                            <w:b/>
                            <w:sz w:val="24"/>
                          </w:rPr>
                        </w:pPr>
                        <w:r w:rsidRPr="00DF66E9">
                          <w:rPr>
                            <w:rFonts w:eastAsia="MS Mincho"/>
                            <w:b/>
                            <w:sz w:val="24"/>
                          </w:rPr>
                          <w:t xml:space="preserve">Nước thải xám </w:t>
                        </w:r>
                      </w:p>
                    </w:txbxContent>
                  </v:textbox>
                </v:rect>
                <v:rect id="Rectangle 150" o:spid="_x0000_s1070" style="position:absolute;left:6334;top:9985;width:1834;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" strokeweight="1.5pt">
                  <v:textbox>
                    <w:txbxContent>
                      <w:p w:rsidR="00A52F35" w:rsidRPr="00DF66E9" w:rsidRDefault="00A52F35" w:rsidP="00577F17">
                        <w:pPr>
                          <w:ind w:firstLine="0"/>
                          <w:rPr>
                            <w:rFonts w:eastAsia="MS Mincho"/>
                            <w:b/>
                            <w:sz w:val="24"/>
                          </w:rPr>
                        </w:pPr>
                        <w:r w:rsidRPr="00DF66E9">
                          <w:rPr>
                            <w:rFonts w:eastAsia="MS Mincho"/>
                            <w:b/>
                            <w:sz w:val="24"/>
                          </w:rPr>
                          <w:t xml:space="preserve">Nước thải đen </w:t>
                        </w:r>
                      </w:p>
                    </w:txbxContent>
                  </v:textbox>
                </v:rect>
                <v:line id="Line 186" o:spid="_x0000_s1071" style="position:absolute;visibility:visible;mso-wrap-style:square" from="7252,10637" to="7252,11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" strokeweight="1.5pt">
                  <v:stroke endarrow="block"/>
                </v:line>
                <v:line id="Line 187" o:spid="_x0000_s1072" style="position:absolute;flip:x;visibility:visible;mso-wrap-style:square" from="5859,12297" to="7266,12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" strokeweight="1.5pt">
                  <v:stroke endarrow="block"/>
                </v:line>
                <v:rect id="Rectangle 153" o:spid="_x0000_s1073" style="position:absolute;left:6334;top:11174;width:1834;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" strokeweight="1.5pt">
                  <v:textbox>
                    <w:txbxContent>
                      <w:p w:rsidR="00A52F35" w:rsidRPr="00DF66E9" w:rsidRDefault="00A52F35" w:rsidP="00577F17">
                        <w:pPr>
                          <w:ind w:firstLine="0"/>
                          <w:rPr>
                            <w:rFonts w:eastAsia="MS Mincho"/>
                            <w:b/>
                            <w:sz w:val="24"/>
                          </w:rPr>
                        </w:pPr>
                        <w:r w:rsidRPr="00DF66E9">
                          <w:rPr>
                            <w:rFonts w:eastAsia="MS Mincho"/>
                            <w:b/>
                            <w:sz w:val="24"/>
                          </w:rPr>
                          <w:t xml:space="preserve">Bể tự hoại </w:t>
                        </w:r>
                      </w:p>
                    </w:txbxContent>
                  </v:textbox>
                </v:rect>
                <v:line id="Line 189" o:spid="_x0000_s1074" style="position:absolute;visibility:visible;mso-wrap-style:square" from="8172,11455" to="8844,1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" strokeweight="1.5pt">
                  <v:stroke dashstyle="dash" endarrow="block"/>
                </v:line>
                <v:rect id="Rectangle 155" o:spid="_x0000_s1075" style="position:absolute;left:3914;top:11890;width:1938;height:1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" strokeweight="3pt">
                  <v:textbox>
                    <w:txbxContent>
                      <w:p w:rsidR="00A52F35" w:rsidRPr="00403D71" w:rsidRDefault="00A52F35" w:rsidP="00577F17">
                        <w:pPr>
                          <w:ind w:firstLine="0"/>
                          <w:jc w:val="center"/>
                          <w:rPr>
                            <w:rFonts w:eastAsia="MS Mincho"/>
                            <w:b/>
                            <w:color w:val="FF0000"/>
                            <w:sz w:val="24"/>
                          </w:rPr>
                        </w:pPr>
                        <w:r>
                          <w:rPr>
                            <w:rFonts w:eastAsia="MS Mincho"/>
                            <w:b/>
                            <w:color w:val="FF0000"/>
                            <w:sz w:val="24"/>
                          </w:rPr>
                          <w:t>Trậm xử lý nước thải nhà máy</w:t>
                        </w:r>
                      </w:p>
                    </w:txbxContent>
                  </v:textbox>
                </v:rect>
                <v:rect id="Rectangle 156" o:spid="_x0000_s1076" style="position:absolute;left:3647;top:13718;width:3934;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" strokeweight="1.5pt">
                  <v:textbox>
                    <w:txbxContent>
                      <w:p w:rsidR="00A52F35" w:rsidRPr="009C7C1C" w:rsidRDefault="00A52F35" w:rsidP="00577F17">
                        <w:pPr>
                          <w:ind w:firstLine="0"/>
                          <w:jc w:val="center"/>
                          <w:rPr>
                            <w:rFonts w:eastAsia="MS Mincho"/>
                            <w:b/>
                            <w:color w:val="FF0000"/>
                            <w:sz w:val="24"/>
                          </w:rPr>
                        </w:pPr>
                        <w:r w:rsidRPr="009C7C1C">
                          <w:rPr>
                            <w:rFonts w:eastAsia="MS Mincho"/>
                            <w:b/>
                            <w:color w:val="FF0000"/>
                            <w:sz w:val="24"/>
                          </w:rPr>
                          <w:t>Xả vào hệ thống thoát nước chung của KCN Bắc Đồng Hới</w:t>
                        </w:r>
                      </w:p>
                      <w:p w:rsidR="00A52F35" w:rsidRPr="0074146F" w:rsidRDefault="00A52F35" w:rsidP="00577F17">
                        <w:pPr>
                          <w:ind w:firstLine="0"/>
                          <w:rPr>
                            <w:rFonts w:eastAsia="MS Mincho"/>
                            <w:b/>
                          </w:rPr>
                        </w:pPr>
                      </w:p>
                    </w:txbxContent>
                  </v:textbox>
                </v:rect>
                <v:line id="Line 194" o:spid="_x0000_s1077" style="position:absolute;visibility:visible;mso-wrap-style:square" from="5047,13077" to="5047,1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" strokeweight="1.5pt">
                  <v:stroke endarrow="block"/>
                </v:line>
                <v:line id="Line 198" o:spid="_x0000_s1078" style="position:absolute;visibility:visible;mso-wrap-style:square" from="2544,10628" to="2544,12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" strokeweight="1.5pt"/>
                <v:line id="Line 199" o:spid="_x0000_s1079" style="position:absolute;visibility:visible;mso-wrap-style:square" from="2544,12088" to="3830,12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" strokeweight="1.5pt">
                  <v:stroke endarrow="block"/>
                </v:line>
                <v:line id="Line 200" o:spid="_x0000_s1080" style="position:absolute;visibility:visible;mso-wrap-style:square" from="7259,11812" to="7259,12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" strokeweight="1.5pt"/>
                <v:rect id="Rectangle 166" o:spid="_x0000_s1081" style="position:absolute;left:4067;top:9994;width:1680;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" strokeweight="1.5pt">
                  <v:textbox>
                    <w:txbxContent>
                      <w:p w:rsidR="00A52F35" w:rsidRPr="006A65CC" w:rsidRDefault="00A52F35" w:rsidP="00577F17">
                        <w:pPr>
                          <w:ind w:firstLine="0"/>
                          <w:rPr>
                            <w:rFonts w:ascii="Times New Roman Bold" w:eastAsia="MS Mincho" w:hAnsi="Times New Roman Bold" w:hint="eastAsia"/>
                            <w:b/>
                            <w:w w:val="90"/>
                            <w:sz w:val="24"/>
                          </w:rPr>
                        </w:pPr>
                        <w:r w:rsidRPr="006A65CC">
                          <w:rPr>
                            <w:rFonts w:ascii="Times New Roman Bold" w:eastAsia="MS Mincho" w:hAnsi="Times New Roman Bold"/>
                            <w:b/>
                            <w:w w:val="90"/>
                            <w:sz w:val="24"/>
                          </w:rPr>
                          <w:t xml:space="preserve">Nước nhà bếp </w:t>
                        </w:r>
                      </w:p>
                    </w:txbxContent>
                  </v:textbox>
                </v:rect>
                <v:rect id="Rectangle 167" o:spid="_x0000_s1082" style="position:absolute;left:3941;top:10989;width:2100;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" strokeweight="1.5pt">
                  <v:textbox>
                    <w:txbxContent>
                      <w:p w:rsidR="00A52F35" w:rsidRPr="00403D71" w:rsidRDefault="00A52F35" w:rsidP="00577F17">
                        <w:pPr>
                          <w:ind w:firstLine="0"/>
                          <w:jc w:val="center"/>
                          <w:rPr>
                            <w:rFonts w:eastAsia="MS Mincho"/>
                            <w:b/>
                            <w:color w:val="FF0000"/>
                          </w:rPr>
                        </w:pPr>
                        <w:r w:rsidRPr="00403D71">
                          <w:rPr>
                            <w:rFonts w:eastAsia="MS Mincho"/>
                            <w:b/>
                            <w:color w:val="FF0000"/>
                            <w:sz w:val="24"/>
                          </w:rPr>
                          <w:t>Bể tách dầu</w:t>
                        </w:r>
                      </w:p>
                    </w:txbxContent>
                  </v:textbox>
                </v:rect>
                <v:line id="Line 203" o:spid="_x0000_s1083" style="position:absolute;visibility:visible;mso-wrap-style:square" from="4921,10626" to="4921,10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" strokeweight="1.5pt">
                  <v:stroke endarrow="block"/>
                </v:line>
                <v:line id="Line 204" o:spid="_x0000_s1084" style="position:absolute;visibility:visible;mso-wrap-style:square" from="4941,11625" to="4941,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" strokeweight="1.5pt">
                  <v:stroke endarrow="block"/>
                </v:line>
              </v:group>
            </w:pict>
          </mc:Fallback>
        </mc:AlternateContent>
      </w:r>
    </w:p>
    <w:p w:rsidR="00577F17" w:rsidRPr="00B0792D" w:rsidRDefault="00577F17" w:rsidP="00577F17">
      <w:pPr>
        <w:widowControl w:val="0"/>
        <w:tabs>
          <w:tab w:val="left" w:pos="709"/>
        </w:tabs>
        <w:spacing w:line="240" w:lineRule="auto"/>
        <w:ind w:firstLine="91"/>
        <w:rPr>
          <w:szCs w:val="28"/>
        </w:rPr>
      </w:pPr>
    </w:p>
    <w:p w:rsidR="00577F17" w:rsidRPr="00B0792D" w:rsidRDefault="00577F17" w:rsidP="00577F17">
      <w:pPr>
        <w:widowControl w:val="0"/>
        <w:tabs>
          <w:tab w:val="left" w:pos="709"/>
        </w:tabs>
        <w:spacing w:line="240" w:lineRule="auto"/>
        <w:ind w:firstLine="91"/>
        <w:rPr>
          <w:szCs w:val="28"/>
        </w:rPr>
      </w:pPr>
    </w:p>
    <w:p w:rsidR="00577F17" w:rsidRPr="00B0792D" w:rsidRDefault="00577F17" w:rsidP="00577F17">
      <w:pPr>
        <w:widowControl w:val="0"/>
        <w:tabs>
          <w:tab w:val="left" w:pos="709"/>
        </w:tabs>
        <w:spacing w:line="240" w:lineRule="auto"/>
        <w:ind w:firstLine="91"/>
        <w:rPr>
          <w:szCs w:val="28"/>
        </w:rPr>
      </w:pPr>
    </w:p>
    <w:p w:rsidR="00577F17" w:rsidRPr="00B0792D" w:rsidRDefault="00577F17" w:rsidP="00577F17">
      <w:pPr>
        <w:widowControl w:val="0"/>
        <w:tabs>
          <w:tab w:val="left" w:pos="709"/>
        </w:tabs>
        <w:spacing w:line="240" w:lineRule="auto"/>
        <w:ind w:firstLine="91"/>
        <w:rPr>
          <w:szCs w:val="28"/>
        </w:rPr>
      </w:pPr>
    </w:p>
    <w:p w:rsidR="00577F17" w:rsidRPr="00B0792D" w:rsidRDefault="00577F17" w:rsidP="00577F17">
      <w:pPr>
        <w:widowControl w:val="0"/>
        <w:tabs>
          <w:tab w:val="left" w:pos="709"/>
        </w:tabs>
        <w:spacing w:line="240" w:lineRule="auto"/>
        <w:ind w:firstLine="91"/>
        <w:rPr>
          <w:szCs w:val="28"/>
        </w:rPr>
      </w:pPr>
    </w:p>
    <w:p w:rsidR="00577F17" w:rsidRPr="00B0792D" w:rsidRDefault="00577F17" w:rsidP="00577F17">
      <w:pPr>
        <w:widowControl w:val="0"/>
        <w:tabs>
          <w:tab w:val="left" w:pos="709"/>
        </w:tabs>
        <w:spacing w:line="240" w:lineRule="auto"/>
        <w:ind w:firstLine="91"/>
        <w:rPr>
          <w:szCs w:val="28"/>
        </w:rPr>
      </w:pPr>
    </w:p>
    <w:p w:rsidR="00577F17" w:rsidRPr="00B0792D" w:rsidRDefault="00577F17" w:rsidP="00577F17">
      <w:pPr>
        <w:widowControl w:val="0"/>
        <w:tabs>
          <w:tab w:val="left" w:pos="567"/>
        </w:tabs>
        <w:spacing w:line="240" w:lineRule="auto"/>
        <w:ind w:firstLine="91"/>
        <w:rPr>
          <w:szCs w:val="28"/>
        </w:rPr>
      </w:pPr>
    </w:p>
    <w:p w:rsidR="00577F17" w:rsidRPr="00B0792D" w:rsidRDefault="00577F17" w:rsidP="00577F17">
      <w:pPr>
        <w:widowControl w:val="0"/>
        <w:tabs>
          <w:tab w:val="left" w:pos="567"/>
        </w:tabs>
        <w:spacing w:line="240" w:lineRule="auto"/>
        <w:ind w:firstLine="91"/>
        <w:rPr>
          <w:szCs w:val="28"/>
        </w:rPr>
      </w:pPr>
    </w:p>
    <w:p w:rsidR="00577F17" w:rsidRPr="00B0792D" w:rsidRDefault="00577F17" w:rsidP="00577F17">
      <w:pPr>
        <w:widowControl w:val="0"/>
        <w:tabs>
          <w:tab w:val="left" w:pos="567"/>
        </w:tabs>
        <w:spacing w:line="240" w:lineRule="auto"/>
        <w:ind w:firstLine="91"/>
        <w:rPr>
          <w:szCs w:val="28"/>
        </w:rPr>
      </w:pPr>
    </w:p>
    <w:p w:rsidR="00577F17" w:rsidRPr="00B0792D" w:rsidRDefault="00577F17" w:rsidP="00577F17">
      <w:pPr>
        <w:widowControl w:val="0"/>
        <w:tabs>
          <w:tab w:val="left" w:pos="567"/>
        </w:tabs>
        <w:spacing w:line="240" w:lineRule="auto"/>
        <w:ind w:firstLine="91"/>
        <w:rPr>
          <w:szCs w:val="28"/>
        </w:rPr>
      </w:pPr>
    </w:p>
    <w:p w:rsidR="00577F17" w:rsidRPr="00B0792D" w:rsidRDefault="00577F17" w:rsidP="00577F17">
      <w:pPr>
        <w:widowControl w:val="0"/>
        <w:tabs>
          <w:tab w:val="left" w:pos="567"/>
        </w:tabs>
        <w:spacing w:line="240" w:lineRule="auto"/>
        <w:ind w:firstLine="91"/>
        <w:rPr>
          <w:szCs w:val="28"/>
        </w:rPr>
      </w:pPr>
    </w:p>
    <w:p w:rsidR="00577F17" w:rsidRPr="00B0792D" w:rsidRDefault="00577F17" w:rsidP="00577F17">
      <w:pPr>
        <w:widowControl w:val="0"/>
        <w:tabs>
          <w:tab w:val="left" w:pos="567"/>
        </w:tabs>
        <w:spacing w:line="240" w:lineRule="auto"/>
        <w:ind w:firstLine="91"/>
        <w:rPr>
          <w:szCs w:val="28"/>
        </w:rPr>
      </w:pPr>
    </w:p>
    <w:p w:rsidR="00577F17" w:rsidRPr="00B0792D" w:rsidRDefault="00577F17" w:rsidP="00577F17">
      <w:pPr>
        <w:widowControl w:val="0"/>
        <w:tabs>
          <w:tab w:val="left" w:pos="567"/>
        </w:tabs>
        <w:spacing w:line="240" w:lineRule="auto"/>
        <w:ind w:firstLine="91"/>
        <w:rPr>
          <w:szCs w:val="28"/>
        </w:rPr>
      </w:pPr>
    </w:p>
    <w:p w:rsidR="00577F17" w:rsidRPr="00B0792D" w:rsidRDefault="00577F17" w:rsidP="00577F17">
      <w:pPr>
        <w:widowControl w:val="0"/>
        <w:tabs>
          <w:tab w:val="left" w:pos="567"/>
        </w:tabs>
        <w:spacing w:line="240" w:lineRule="auto"/>
        <w:ind w:firstLine="91"/>
        <w:rPr>
          <w:szCs w:val="28"/>
        </w:rPr>
      </w:pPr>
    </w:p>
    <w:p w:rsidR="00577F17" w:rsidRPr="00B0792D" w:rsidRDefault="00577F17" w:rsidP="00577F17">
      <w:pPr>
        <w:widowControl w:val="0"/>
        <w:tabs>
          <w:tab w:val="left" w:pos="567"/>
        </w:tabs>
        <w:spacing w:line="240" w:lineRule="auto"/>
        <w:ind w:firstLine="91"/>
        <w:rPr>
          <w:szCs w:val="28"/>
        </w:rPr>
      </w:pPr>
    </w:p>
    <w:p w:rsidR="00577F17" w:rsidRPr="00B0792D" w:rsidRDefault="00577F17" w:rsidP="00577F17">
      <w:pPr>
        <w:spacing w:line="264" w:lineRule="auto"/>
        <w:rPr>
          <w:i/>
        </w:rPr>
      </w:pPr>
      <w:r w:rsidRPr="00B0792D">
        <w:rPr>
          <w:i/>
          <w:noProof/>
          <w:szCs w:val="28"/>
          <w:lang w:val="de-AT"/>
        </w:rPr>
        <w:t>a.</w:t>
      </w:r>
      <w:r w:rsidRPr="00B0792D">
        <w:rPr>
          <w:i/>
          <w:noProof/>
          <w:szCs w:val="28"/>
          <w:lang w:val="sv-SE"/>
        </w:rPr>
        <w:t xml:space="preserve"> </w:t>
      </w:r>
      <w:r w:rsidRPr="00B0792D">
        <w:rPr>
          <w:i/>
        </w:rPr>
        <w:t>Hệ thống thoát nước:</w:t>
      </w:r>
    </w:p>
    <w:p w:rsidR="00577F17" w:rsidRPr="00B0792D" w:rsidRDefault="00577F17" w:rsidP="00577F17">
      <w:pPr>
        <w:spacing w:line="264" w:lineRule="auto"/>
      </w:pPr>
      <w:r w:rsidRPr="00B0792D">
        <w:t>- Hệ thống thoát nước sinh hoạt: Hệ thống thoát nước sinh hoạt bảo đảm thoát hết lượng nước thải trong ngày dùng nước nhiều nhất, không gây tiếng ồn khó chịu khi sử dụng.</w:t>
      </w:r>
    </w:p>
    <w:p w:rsidR="00577F17" w:rsidRPr="00B0792D" w:rsidRDefault="00577F17" w:rsidP="00577F17">
      <w:pPr>
        <w:spacing w:line="264" w:lineRule="auto"/>
      </w:pPr>
      <w:r w:rsidRPr="00B0792D">
        <w:t>Không bị rò rỉ, không bị tắc và dễ thông tắc, dễ sửa chữa.</w:t>
      </w:r>
    </w:p>
    <w:p w:rsidR="00577F17" w:rsidRPr="00B0792D" w:rsidRDefault="00577F17" w:rsidP="00577F17">
      <w:pPr>
        <w:spacing w:line="264" w:lineRule="auto"/>
      </w:pPr>
      <w:r w:rsidRPr="00B0792D">
        <w:t>Không bốc mùi hôi, đảm bảo điều kiện vệ sinh môi trường xung quanh.</w:t>
      </w:r>
    </w:p>
    <w:p w:rsidR="00577F17" w:rsidRPr="00B0792D" w:rsidRDefault="00577F17" w:rsidP="00577F17">
      <w:pPr>
        <w:spacing w:line="264" w:lineRule="auto"/>
      </w:pPr>
      <w:r w:rsidRPr="00B0792D">
        <w:t>Không có nguy cơ bị vỡ ống, hay làm biến dạng ống thoát.</w:t>
      </w:r>
    </w:p>
    <w:p w:rsidR="00577F17" w:rsidRPr="00B0792D" w:rsidRDefault="00577F17" w:rsidP="00577F17">
      <w:pPr>
        <w:spacing w:line="264" w:lineRule="auto"/>
      </w:pPr>
      <w:r w:rsidRPr="00B0792D">
        <w:t>- Hệ thống thoát nước mặt: Hệ thống thoát nước mặt bảo đảm thoát hết lượng nước mưa trên mái và nước mưa sân công trình tương ứng cường độ mưa tính toán thời đoạn 5 phút và chu kỳ vượt quá cường độ mưa tính toán p =1 năm. Các tiêu chuẩn tham chiếu:</w:t>
      </w:r>
    </w:p>
    <w:p w:rsidR="00577F17" w:rsidRPr="00B0792D" w:rsidRDefault="00577F17" w:rsidP="00577F17">
      <w:pPr>
        <w:spacing w:line="264" w:lineRule="auto"/>
        <w:rPr>
          <w:b/>
          <w:i/>
        </w:rPr>
      </w:pPr>
      <w:r w:rsidRPr="00B0792D">
        <w:rPr>
          <w:b/>
          <w:i/>
        </w:rPr>
        <w:t xml:space="preserve">Một số tính toán cụ thể: </w:t>
      </w:r>
    </w:p>
    <w:p w:rsidR="00577F17" w:rsidRPr="00B0792D" w:rsidRDefault="00577F17" w:rsidP="00577F17">
      <w:pPr>
        <w:spacing w:line="264" w:lineRule="auto"/>
        <w:rPr>
          <w:i/>
        </w:rPr>
      </w:pPr>
      <w:r w:rsidRPr="00B0792D">
        <w:rPr>
          <w:i/>
        </w:rPr>
        <w:t>- Bể nước mái</w:t>
      </w:r>
    </w:p>
    <w:p w:rsidR="00577F17" w:rsidRPr="00B0792D" w:rsidRDefault="00577F17" w:rsidP="00577F17">
      <w:pPr>
        <w:spacing w:line="264" w:lineRule="auto"/>
      </w:pPr>
      <w:r w:rsidRPr="00B0792D">
        <w:t>Dung tích két mái nhà làm việc đươc tính theo công thức.</w:t>
      </w:r>
    </w:p>
    <w:p w:rsidR="00577F17" w:rsidRPr="00B0792D" w:rsidRDefault="00577F17" w:rsidP="00577F17">
      <w:pPr>
        <w:tabs>
          <w:tab w:val="left" w:pos="709"/>
        </w:tabs>
        <w:spacing w:line="264" w:lineRule="auto"/>
      </w:pPr>
      <w:r w:rsidRPr="00B0792D">
        <w:tab/>
      </w:r>
      <w:r w:rsidRPr="00B0792D">
        <w:tab/>
      </w:r>
      <w:r w:rsidRPr="00B0792D">
        <w:tab/>
      </w:r>
      <w:r w:rsidRPr="00B0792D">
        <w:tab/>
      </w:r>
      <w:r w:rsidRPr="00B0792D">
        <w:tab/>
        <w:t xml:space="preserve">Wkét mái  =  </w:t>
      </w:r>
      <w:r w:rsidR="00A52F35">
        <w:pict w14:anchorId="0B4D91E2">
          <v:shape id="_x0000_i1025" type="#_x0000_t75" style="width:74.25pt;height:18pt">
            <v:imagedata r:id="rId26" o:title=""/>
          </v:shape>
        </w:pict>
      </w:r>
    </w:p>
    <w:p w:rsidR="00577F17" w:rsidRPr="00B0792D" w:rsidRDefault="00577F17" w:rsidP="00577F17">
      <w:pPr>
        <w:tabs>
          <w:tab w:val="left" w:pos="709"/>
        </w:tabs>
        <w:spacing w:line="264" w:lineRule="auto"/>
      </w:pPr>
      <w:r w:rsidRPr="00B0792D">
        <w:tab/>
      </w:r>
      <w:r w:rsidRPr="00B0792D">
        <w:tab/>
      </w:r>
      <w:r w:rsidRPr="00B0792D">
        <w:tab/>
        <w:t>+ Wđh :dung tích nước điều hoà trong két mái.</w:t>
      </w:r>
    </w:p>
    <w:p w:rsidR="00577F17" w:rsidRPr="00B0792D" w:rsidRDefault="00577F17" w:rsidP="00577F17">
      <w:pPr>
        <w:spacing w:line="264" w:lineRule="auto"/>
      </w:pPr>
      <w:r w:rsidRPr="00B0792D">
        <w:lastRenderedPageBreak/>
        <w:t>Lưu lượng ngày đêm của toà nhà :</w:t>
      </w:r>
    </w:p>
    <w:p w:rsidR="00577F17" w:rsidRPr="00B0792D" w:rsidRDefault="00577F17" w:rsidP="00577F17">
      <w:pPr>
        <w:tabs>
          <w:tab w:val="left" w:pos="709"/>
        </w:tabs>
        <w:spacing w:line="264" w:lineRule="auto"/>
      </w:pPr>
      <w:r w:rsidRPr="00B0792D">
        <w:tab/>
      </w:r>
      <w:r w:rsidRPr="00B0792D">
        <w:tab/>
      </w:r>
      <w:r w:rsidRPr="00B0792D">
        <w:tab/>
        <w:t>+Qng.đ:Là lưu lượng ngày đêm của toà nhà.</w:t>
      </w:r>
    </w:p>
    <w:p w:rsidR="00577F17" w:rsidRPr="00B0792D" w:rsidRDefault="00577F17" w:rsidP="00577F17">
      <w:pPr>
        <w:tabs>
          <w:tab w:val="left" w:pos="709"/>
        </w:tabs>
        <w:spacing w:line="264" w:lineRule="auto"/>
      </w:pPr>
      <w:r w:rsidRPr="00B0792D">
        <w:t xml:space="preserve"> </w:t>
      </w:r>
    </w:p>
    <w:p w:rsidR="00577F17" w:rsidRPr="00B0792D" w:rsidRDefault="00A52F35" w:rsidP="00577F17">
      <w:pPr>
        <w:tabs>
          <w:tab w:val="left" w:pos="709"/>
        </w:tabs>
        <w:spacing w:line="264" w:lineRule="auto"/>
        <w:jc w:val="center"/>
      </w:pPr>
      <w:r>
        <w:pict w14:anchorId="39E234B0">
          <v:shape id="_x0000_i1026" type="#_x0000_t75" style="width:72.75pt;height:30.75pt">
            <v:imagedata r:id="rId27" o:title=""/>
          </v:shape>
        </w:pict>
      </w:r>
    </w:p>
    <w:p w:rsidR="00577F17" w:rsidRPr="00B0792D" w:rsidRDefault="00577F17" w:rsidP="00577F17">
      <w:pPr>
        <w:tabs>
          <w:tab w:val="left" w:pos="709"/>
        </w:tabs>
        <w:spacing w:line="264" w:lineRule="auto"/>
      </w:pPr>
      <w:r w:rsidRPr="00B0792D">
        <w:t>Với :</w:t>
      </w:r>
    </w:p>
    <w:p w:rsidR="00577F17" w:rsidRPr="00B0792D" w:rsidRDefault="00577F17" w:rsidP="00577F17">
      <w:pPr>
        <w:tabs>
          <w:tab w:val="left" w:pos="709"/>
        </w:tabs>
        <w:spacing w:line="264" w:lineRule="auto"/>
      </w:pPr>
      <w:r w:rsidRPr="00B0792D">
        <w:tab/>
        <w:t xml:space="preserve">+ 15:Là tiêu chuẩn cấp nước cho công trình là văn phòng (l/h). </w:t>
      </w:r>
    </w:p>
    <w:p w:rsidR="00577F17" w:rsidRPr="00B0792D" w:rsidRDefault="00577F17" w:rsidP="00577F17">
      <w:pPr>
        <w:tabs>
          <w:tab w:val="left" w:pos="709"/>
        </w:tabs>
        <w:spacing w:line="264" w:lineRule="auto"/>
      </w:pPr>
      <w:r w:rsidRPr="00B0792D">
        <w:tab/>
        <w:t xml:space="preserve">+  N:Là số người sử dụng </w:t>
      </w:r>
    </w:p>
    <w:p w:rsidR="00577F17" w:rsidRPr="00B0792D" w:rsidRDefault="00577F17" w:rsidP="00577F17">
      <w:pPr>
        <w:tabs>
          <w:tab w:val="left" w:pos="709"/>
        </w:tabs>
        <w:spacing w:line="264" w:lineRule="auto"/>
      </w:pPr>
      <w:r w:rsidRPr="00B0792D">
        <w:tab/>
      </w:r>
      <w:r w:rsidRPr="00B0792D">
        <w:tab/>
      </w:r>
      <w:r w:rsidRPr="00B0792D">
        <w:tab/>
      </w:r>
      <w:r w:rsidRPr="00B0792D">
        <w:tab/>
      </w:r>
      <w:r w:rsidRPr="00B0792D">
        <w:rPr>
          <w:position w:val="-24"/>
        </w:rPr>
        <w:object w:dxaOrig="3140" w:dyaOrig="620" w14:anchorId="360C1682">
          <v:shape id="_x0000_i1027" type="#_x0000_t75" style="width:156.75pt;height:30.75pt" o:ole="">
            <v:imagedata r:id="rId28" o:title=""/>
          </v:shape>
          <o:OLEObject Type="Embed" ProgID="Equation.3" ShapeID="_x0000_i1027" DrawAspect="Content" ObjectID="_1726600935" r:id="rId29"/>
        </w:object>
      </w:r>
    </w:p>
    <w:p w:rsidR="00577F17" w:rsidRPr="00B0792D" w:rsidRDefault="00577F17" w:rsidP="00577F17">
      <w:pPr>
        <w:spacing w:line="264" w:lineRule="auto"/>
      </w:pPr>
      <w:r w:rsidRPr="00B0792D">
        <w:t xml:space="preserve">Khi hệ thống cấp nước sử dụng máy bơm, két mái, bể chứa thì két mái được tính theo công thức sau.  </w:t>
      </w:r>
    </w:p>
    <w:p w:rsidR="00577F17" w:rsidRPr="00B0792D" w:rsidRDefault="00577F17" w:rsidP="00577F17">
      <w:pPr>
        <w:keepNext/>
        <w:tabs>
          <w:tab w:val="left" w:pos="709"/>
        </w:tabs>
        <w:spacing w:line="264" w:lineRule="auto"/>
        <w:jc w:val="center"/>
      </w:pPr>
      <w:r w:rsidRPr="00B0792D">
        <w:rPr>
          <w:position w:val="-24"/>
        </w:rPr>
        <w:object w:dxaOrig="4400" w:dyaOrig="620" w14:anchorId="08C85983">
          <v:shape id="_x0000_i1028" type="#_x0000_t75" style="width:219.75pt;height:30.75pt" o:ole="">
            <v:imagedata r:id="rId30" o:title=""/>
          </v:shape>
          <o:OLEObject Type="Embed" ProgID="Equation.3" ShapeID="_x0000_i1028" DrawAspect="Content" ObjectID="_1726600936" r:id="rId31"/>
        </w:object>
      </w:r>
    </w:p>
    <w:p w:rsidR="00577F17" w:rsidRPr="00B0792D" w:rsidRDefault="00577F17" w:rsidP="00577F17">
      <w:pPr>
        <w:spacing w:line="264" w:lineRule="auto"/>
      </w:pPr>
      <w:r w:rsidRPr="00B0792D">
        <w:t>Dung tích nước két mái chữa cháy :</w:t>
      </w:r>
    </w:p>
    <w:p w:rsidR="00577F17" w:rsidRPr="00B0792D" w:rsidRDefault="00A52F35" w:rsidP="00577F17">
      <w:pPr>
        <w:tabs>
          <w:tab w:val="left" w:pos="709"/>
        </w:tabs>
        <w:spacing w:line="264" w:lineRule="auto"/>
        <w:ind w:firstLine="720"/>
        <w:jc w:val="center"/>
      </w:pPr>
      <w:r>
        <w:pict w14:anchorId="091EB9BB">
          <v:shape id="_x0000_i1029" type="#_x0000_t75" style="width:78.75pt;height:18pt">
            <v:imagedata r:id="rId32" o:title=""/>
          </v:shape>
        </w:pict>
      </w:r>
      <w:r w:rsidR="00577F17" w:rsidRPr="00B0792D">
        <w:t>(l)</w:t>
      </w:r>
    </w:p>
    <w:p w:rsidR="00577F17" w:rsidRPr="00B0792D" w:rsidRDefault="00577F17" w:rsidP="00577F17">
      <w:pPr>
        <w:tabs>
          <w:tab w:val="left" w:pos="709"/>
        </w:tabs>
        <w:spacing w:line="264" w:lineRule="auto"/>
      </w:pPr>
      <w:r w:rsidRPr="00B0792D">
        <w:tab/>
        <w:t>+ t :Thời gian sử dụng nước két mái để chữa cháy trong vòng 10 phút với vận hành bằng tay  và 5 phút với vận hành tự động. t=10(phút)=600(giây)</w:t>
      </w:r>
    </w:p>
    <w:p w:rsidR="00577F17" w:rsidRPr="00B0792D" w:rsidRDefault="00577F17" w:rsidP="00577F17">
      <w:pPr>
        <w:tabs>
          <w:tab w:val="left" w:pos="709"/>
        </w:tabs>
        <w:spacing w:line="264" w:lineRule="auto"/>
      </w:pPr>
      <w:r w:rsidRPr="00B0792D">
        <w:tab/>
        <w:t>+ qcc: Lưu lượng chữa cháy là 2,5(l/s).</w:t>
      </w:r>
    </w:p>
    <w:p w:rsidR="00577F17" w:rsidRPr="00B0792D" w:rsidRDefault="00577F17" w:rsidP="00577F17">
      <w:pPr>
        <w:tabs>
          <w:tab w:val="left" w:pos="709"/>
        </w:tabs>
        <w:spacing w:line="264" w:lineRule="auto"/>
      </w:pPr>
      <w:r w:rsidRPr="00B0792D">
        <w:tab/>
        <w:t>+ n: Số cột nước chữa cháy n=1</w:t>
      </w:r>
    </w:p>
    <w:p w:rsidR="00577F17" w:rsidRPr="00B0792D" w:rsidRDefault="00A52F35" w:rsidP="00577F17">
      <w:pPr>
        <w:tabs>
          <w:tab w:val="left" w:pos="709"/>
        </w:tabs>
        <w:spacing w:line="264" w:lineRule="auto"/>
        <w:jc w:val="center"/>
      </w:pPr>
      <w:r>
        <w:pict w14:anchorId="7AC7E4D1">
          <v:shape id="_x0000_i1030" type="#_x0000_t75" style="width:240pt;height:18.75pt">
            <v:imagedata r:id="rId33" o:title=""/>
          </v:shape>
        </w:pict>
      </w:r>
    </w:p>
    <w:p w:rsidR="00577F17" w:rsidRPr="00B0792D" w:rsidRDefault="00577F17" w:rsidP="00577F17">
      <w:pPr>
        <w:spacing w:line="264" w:lineRule="auto"/>
      </w:pPr>
      <w:r w:rsidRPr="00B0792D">
        <w:t>Dung tích két mái:</w:t>
      </w:r>
    </w:p>
    <w:p w:rsidR="00577F17" w:rsidRPr="00B0792D" w:rsidRDefault="00577F17" w:rsidP="00577F17">
      <w:pPr>
        <w:tabs>
          <w:tab w:val="left" w:pos="709"/>
        </w:tabs>
        <w:spacing w:line="264" w:lineRule="auto"/>
        <w:jc w:val="center"/>
      </w:pPr>
      <w:r w:rsidRPr="00B0792D">
        <w:t>Wkét mái  =  k</w:t>
      </w:r>
      <w:r w:rsidR="00A52F35">
        <w:pict w14:anchorId="61A2145E">
          <v:shape id="_x0000_i1031" type="#_x0000_t75" style="width:9pt;height:9.75pt">
            <v:imagedata r:id="rId34" o:title=""/>
          </v:shape>
        </w:pict>
      </w:r>
      <w:r w:rsidRPr="00B0792D">
        <w:t>(</w:t>
      </w:r>
      <w:r w:rsidR="00A52F35">
        <w:pict w14:anchorId="21F45076">
          <v:shape id="_x0000_i1032" type="#_x0000_t75" style="width:51.75pt;height:18.75pt">
            <v:imagedata r:id="rId35" o:title=""/>
          </v:shape>
        </w:pict>
      </w:r>
      <w:r w:rsidRPr="00B0792D">
        <w:t>)</w:t>
      </w:r>
    </w:p>
    <w:p w:rsidR="00577F17" w:rsidRPr="00B0792D" w:rsidRDefault="00577F17" w:rsidP="00577F17">
      <w:pPr>
        <w:tabs>
          <w:tab w:val="left" w:pos="709"/>
        </w:tabs>
        <w:spacing w:line="264" w:lineRule="auto"/>
        <w:ind w:firstLine="720"/>
      </w:pPr>
      <w:r w:rsidRPr="00B0792D">
        <w:t>+ k : Hệ số sử dụng kể tới chiều cao và phần lặng cắn của két mái.k=1,2</w:t>
      </w:r>
      <w:r w:rsidR="00A52F35">
        <w:pict w14:anchorId="34BF9170">
          <v:shape id="_x0000_i1033" type="#_x0000_t75" style="width:9.75pt;height:9.75pt">
            <v:imagedata r:id="rId36" o:title=""/>
          </v:shape>
        </w:pict>
      </w:r>
      <w:r w:rsidRPr="00B0792D">
        <w:t>1,3</w:t>
      </w:r>
    </w:p>
    <w:p w:rsidR="00577F17" w:rsidRPr="00B0792D" w:rsidRDefault="00577F17" w:rsidP="00577F17">
      <w:pPr>
        <w:tabs>
          <w:tab w:val="left" w:pos="709"/>
        </w:tabs>
        <w:spacing w:line="264" w:lineRule="auto"/>
        <w:ind w:firstLine="720"/>
      </w:pPr>
      <w:r w:rsidRPr="00B0792D">
        <w:t xml:space="preserve"> Ta chọn  k=1,3</w:t>
      </w:r>
    </w:p>
    <w:p w:rsidR="00577F17" w:rsidRPr="00B0792D" w:rsidRDefault="00577F17" w:rsidP="00577F17">
      <w:pPr>
        <w:tabs>
          <w:tab w:val="left" w:pos="709"/>
        </w:tabs>
        <w:spacing w:line="264" w:lineRule="auto"/>
        <w:jc w:val="center"/>
      </w:pPr>
      <w:r w:rsidRPr="00B0792D">
        <w:t>Wkét mái  =  1.3x(0.75+1.5) = 2.9</w:t>
      </w:r>
      <w:r w:rsidR="00A52F35">
        <w:pict w14:anchorId="343B55F9">
          <v:shape id="_x0000_i1034" type="#_x0000_t75" style="width:26.25pt;height:18pt">
            <v:imagedata r:id="rId37" o:title=""/>
          </v:shape>
        </w:pict>
      </w:r>
    </w:p>
    <w:p w:rsidR="00577F17" w:rsidRPr="00B0792D" w:rsidRDefault="00577F17" w:rsidP="00577F17">
      <w:pPr>
        <w:spacing w:line="264" w:lineRule="auto"/>
      </w:pPr>
      <w:r w:rsidRPr="00B0792D">
        <w:t>Chọn 3 bồn chứa inox loại nằm ngang, dung tích mỗi bồn 1500l</w:t>
      </w:r>
    </w:p>
    <w:p w:rsidR="00577F17" w:rsidRPr="00B0792D" w:rsidRDefault="00577F17" w:rsidP="00577F17">
      <w:pPr>
        <w:spacing w:line="264" w:lineRule="auto"/>
      </w:pPr>
      <w:r w:rsidRPr="00B0792D">
        <w:t>2 bồn cho nhà điều hành và 1 bồn cho nhà ăn, nghỉ</w:t>
      </w:r>
    </w:p>
    <w:p w:rsidR="00577F17" w:rsidRPr="00B0792D" w:rsidRDefault="00577F17" w:rsidP="00577F17">
      <w:pPr>
        <w:spacing w:line="264" w:lineRule="auto"/>
      </w:pPr>
      <w:r w:rsidRPr="00B0792D">
        <w:t>b) Chọn máy bơm sinh hoạt.</w:t>
      </w:r>
    </w:p>
    <w:p w:rsidR="00577F17" w:rsidRPr="00B0792D" w:rsidRDefault="00577F17" w:rsidP="00577F17">
      <w:pPr>
        <w:spacing w:line="264" w:lineRule="auto"/>
      </w:pPr>
      <w:r w:rsidRPr="00B0792D">
        <w:tab/>
        <w:t xml:space="preserve">- Công suất máy bơm với bơm vận hành tự động bằng hệ thống van phao đóng ngắt tự động. </w:t>
      </w:r>
    </w:p>
    <w:p w:rsidR="00577F17" w:rsidRPr="00B0792D" w:rsidRDefault="00577F17" w:rsidP="00577F17">
      <w:pPr>
        <w:spacing w:line="264" w:lineRule="auto"/>
      </w:pPr>
      <w:r w:rsidRPr="00B0792D">
        <w:t xml:space="preserve">Lưu lượng máy bơm sẽ là: </w:t>
      </w:r>
    </w:p>
    <w:p w:rsidR="00577F17" w:rsidRPr="00B0792D" w:rsidRDefault="00577F17" w:rsidP="00577F17">
      <w:pPr>
        <w:spacing w:line="264" w:lineRule="auto"/>
      </w:pPr>
      <w:r w:rsidRPr="00B0792D">
        <w:t>Wđh=</w:t>
      </w:r>
      <w:r w:rsidR="00A52F35">
        <w:pict w14:anchorId="635DF497">
          <v:shape id="_x0000_i1035" type="#_x0000_t75" style="width:27.75pt;height:30.75pt">
            <v:imagedata r:id="rId38" o:title=""/>
          </v:shape>
        </w:pict>
      </w:r>
      <w:r w:rsidR="00A52F35">
        <w:pict w14:anchorId="267D3B78">
          <v:shape id="_x0000_i1036" type="#_x0000_t75" style="width:15pt;height:11.25pt">
            <v:imagedata r:id="rId39" o:title=""/>
          </v:shape>
        </w:pict>
      </w:r>
      <w:r w:rsidRPr="00B0792D">
        <w:t>Qb=2</w:t>
      </w:r>
      <w:r w:rsidR="00A52F35">
        <w:pict w14:anchorId="2D5F32AD">
          <v:shape id="_x0000_i1037" type="#_x0000_t75" style="width:9pt;height:9.75pt">
            <v:imagedata r:id="rId40" o:title=""/>
          </v:shape>
        </w:pict>
      </w:r>
      <w:r w:rsidRPr="00B0792D">
        <w:t>n</w:t>
      </w:r>
      <w:r w:rsidR="00A52F35">
        <w:pict w14:anchorId="3827E6A6">
          <v:shape id="_x0000_i1038" type="#_x0000_t75" style="width:9pt;height:9.75pt">
            <v:imagedata r:id="rId41" o:title=""/>
          </v:shape>
        </w:pict>
      </w:r>
      <w:r w:rsidRPr="00B0792D">
        <w:t xml:space="preserve"> Wđh.</w:t>
      </w:r>
    </w:p>
    <w:p w:rsidR="00577F17" w:rsidRPr="00B0792D" w:rsidRDefault="00577F17" w:rsidP="00577F17">
      <w:pPr>
        <w:spacing w:line="264" w:lineRule="auto"/>
      </w:pPr>
      <w:r w:rsidRPr="00B0792D">
        <w:tab/>
        <w:t>+ n :Số lần mở máy bơm trong một giờ.n=2</w:t>
      </w:r>
      <w:r w:rsidR="00A52F35">
        <w:pict w14:anchorId="6DC832F0">
          <v:shape id="_x0000_i1039" type="#_x0000_t75" style="width:9.75pt;height:9.75pt">
            <v:imagedata r:id="rId36" o:title=""/>
          </v:shape>
        </w:pict>
      </w:r>
      <w:r w:rsidRPr="00B0792D">
        <w:t>4(lần ).Ta chọn số lần mở là n=2.</w:t>
      </w:r>
    </w:p>
    <w:p w:rsidR="00577F17" w:rsidRPr="00B0792D" w:rsidRDefault="00577F17" w:rsidP="00577F17">
      <w:pPr>
        <w:spacing w:line="264" w:lineRule="auto"/>
      </w:pPr>
      <w:r w:rsidRPr="00B0792D">
        <w:t>Qb=2</w:t>
      </w:r>
      <w:r w:rsidR="00A52F35">
        <w:pict w14:anchorId="345709B7">
          <v:shape id="_x0000_i1040" type="#_x0000_t75" style="width:9pt;height:9.75pt">
            <v:imagedata r:id="rId42" o:title=""/>
          </v:shape>
        </w:pict>
      </w:r>
      <w:r w:rsidRPr="00B0792D">
        <w:t>n</w:t>
      </w:r>
      <w:r w:rsidR="00A52F35">
        <w:pict w14:anchorId="0A1C73F2">
          <v:shape id="_x0000_i1041" type="#_x0000_t75" style="width:9pt;height:9.75pt">
            <v:imagedata r:id="rId41" o:title=""/>
          </v:shape>
        </w:pict>
      </w:r>
      <w:r w:rsidRPr="00B0792D">
        <w:t xml:space="preserve"> Wđh=2</w:t>
      </w:r>
      <w:r w:rsidR="00A52F35">
        <w:pict w14:anchorId="0098C2D1">
          <v:shape id="_x0000_i1042" type="#_x0000_t75" style="width:9pt;height:9.75pt">
            <v:imagedata r:id="rId42" o:title=""/>
          </v:shape>
        </w:pict>
      </w:r>
      <w:r w:rsidRPr="00B0792D">
        <w:t>2</w:t>
      </w:r>
      <w:r w:rsidR="00A52F35">
        <w:pict w14:anchorId="7F766C5E">
          <v:shape id="_x0000_i1043" type="#_x0000_t75" style="width:9pt;height:9.75pt">
            <v:imagedata r:id="rId42" o:title=""/>
          </v:shape>
        </w:pict>
      </w:r>
      <w:r w:rsidRPr="00B0792D">
        <w:t>0,26=1.04(m3/h).</w:t>
      </w:r>
    </w:p>
    <w:p w:rsidR="00577F17" w:rsidRPr="00B0792D" w:rsidRDefault="00577F17" w:rsidP="00577F17">
      <w:pPr>
        <w:spacing w:line="264" w:lineRule="auto"/>
      </w:pPr>
      <w:r w:rsidRPr="00B0792D">
        <w:tab/>
        <w:t>- áp lực của máy bơm nước tăng áp cho sinh hoạt được xác định theo công thức:</w:t>
      </w:r>
    </w:p>
    <w:p w:rsidR="00577F17" w:rsidRPr="00B0792D" w:rsidRDefault="00577F17" w:rsidP="00577F17">
      <w:pPr>
        <w:spacing w:line="264" w:lineRule="auto"/>
      </w:pPr>
      <w:r w:rsidRPr="00B0792D">
        <w:t>H = Hđh+</w:t>
      </w:r>
      <w:r w:rsidR="00A52F35">
        <w:pict w14:anchorId="7D2844F0">
          <v:shape id="_x0000_i1044" type="#_x0000_t75" style="width:33pt;height:20.25pt">
            <v:imagedata r:id="rId43" o:title=""/>
          </v:shape>
        </w:pict>
      </w:r>
      <w:r w:rsidRPr="00B0792D">
        <w:t>+Htd</w:t>
      </w:r>
    </w:p>
    <w:p w:rsidR="00577F17" w:rsidRPr="00B0792D" w:rsidRDefault="00577F17" w:rsidP="00577F17">
      <w:pPr>
        <w:spacing w:line="264" w:lineRule="auto"/>
      </w:pPr>
      <w:r w:rsidRPr="00B0792D">
        <w:t>Trong đó:</w:t>
      </w:r>
    </w:p>
    <w:p w:rsidR="00577F17" w:rsidRPr="00B0792D" w:rsidRDefault="00577F17" w:rsidP="00577F17">
      <w:pPr>
        <w:spacing w:line="264" w:lineRule="auto"/>
      </w:pPr>
      <w:r w:rsidRPr="00B0792D">
        <w:t xml:space="preserve">H- áp lực của máy bơm sinh hoạt </w:t>
      </w:r>
    </w:p>
    <w:p w:rsidR="00577F17" w:rsidRPr="00B0792D" w:rsidRDefault="00577F17" w:rsidP="00577F17">
      <w:pPr>
        <w:spacing w:line="264" w:lineRule="auto"/>
      </w:pPr>
      <w:r w:rsidRPr="00B0792D">
        <w:t>Hđh- Chiều cao địa hình từ trục máy bơm đến bể nước trên mái Hđh=14(m)</w:t>
      </w:r>
    </w:p>
    <w:p w:rsidR="00577F17" w:rsidRPr="00B0792D" w:rsidRDefault="00577F17" w:rsidP="00577F17">
      <w:pPr>
        <w:spacing w:line="264" w:lineRule="auto"/>
      </w:pPr>
      <w:r w:rsidRPr="00B0792D">
        <w:lastRenderedPageBreak/>
        <w:t>Htd - áp lực phun nước tự do của vòi phun Htd =2m</w:t>
      </w:r>
    </w:p>
    <w:p w:rsidR="00577F17" w:rsidRPr="00B0792D" w:rsidRDefault="00577F17" w:rsidP="00577F17">
      <w:pPr>
        <w:spacing w:line="264" w:lineRule="auto"/>
      </w:pPr>
      <w:r w:rsidRPr="00B0792D">
        <w:t>Theo tiêu chuẩn Việt Nam TCVN 4513-1998 ta có</w:t>
      </w:r>
    </w:p>
    <w:p w:rsidR="00577F17" w:rsidRPr="00B0792D" w:rsidRDefault="00A52F35" w:rsidP="00577F17">
      <w:pPr>
        <w:spacing w:line="264" w:lineRule="auto"/>
      </w:pPr>
      <w:r>
        <w:pict w14:anchorId="0CE99B0F">
          <v:shape id="_x0000_i1045" type="#_x0000_t75" style="width:33pt;height:20.25pt">
            <v:imagedata r:id="rId44" o:title=""/>
          </v:shape>
        </w:pict>
      </w:r>
      <w:r w:rsidR="00577F17" w:rsidRPr="00B0792D">
        <w:t xml:space="preserve"> = Hd + Hcb.   (2)</w:t>
      </w:r>
    </w:p>
    <w:p w:rsidR="00577F17" w:rsidRPr="00B0792D" w:rsidRDefault="00577F17" w:rsidP="00577F17">
      <w:pPr>
        <w:spacing w:line="264" w:lineRule="auto"/>
      </w:pPr>
      <w:r w:rsidRPr="00B0792D">
        <w:t xml:space="preserve">Trong đó: </w:t>
      </w:r>
    </w:p>
    <w:p w:rsidR="00577F17" w:rsidRPr="00B0792D" w:rsidRDefault="00577F17" w:rsidP="00577F17">
      <w:pPr>
        <w:spacing w:line="264" w:lineRule="auto"/>
      </w:pPr>
      <w:r w:rsidRPr="00B0792D">
        <w:t>- Hd: Tổn thất cột áp theo chiều dài đường ống</w:t>
      </w:r>
    </w:p>
    <w:p w:rsidR="00577F17" w:rsidRPr="00B0792D" w:rsidRDefault="00577F17" w:rsidP="00577F17">
      <w:pPr>
        <w:spacing w:line="264" w:lineRule="auto"/>
      </w:pPr>
      <w:r w:rsidRPr="00B0792D">
        <w:t>- Hcb: Cột áp tổn hao cục bộ theo TCVN 4513-1998 thì Hcb= 10% Hd.</w:t>
      </w:r>
    </w:p>
    <w:p w:rsidR="00577F17" w:rsidRPr="00B0792D" w:rsidRDefault="00577F17" w:rsidP="00577F17">
      <w:pPr>
        <w:spacing w:line="264" w:lineRule="auto"/>
      </w:pPr>
      <w:r w:rsidRPr="00B0792D">
        <w:t xml:space="preserve">Trong đó: </w:t>
      </w:r>
    </w:p>
    <w:p w:rsidR="00577F17" w:rsidRPr="00B0792D" w:rsidRDefault="00A52F35" w:rsidP="00577F17">
      <w:pPr>
        <w:spacing w:line="264" w:lineRule="auto"/>
      </w:pPr>
      <w:r>
        <w:pict w14:anchorId="78EE4944">
          <v:shape id="_x0000_i1046" type="#_x0000_t75" style="width:47.25pt;height:18pt">
            <v:imagedata r:id="rId45" o:title=""/>
          </v:shape>
        </w:pict>
      </w:r>
    </w:p>
    <w:p w:rsidR="00577F17" w:rsidRPr="00B0792D" w:rsidRDefault="00577F17" w:rsidP="00577F17">
      <w:pPr>
        <w:spacing w:line="264" w:lineRule="auto"/>
      </w:pPr>
      <w:r w:rsidRPr="00B0792D">
        <w:t xml:space="preserve"> </w:t>
      </w:r>
      <w:r w:rsidRPr="00B0792D">
        <w:tab/>
        <w:t>- L : Chiều dài đường ống từ trạm bơm tới vị trí tính toán L=79(m)</w:t>
      </w:r>
    </w:p>
    <w:p w:rsidR="00577F17" w:rsidRPr="00B0792D" w:rsidRDefault="00577F17" w:rsidP="00577F17">
      <w:pPr>
        <w:spacing w:line="264" w:lineRule="auto"/>
      </w:pPr>
      <w:r w:rsidRPr="00B0792D">
        <w:tab/>
        <w:t xml:space="preserve">-I :Là tổn thất thủy lực trên đường ống, ta sử dụng ống cấp két mái ống nhựa </w:t>
      </w:r>
      <w:r w:rsidR="00A52F35">
        <w:pict w14:anchorId="687DA618">
          <v:shape id="_x0000_i1047" type="#_x0000_t75" style="width:21.75pt;height:15.75pt">
            <v:imagedata r:id="rId46" o:title=""/>
          </v:shape>
        </w:pict>
      </w:r>
      <w:r w:rsidRPr="00B0792D">
        <w:t xml:space="preserve">.  Q: Lưu lượng nước trong đường ống. ống có đường kính d34 với vận tốc trung bình v=1,5(m/s), </w:t>
      </w:r>
    </w:p>
    <w:p w:rsidR="00577F17" w:rsidRPr="00B0792D" w:rsidRDefault="00577F17" w:rsidP="00577F17">
      <w:pPr>
        <w:spacing w:line="264" w:lineRule="auto"/>
      </w:pPr>
      <w:r w:rsidRPr="00B0792D">
        <w:t xml:space="preserve">Q=   </w:t>
      </w:r>
      <w:r w:rsidR="00A52F35">
        <w:pict w14:anchorId="3759D23E">
          <v:shape id="_x0000_i1048" type="#_x0000_t75" style="width:347.25pt;height:33pt">
            <v:imagedata r:id="rId47" o:title=""/>
          </v:shape>
        </w:pict>
      </w:r>
    </w:p>
    <w:p w:rsidR="00577F17" w:rsidRPr="00B0792D" w:rsidRDefault="00577F17" w:rsidP="00577F17">
      <w:pPr>
        <w:spacing w:line="264" w:lineRule="auto"/>
      </w:pPr>
      <w:r w:rsidRPr="00B0792D">
        <w:t>Tra bảng tính toán thủy lực của Th.S Nguyễn Thị Hồng, với ống nhựa tổng hợp D34 Q=1,3(l/s), vận tốc trung bình v=1,5(m/s)  thì i = 0,143</w:t>
      </w:r>
    </w:p>
    <w:p w:rsidR="00577F17" w:rsidRPr="00B0792D" w:rsidRDefault="00A52F35" w:rsidP="00577F17">
      <w:pPr>
        <w:spacing w:line="264" w:lineRule="auto"/>
      </w:pPr>
      <w:r>
        <w:pict w14:anchorId="0BE3611B">
          <v:shape id="_x0000_i1049" type="#_x0000_t75" style="width:33pt;height:20.25pt">
            <v:imagedata r:id="rId44" o:title=""/>
          </v:shape>
        </w:pict>
      </w:r>
      <w:r w:rsidR="00577F17" w:rsidRPr="00B0792D">
        <w:t xml:space="preserve"> = Hd + Hcb=</w:t>
      </w:r>
      <w:r>
        <w:pict w14:anchorId="2D10EE59">
          <v:shape id="_x0000_i1050" type="#_x0000_t75" style="width:42.75pt;height:15.75pt">
            <v:imagedata r:id="rId48" o:title=""/>
          </v:shape>
        </w:pict>
      </w:r>
      <w:r w:rsidR="00577F17" w:rsidRPr="00B0792D">
        <w:t>=1,1</w:t>
      </w:r>
      <w:r>
        <w:pict w14:anchorId="7D94A63E">
          <v:shape id="_x0000_i1051" type="#_x0000_t75" style="width:9pt;height:9.75pt">
            <v:imagedata r:id="rId49" o:title=""/>
          </v:shape>
        </w:pict>
      </w:r>
      <w:r w:rsidR="00577F17" w:rsidRPr="00B0792D">
        <w:t>0,143</w:t>
      </w:r>
      <w:r>
        <w:pict w14:anchorId="4ABA9787">
          <v:shape id="_x0000_i1052" type="#_x0000_t75" style="width:9pt;height:9.75pt">
            <v:imagedata r:id="rId49" o:title=""/>
          </v:shape>
        </w:pict>
      </w:r>
      <w:r w:rsidR="00577F17" w:rsidRPr="00B0792D">
        <w:t>79=12.4</w:t>
      </w:r>
    </w:p>
    <w:p w:rsidR="00577F17" w:rsidRPr="00B0792D" w:rsidRDefault="00577F17" w:rsidP="00577F17">
      <w:pPr>
        <w:spacing w:line="264" w:lineRule="auto"/>
      </w:pPr>
      <w:r w:rsidRPr="00B0792D">
        <w:t xml:space="preserve">   áp dụng vào (1) ta có : H = Hđh+</w:t>
      </w:r>
      <w:r w:rsidR="00A52F35">
        <w:pict w14:anchorId="7353EB62">
          <v:shape id="_x0000_i1053" type="#_x0000_t75" style="width:33pt;height:20.25pt">
            <v:imagedata r:id="rId43" o:title=""/>
          </v:shape>
        </w:pict>
      </w:r>
      <w:r w:rsidRPr="00B0792D">
        <w:t>=14+12.4 +2 =28.4(m)</w:t>
      </w:r>
    </w:p>
    <w:p w:rsidR="00577F17" w:rsidRPr="00B0792D" w:rsidRDefault="00577F17" w:rsidP="00577F17">
      <w:pPr>
        <w:spacing w:line="264" w:lineRule="auto"/>
      </w:pPr>
      <w:r w:rsidRPr="00B0792D">
        <w:t>Vậy máy bơm cấp nước có : Q=1.04m3/h.  H=29m.</w:t>
      </w:r>
    </w:p>
    <w:p w:rsidR="00577F17" w:rsidRPr="00B0792D" w:rsidRDefault="00577F17" w:rsidP="00577F17">
      <w:pPr>
        <w:spacing w:line="264" w:lineRule="auto"/>
        <w:ind w:left="284"/>
        <w:rPr>
          <w:i/>
        </w:rPr>
      </w:pPr>
      <w:r w:rsidRPr="00B0792D">
        <w:rPr>
          <w:i/>
        </w:rPr>
        <w:t xml:space="preserve">- Bể nước </w:t>
      </w:r>
    </w:p>
    <w:p w:rsidR="00577F17" w:rsidRPr="00B0792D" w:rsidRDefault="00577F17" w:rsidP="00577F17">
      <w:pPr>
        <w:spacing w:line="264" w:lineRule="auto"/>
      </w:pPr>
      <w:r w:rsidRPr="00B0792D">
        <w:t>Nước sử dụng cho công trình gồm nước phục vụ cho các nhu cầu sinh hoạt của trụ sở làm việc và nhà công vụ (SH) và lượng nước cho cứu hoả (CH).</w:t>
      </w:r>
    </w:p>
    <w:p w:rsidR="00577F17" w:rsidRPr="00B0792D" w:rsidRDefault="00577F17" w:rsidP="00577F17">
      <w:pPr>
        <w:spacing w:line="264" w:lineRule="auto"/>
      </w:pPr>
      <w:r w:rsidRPr="00B0792D">
        <w:t>Tổng nhu cầu cấp nước sinh hoạt trung bình trong ngày:</w:t>
      </w:r>
    </w:p>
    <w:p w:rsidR="00577F17" w:rsidRPr="00B0792D" w:rsidRDefault="00577F17" w:rsidP="00577F17">
      <w:pPr>
        <w:spacing w:line="264" w:lineRule="auto"/>
      </w:pPr>
      <w:r w:rsidRPr="00B0792D">
        <w:t>* Dung tích bể tính theo công thức:</w:t>
      </w:r>
    </w:p>
    <w:p w:rsidR="00577F17" w:rsidRPr="00B0792D" w:rsidRDefault="00577F17" w:rsidP="00577F17">
      <w:pPr>
        <w:spacing w:line="264" w:lineRule="auto"/>
      </w:pPr>
      <w:r w:rsidRPr="00B0792D">
        <w:t>Wb  =  Wđh  +  Wch    (m3)</w:t>
      </w:r>
    </w:p>
    <w:p w:rsidR="00577F17" w:rsidRPr="00B0792D" w:rsidRDefault="00577F17" w:rsidP="00577F17">
      <w:pPr>
        <w:spacing w:line="264" w:lineRule="auto"/>
      </w:pPr>
      <w:r w:rsidRPr="00B0792D">
        <w:t>Wđh :dung tích nước điều hoà trong két mái.</w:t>
      </w:r>
    </w:p>
    <w:p w:rsidR="00577F17" w:rsidRPr="00B0792D" w:rsidRDefault="00577F17" w:rsidP="00577F17">
      <w:pPr>
        <w:spacing w:line="264" w:lineRule="auto"/>
      </w:pPr>
      <w:r w:rsidRPr="00B0792D">
        <w:t>Wđh=(1-2)Qng.đ</w:t>
      </w:r>
    </w:p>
    <w:p w:rsidR="00577F17" w:rsidRPr="00B0792D" w:rsidRDefault="00577F17" w:rsidP="00577F17">
      <w:pPr>
        <w:spacing w:line="264" w:lineRule="auto"/>
      </w:pPr>
      <w:r w:rsidRPr="00B0792D">
        <w:t>Với công trình là Văn phòng ta chọn hệ số sử dụng nước là k= 2.</w:t>
      </w:r>
    </w:p>
    <w:p w:rsidR="00577F17" w:rsidRPr="00B0792D" w:rsidRDefault="00577F17" w:rsidP="00577F17">
      <w:pPr>
        <w:spacing w:line="264" w:lineRule="auto"/>
      </w:pPr>
      <w:r w:rsidRPr="00B0792D">
        <w:t>Qng.đ:Là lưu lượng ngày đêm của toà nhà.</w:t>
      </w:r>
    </w:p>
    <w:p w:rsidR="00577F17" w:rsidRPr="00B0792D" w:rsidRDefault="00577F17" w:rsidP="00577F17">
      <w:pPr>
        <w:spacing w:line="264" w:lineRule="auto"/>
      </w:pPr>
      <w:r w:rsidRPr="00B0792D">
        <w:t xml:space="preserve">Wđh=2 </w:t>
      </w:r>
      <w:r w:rsidR="00A52F35">
        <w:pict w14:anchorId="757A0A88">
          <v:shape id="_x0000_i1054" type="#_x0000_t75" style="width:9pt;height:9.75pt">
            <v:imagedata r:id="rId50" o:title=""/>
          </v:shape>
        </w:pict>
      </w:r>
      <w:r w:rsidRPr="00B0792D">
        <w:t>Qng.đ =2</w:t>
      </w:r>
      <w:r w:rsidR="00A52F35">
        <w:pict w14:anchorId="65F2EE07">
          <v:shape id="_x0000_i1055" type="#_x0000_t75" style="width:9pt;height:9.75pt">
            <v:imagedata r:id="rId51" o:title=""/>
          </v:shape>
        </w:pict>
      </w:r>
      <w:r w:rsidRPr="00B0792D">
        <w:t>0.525=1.05 (m3)</w:t>
      </w:r>
    </w:p>
    <w:p w:rsidR="00577F17" w:rsidRPr="00B0792D" w:rsidRDefault="00577F17" w:rsidP="00577F17">
      <w:pPr>
        <w:spacing w:line="264" w:lineRule="auto"/>
      </w:pPr>
      <w:r w:rsidRPr="00B0792D">
        <w:t>Qng.đ: Là lưu lượng ngày đêm của toà nhà làm việc</w:t>
      </w:r>
    </w:p>
    <w:p w:rsidR="00577F17" w:rsidRPr="00B0792D" w:rsidRDefault="00577F17" w:rsidP="00577F17">
      <w:pPr>
        <w:spacing w:line="264" w:lineRule="auto"/>
      </w:pPr>
      <w:r w:rsidRPr="00B0792D">
        <w:tab/>
        <w:t xml:space="preserve">Khối lượng nước dự trữ cứu hỏa ngoài nhà, thời gian dập tắt đám cháy tính trong 3 giờ. </w:t>
      </w:r>
    </w:p>
    <w:p w:rsidR="00577F17" w:rsidRPr="00B0792D" w:rsidRDefault="00577F17" w:rsidP="00577F17">
      <w:pPr>
        <w:spacing w:line="264" w:lineRule="auto"/>
      </w:pPr>
      <w:r w:rsidRPr="00B0792D">
        <w:t>Qchnh  =  3</w:t>
      </w:r>
      <w:r w:rsidR="00A52F35">
        <w:pict w14:anchorId="33A26EAA">
          <v:shape id="_x0000_i1056" type="#_x0000_t75" style="width:9.75pt;height:9.75pt">
            <v:imagedata r:id="rId52" o:title=""/>
          </v:shape>
        </w:pict>
      </w:r>
      <w:r w:rsidRPr="00B0792D">
        <w:t>3600</w:t>
      </w:r>
      <w:r w:rsidR="00A52F35">
        <w:pict w14:anchorId="797C4DB7">
          <v:shape id="_x0000_i1057" type="#_x0000_t75" style="width:9.75pt;height:9.75pt">
            <v:imagedata r:id="rId52" o:title=""/>
          </v:shape>
        </w:pict>
      </w:r>
      <w:r w:rsidRPr="00B0792D">
        <w:t>10  =  108000(l)=108 (m3).</w:t>
      </w:r>
    </w:p>
    <w:p w:rsidR="00577F17" w:rsidRPr="00B0792D" w:rsidRDefault="00577F17" w:rsidP="00577F17">
      <w:pPr>
        <w:spacing w:line="264" w:lineRule="auto"/>
      </w:pPr>
      <w:r w:rsidRPr="00B0792D">
        <w:t>lư</w:t>
      </w:r>
    </w:p>
    <w:p w:rsidR="00577F17" w:rsidRPr="00B0792D" w:rsidRDefault="00577F17" w:rsidP="00577F17">
      <w:pPr>
        <w:spacing w:line="264" w:lineRule="auto"/>
      </w:pPr>
      <w:r w:rsidRPr="00B0792D">
        <w:t>Vậy thể tích bể cần thiết :</w:t>
      </w:r>
    </w:p>
    <w:p w:rsidR="00577F17" w:rsidRPr="00B0792D" w:rsidRDefault="00577F17" w:rsidP="00577F17">
      <w:pPr>
        <w:spacing w:line="264" w:lineRule="auto"/>
      </w:pPr>
      <w:r w:rsidRPr="00B0792D">
        <w:t>WB  =  1.5+ 108 +160= 109.5 (m3)</w:t>
      </w:r>
    </w:p>
    <w:p w:rsidR="00577F17" w:rsidRPr="00B0792D" w:rsidRDefault="00577F17" w:rsidP="00577F17">
      <w:pPr>
        <w:spacing w:line="264" w:lineRule="auto"/>
      </w:pPr>
      <w:r w:rsidRPr="00B0792D">
        <w:t>Thiết kế bể nước ngầm có khối tích 150 (m3 )</w:t>
      </w:r>
    </w:p>
    <w:p w:rsidR="00577F17" w:rsidRPr="00B0792D" w:rsidRDefault="00577F17" w:rsidP="00577F17">
      <w:pPr>
        <w:spacing w:line="264" w:lineRule="auto"/>
        <w:rPr>
          <w:b/>
          <w:i/>
        </w:rPr>
      </w:pPr>
      <w:r w:rsidRPr="00B0792D">
        <w:rPr>
          <w:b/>
          <w:i/>
        </w:rPr>
        <w:t>Các công trình của hệ thống thoát nước: (thiếu thuyết minh TXL nước thải của nhà máy)</w:t>
      </w:r>
    </w:p>
    <w:p w:rsidR="00577F17" w:rsidRPr="00B0792D" w:rsidRDefault="00577F17" w:rsidP="00577F17">
      <w:pPr>
        <w:spacing w:line="264" w:lineRule="auto"/>
        <w:rPr>
          <w:i/>
        </w:rPr>
      </w:pPr>
      <w:r w:rsidRPr="00B0792D">
        <w:rPr>
          <w:i/>
        </w:rPr>
        <w:t>* Bể tự hoại:</w:t>
      </w:r>
    </w:p>
    <w:p w:rsidR="00577F17" w:rsidRPr="00B0792D" w:rsidRDefault="00577F17" w:rsidP="00577F17">
      <w:pPr>
        <w:spacing w:line="264" w:lineRule="auto"/>
      </w:pPr>
      <w:r w:rsidRPr="00B0792D">
        <w:lastRenderedPageBreak/>
        <w:t>Có nhiệm vụ làm sạch sơ bộ hoặc hoàn toàn nước thải trong nhà trước khi thải hố tự thấm</w:t>
      </w:r>
    </w:p>
    <w:p w:rsidR="00577F17" w:rsidRPr="00B0792D" w:rsidRDefault="00577F17" w:rsidP="00577F17">
      <w:pPr>
        <w:spacing w:line="264" w:lineRule="auto"/>
      </w:pPr>
      <w:r w:rsidRPr="00B0792D">
        <w:t>Sử dụng bể tự hoại có vật liệu lọc, nó có thể xử lý toàn bộ các loại nước thải hay nước phân tiểu. Khi nước thải chảy vào bể nó được làm sạch nhờ 2 quá trình chính là lắng cặn và lên men cặn lắng.</w:t>
      </w:r>
    </w:p>
    <w:p w:rsidR="00577F17" w:rsidRPr="00B0792D" w:rsidRDefault="00577F17" w:rsidP="00577F17">
      <w:pPr>
        <w:tabs>
          <w:tab w:val="left" w:pos="180"/>
        </w:tabs>
        <w:spacing w:line="264" w:lineRule="auto"/>
        <w:ind w:firstLine="540"/>
        <w:rPr>
          <w:i/>
        </w:rPr>
      </w:pPr>
      <w:r w:rsidRPr="00B0792D">
        <w:rPr>
          <w:i/>
        </w:rPr>
        <w:t>* Giải pháp thoát nước cho công trình:</w:t>
      </w:r>
    </w:p>
    <w:p w:rsidR="00577F17" w:rsidRPr="00B0792D" w:rsidRDefault="00577F17" w:rsidP="00577F17">
      <w:pPr>
        <w:tabs>
          <w:tab w:val="left" w:pos="180"/>
        </w:tabs>
        <w:spacing w:line="264" w:lineRule="auto"/>
        <w:ind w:firstLine="540"/>
      </w:pPr>
      <w:r w:rsidRPr="00B0792D">
        <w:t>Đường ống thoát nước sử dụng là ống PVC, đường ống phải được thi công đảm bảo độ dốc thoát nước theo TCVN.</w:t>
      </w:r>
    </w:p>
    <w:p w:rsidR="00577F17" w:rsidRPr="00B0792D" w:rsidRDefault="00577F17" w:rsidP="00577F17">
      <w:pPr>
        <w:tabs>
          <w:tab w:val="left" w:pos="180"/>
        </w:tabs>
        <w:spacing w:line="264" w:lineRule="auto"/>
        <w:ind w:firstLine="540"/>
      </w:pPr>
      <w:r w:rsidRPr="00B0792D">
        <w:t>Nước thải sau khi qua bể tự hoại được xử lý đạt tiêu chuẩn rồi đưa tới hố ga và được chảy ra mạng lưới thoát nước bên ngoài.</w:t>
      </w:r>
    </w:p>
    <w:p w:rsidR="00577F17" w:rsidRPr="00B0792D" w:rsidRDefault="00577F17" w:rsidP="00577F17">
      <w:pPr>
        <w:widowControl w:val="0"/>
        <w:tabs>
          <w:tab w:val="left" w:pos="-1843"/>
        </w:tabs>
        <w:spacing w:before="120" w:after="120" w:line="300" w:lineRule="exact"/>
      </w:pPr>
      <w:r w:rsidRPr="00B0792D">
        <w:t xml:space="preserve">- Hệ thống xử lý nước thải phải đạt các yếu tố sau: </w:t>
      </w:r>
    </w:p>
    <w:p w:rsidR="00577F17" w:rsidRPr="00B0792D" w:rsidRDefault="00577F17" w:rsidP="00577F17">
      <w:pPr>
        <w:spacing w:before="120" w:after="120" w:line="300" w:lineRule="exact"/>
        <w:ind w:right="101"/>
      </w:pPr>
      <w:r w:rsidRPr="00B0792D">
        <w:t>+ Được thiết kế tối ưu theo tiêu chí hiện đại, chính xác, dễ sử dụng và giảm thiểu chi phí vận hành.</w:t>
      </w:r>
    </w:p>
    <w:p w:rsidR="00577F17" w:rsidRPr="00B0792D" w:rsidRDefault="00577F17" w:rsidP="00577F17">
      <w:pPr>
        <w:spacing w:before="120" w:after="120" w:line="300" w:lineRule="exact"/>
        <w:ind w:right="101"/>
      </w:pPr>
      <w:r w:rsidRPr="00B0792D">
        <w:t>+ Hệ thống hoạt động chính xác, linh hoạt, mềm dẻo trong quá trình vận hành.</w:t>
      </w:r>
    </w:p>
    <w:p w:rsidR="00577F17" w:rsidRPr="00B0792D" w:rsidRDefault="00577F17" w:rsidP="00577F17">
      <w:pPr>
        <w:spacing w:before="120" w:after="120" w:line="300" w:lineRule="exact"/>
        <w:ind w:right="101"/>
      </w:pPr>
      <w:r w:rsidRPr="00B0792D">
        <w:t>+ Chi phí vận hành hệ thống được giảm đến mức tối thiểu.</w:t>
      </w:r>
    </w:p>
    <w:p w:rsidR="00577F17" w:rsidRPr="00B0792D" w:rsidRDefault="00577F17" w:rsidP="00577F17">
      <w:pPr>
        <w:spacing w:before="120" w:after="120" w:line="300" w:lineRule="exact"/>
        <w:ind w:right="101"/>
      </w:pPr>
      <w:r w:rsidRPr="00B0792D">
        <w:t>+ Hệ thống hoạt động bền vững, khả năng kiểm soát lỗi trong hệ thống cao, các cảnh báo hệ thống nhanh, chính xác.</w:t>
      </w:r>
    </w:p>
    <w:p w:rsidR="00577F17" w:rsidRPr="00B0792D" w:rsidRDefault="00577F17" w:rsidP="00577F17">
      <w:pPr>
        <w:spacing w:before="120" w:after="120" w:line="300" w:lineRule="exact"/>
        <w:ind w:right="101"/>
      </w:pPr>
      <w:r w:rsidRPr="00B0792D">
        <w:t>+ Khả năng đáp ứng lại các sự cố trong hệ thống nhanh, chính xác.</w:t>
      </w:r>
    </w:p>
    <w:p w:rsidR="00577F17" w:rsidRPr="00B0792D" w:rsidRDefault="00577F17" w:rsidP="00577F17">
      <w:pPr>
        <w:spacing w:before="120" w:after="120" w:line="300" w:lineRule="exact"/>
        <w:ind w:right="101"/>
      </w:pPr>
      <w:r w:rsidRPr="00B0792D">
        <w:t>+ Bảo dưỡng, thay thế, sửa chữa các thiết bị trong hệ thống thuận tiện, nhanh chóng.</w:t>
      </w:r>
    </w:p>
    <w:p w:rsidR="00577F17" w:rsidRPr="00B0792D" w:rsidRDefault="00577F17" w:rsidP="00577F17">
      <w:pPr>
        <w:spacing w:line="264" w:lineRule="auto"/>
        <w:rPr>
          <w:i/>
        </w:rPr>
      </w:pPr>
      <w:r w:rsidRPr="00B0792D">
        <w:rPr>
          <w:i/>
          <w:noProof/>
          <w:szCs w:val="28"/>
          <w:lang w:val="de-AT"/>
        </w:rPr>
        <w:t>b.</w:t>
      </w:r>
      <w:r w:rsidRPr="00B0792D">
        <w:rPr>
          <w:i/>
          <w:noProof/>
          <w:szCs w:val="28"/>
          <w:lang w:val="sv-SE"/>
        </w:rPr>
        <w:t xml:space="preserve"> </w:t>
      </w:r>
      <w:r w:rsidRPr="00B0792D">
        <w:rPr>
          <w:i/>
        </w:rPr>
        <w:t>Hệ thống thu gom chất thải rắn</w:t>
      </w:r>
    </w:p>
    <w:p w:rsidR="00577F17" w:rsidRPr="00B0792D" w:rsidRDefault="00577F17" w:rsidP="00577F17">
      <w:pPr>
        <w:spacing w:line="240" w:lineRule="auto"/>
        <w:rPr>
          <w:szCs w:val="28"/>
          <w:lang w:val="pl-PL"/>
        </w:rPr>
      </w:pPr>
      <w:r w:rsidRPr="00B0792D">
        <w:rPr>
          <w:szCs w:val="28"/>
          <w:lang w:val="pl-PL"/>
        </w:rPr>
        <w:t xml:space="preserve">- Chất thải rắn thông thường: Bố trí các thùng thu gom chất thải rắn tại các khu vực chức năng Nhà máy, đặt tại các vị trí thuận tiện, dễ nhìn. Bố trí bộ phận vệ sinh môi trường thu gom hằng ngày và hợp đồng </w:t>
      </w:r>
      <w:r w:rsidRPr="00B0792D">
        <w:rPr>
          <w:szCs w:val="28"/>
          <w:lang w:eastAsia="en-AU"/>
        </w:rPr>
        <w:t>Công ty MTĐT</w:t>
      </w:r>
      <w:r w:rsidRPr="00B0792D">
        <w:rPr>
          <w:szCs w:val="28"/>
          <w:lang w:val="pl-PL"/>
        </w:rPr>
        <w:t xml:space="preserve"> để thu gom hằng ngày và vận chuyển đến khu xử lý tập trung. Đảm bảo vệ sinh môi trường theo quy định.</w:t>
      </w:r>
    </w:p>
    <w:p w:rsidR="00577F17" w:rsidRPr="00B0792D" w:rsidRDefault="00577F17" w:rsidP="00577F17">
      <w:pPr>
        <w:spacing w:line="240" w:lineRule="auto"/>
        <w:rPr>
          <w:szCs w:val="28"/>
          <w:lang w:val="pl-PL"/>
        </w:rPr>
      </w:pPr>
      <w:r w:rsidRPr="00B0792D">
        <w:rPr>
          <w:szCs w:val="28"/>
          <w:lang w:val="pl-PL"/>
        </w:rPr>
        <w:t xml:space="preserve">- Chất thải rắn sản xuất: </w:t>
      </w:r>
    </w:p>
    <w:p w:rsidR="00577F17" w:rsidRPr="00B0792D" w:rsidRDefault="00577F17" w:rsidP="00577F17">
      <w:pPr>
        <w:spacing w:line="240" w:lineRule="auto"/>
        <w:rPr>
          <w:szCs w:val="28"/>
          <w:lang w:val="pl-PL"/>
        </w:rPr>
      </w:pPr>
      <w:r w:rsidRPr="00B0792D">
        <w:rPr>
          <w:szCs w:val="28"/>
          <w:lang w:val="pl-PL"/>
        </w:rPr>
        <w:t>- Chất thải nguy hại (CTNH): Bố trí một khu vực chứa CTNH ở trong khuôn viên nhà xưởng. Bộ phận vệ sinh môi trường của Nhà máy sẽ có trách nhiệm thu gom và phân loại CTNH phát sinh (bóng đèn, giẻ lau chứa dầu, dầu máy,...). Sau đó, Chủ dự án sẽ hợp đồng với đơn vị thu gom, xử lý CTNH có đủ năng lực để vận chuyển đi xử lý theo đúng quy định.</w:t>
      </w:r>
    </w:p>
    <w:p w:rsidR="00AB6CA3" w:rsidRPr="00B0792D" w:rsidRDefault="003A3D08" w:rsidP="00A94882">
      <w:pPr>
        <w:widowControl w:val="0"/>
        <w:spacing w:line="240" w:lineRule="auto"/>
        <w:ind w:firstLine="0"/>
        <w:outlineLvl w:val="2"/>
        <w:rPr>
          <w:b/>
          <w:i/>
          <w:lang w:val="it-IT"/>
        </w:rPr>
      </w:pPr>
      <w:bookmarkStart w:id="521" w:name="_Toc42784396"/>
      <w:bookmarkStart w:id="522" w:name="_Toc43495825"/>
      <w:bookmarkStart w:id="523" w:name="_Toc115966959"/>
      <w:bookmarkEnd w:id="506"/>
      <w:bookmarkEnd w:id="507"/>
      <w:bookmarkEnd w:id="508"/>
      <w:bookmarkEnd w:id="509"/>
      <w:r w:rsidRPr="00B0792D">
        <w:rPr>
          <w:rFonts w:eastAsia="Times New Roman"/>
          <w:b/>
          <w:bCs/>
          <w:i/>
        </w:rPr>
        <w:t>1.2.</w:t>
      </w:r>
      <w:r w:rsidR="00711907" w:rsidRPr="00B0792D">
        <w:rPr>
          <w:rFonts w:eastAsia="Times New Roman"/>
          <w:b/>
          <w:bCs/>
          <w:i/>
        </w:rPr>
        <w:t>5</w:t>
      </w:r>
      <w:r w:rsidR="00AB6CA3" w:rsidRPr="00B0792D">
        <w:rPr>
          <w:rFonts w:eastAsia="Times New Roman"/>
          <w:b/>
          <w:bCs/>
          <w:i/>
        </w:rPr>
        <w:t xml:space="preserve">. </w:t>
      </w:r>
      <w:bookmarkEnd w:id="510"/>
      <w:bookmarkEnd w:id="511"/>
      <w:bookmarkEnd w:id="512"/>
      <w:bookmarkEnd w:id="513"/>
      <w:bookmarkEnd w:id="514"/>
      <w:bookmarkEnd w:id="515"/>
      <w:bookmarkEnd w:id="516"/>
      <w:bookmarkEnd w:id="517"/>
      <w:bookmarkEnd w:id="518"/>
      <w:bookmarkEnd w:id="521"/>
      <w:bookmarkEnd w:id="522"/>
      <w:r w:rsidR="00EC5741" w:rsidRPr="00B0792D">
        <w:rPr>
          <w:rFonts w:eastAsia="Times New Roman"/>
          <w:b/>
          <w:bCs/>
          <w:i/>
        </w:rPr>
        <w:t>Khu công nghiệp Bắc Đồng Hới</w:t>
      </w:r>
      <w:bookmarkEnd w:id="523"/>
    </w:p>
    <w:p w:rsidR="00577F17" w:rsidRPr="00B0792D" w:rsidRDefault="00577F17" w:rsidP="00577F17">
      <w:pPr>
        <w:spacing w:line="269" w:lineRule="auto"/>
        <w:rPr>
          <w:lang w:val="es-ES"/>
        </w:rPr>
      </w:pPr>
      <w:bookmarkStart w:id="524" w:name="OLE_LINK77"/>
      <w:bookmarkStart w:id="525" w:name="OLE_LINK78"/>
      <w:r w:rsidRPr="00B0792D">
        <w:rPr>
          <w:lang w:val="es-ES"/>
        </w:rPr>
        <w:t xml:space="preserve">Khu công nghiệp Bắc Đồng Hới là một trong những khu công nghiệp trọng điểm của tỉnh Quảng Bình, nằm ở phía Bắc thành phố đồng Hới cách trung tâm TP.Đồng Hới 4,5km, cách Quốc lộ 1A 3km, cách đường Hồ Chí Minh 1,5km. Cách đường sắt Bắc Nam 2,5km, cách sân bay Đồng Hới 3,8km. </w:t>
      </w:r>
      <w:r w:rsidRPr="00B0792D">
        <w:rPr>
          <w:lang w:val="pt-BR"/>
        </w:rPr>
        <w:t>Khu công nghiệp</w:t>
      </w:r>
      <w:r w:rsidRPr="00B0792D">
        <w:rPr>
          <w:lang w:val="es-ES"/>
        </w:rPr>
        <w:t xml:space="preserve"> Bắc Đồng Hới có nhiều lợi thế trong việc phát triển kinh tế đa dạng</w:t>
      </w:r>
      <w:bookmarkEnd w:id="524"/>
      <w:bookmarkEnd w:id="525"/>
      <w:r w:rsidRPr="00B0792D">
        <w:rPr>
          <w:lang w:val="es-ES"/>
        </w:rPr>
        <w:t>. Với ranh giới cụ thể được xác định như sau:</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pt-BR"/>
        </w:rPr>
      </w:pPr>
      <w:r w:rsidRPr="00B0792D">
        <w:rPr>
          <w:sz w:val="26"/>
          <w:szCs w:val="26"/>
          <w:lang w:val="pt-BR"/>
        </w:rPr>
        <w:t>+ Phía Đông giáp tuyến đường Quốc lộ 1A đoạn tránh thành phố Đồng Hới.</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pt-BR"/>
        </w:rPr>
      </w:pPr>
      <w:r w:rsidRPr="00B0792D">
        <w:rPr>
          <w:sz w:val="26"/>
          <w:szCs w:val="26"/>
          <w:lang w:val="pt-BR"/>
        </w:rPr>
        <w:t>+ Phía Bắc qua ranh giới xã Lý Trạch huyện Bố Trạch khoảng 350m (giáp rừng thông).</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pt-BR"/>
        </w:rPr>
      </w:pPr>
      <w:r w:rsidRPr="00B0792D">
        <w:rPr>
          <w:sz w:val="26"/>
          <w:szCs w:val="26"/>
          <w:lang w:val="pt-BR"/>
        </w:rPr>
        <w:t>+ Phía Nam giáp tuyến đường Phan Đình Phùng.</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pt-BR"/>
        </w:rPr>
      </w:pPr>
      <w:r w:rsidRPr="00B0792D">
        <w:rPr>
          <w:sz w:val="26"/>
          <w:szCs w:val="26"/>
          <w:lang w:val="pt-BR"/>
        </w:rPr>
        <w:t>+ Phía Tây giáp khu vực rừng thông thuộc 2 xã Lý Trạch (Bố Trạch) và Thuận Đức (thành phố Đồng Hới).</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pt-BR"/>
        </w:rPr>
        <w:lastRenderedPageBreak/>
        <w:t>Khu công nghiệp</w:t>
      </w:r>
      <w:r w:rsidRPr="00B0792D">
        <w:rPr>
          <w:sz w:val="26"/>
          <w:szCs w:val="26"/>
          <w:lang w:val="es-ES"/>
        </w:rPr>
        <w:t xml:space="preserve"> Bắc Đồng Hới được thành lập theo Quyết định số 2696/QĐ-UBND ngày 24/9/2009 của UBND tỉnh Quảng Bình, địa điểm xây dựng tại Phường Bắc Lý, TP Đồng Hới. Tổng diện tích đất khu công nghiệp là 135,67 ha trong đó:</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es-ES"/>
        </w:rPr>
        <w:t>+ Diện tích trong hàng rào Khu công nghiệp là: 104,77 ha</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es-ES"/>
        </w:rPr>
        <w:t>+ Diện tích ngoài hàng rào Khu công nghiệp là: 30,9.</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es-ES"/>
        </w:rPr>
        <w:t xml:space="preserve">Hạ tầng kỹ thuật và xã hội </w:t>
      </w:r>
      <w:r w:rsidRPr="00B0792D">
        <w:rPr>
          <w:sz w:val="26"/>
          <w:szCs w:val="26"/>
          <w:lang w:val="pt-BR"/>
        </w:rPr>
        <w:t>Khu công nghiệp</w:t>
      </w:r>
      <w:r w:rsidRPr="00B0792D">
        <w:rPr>
          <w:sz w:val="26"/>
          <w:szCs w:val="26"/>
          <w:lang w:val="es-ES"/>
        </w:rPr>
        <w:t xml:space="preserve"> Bắc Đồng Hới được đầu tư từ nguồn vốn ngân sách nhà nước, hiện nay đã hoàn thành cơ bản hệ thống giao thông chính, san đắp mặt bằng; thu hút đầu tư lấp đầy khoảng 80% diện tích đất công nghiệp có thể cho thuê.</w:t>
      </w:r>
    </w:p>
    <w:p w:rsidR="00577F17" w:rsidRPr="00B0792D" w:rsidRDefault="00577F17" w:rsidP="00577F17">
      <w:pPr>
        <w:pStyle w:val="NormalWeb"/>
        <w:shd w:val="clear" w:color="auto" w:fill="FFFFFF"/>
        <w:spacing w:before="0" w:beforeAutospacing="0" w:after="0" w:afterAutospacing="0" w:line="269" w:lineRule="auto"/>
        <w:jc w:val="both"/>
        <w:rPr>
          <w:sz w:val="26"/>
          <w:szCs w:val="26"/>
          <w:lang w:val="es-ES"/>
        </w:rPr>
      </w:pPr>
      <w:r w:rsidRPr="00B0792D">
        <w:rPr>
          <w:sz w:val="26"/>
          <w:szCs w:val="26"/>
          <w:lang w:val="es-ES"/>
        </w:rPr>
        <w:tab/>
        <w:t xml:space="preserve">Hiện tại </w:t>
      </w:r>
      <w:r w:rsidRPr="00B0792D">
        <w:rPr>
          <w:sz w:val="26"/>
          <w:szCs w:val="26"/>
          <w:lang w:val="pt-BR"/>
        </w:rPr>
        <w:t>Khu công nghiệp</w:t>
      </w:r>
      <w:r w:rsidRPr="00B0792D">
        <w:rPr>
          <w:sz w:val="26"/>
          <w:szCs w:val="26"/>
          <w:lang w:val="es-ES"/>
        </w:rPr>
        <w:t xml:space="preserve"> Bắc Đồng Hới, tỉnh Quảng Bình có 26 dự án đã và đang đầu tư xây dựng thuộc các ngành nghề chế biến gỗ, sản xuất ván ép, sản xuất bê tông ly tâm và bê tông thương phẩm, sản xuất phân bón, chế biến nông sản, nước uống không cồn…. Các dự án còn lại đang đầu tư xây dựng nhà xưởng.</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es-ES"/>
        </w:rPr>
        <w:t>* Hiện trạng về hạ tầng kỹ thuật:</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es-ES"/>
        </w:rPr>
        <w:t>- Giao thông: Hiện trạng Khu công nghiệp đã được đầu tư trục đường trung tâm rộng 32m, các trục đường nội nộ đã được đầu tư bằng đất cấp phối, một số đoạn tuyến đã láng nhựa hoặc rải cấp phối đá dăm. Hiện trạng phía Nam dự án là đường láng nhựa, rộng 15m.</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es-ES"/>
        </w:rPr>
        <w:t>- Cấp điện: Hiện tại Khu công nghiệp đã được đầu tư hệ thống cấp điện đảm bảo nguồn điện cho các nhà máy hoạt động.</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es-ES"/>
        </w:rPr>
        <w:t>- Hệ thống thu gom nước mưa: Đã đầu tư hệ thống thoát nước mưa của Khu công nghiệp theo các trục đường nội bộ gồm các tuyến cống bê tông ly tâm, hố ga, các cửa xả dẫn nước.</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es-ES"/>
        </w:rPr>
        <w:t>- Thu gom và xử lý nước thải: Khu công nghiệp Bắc Đồng Hới chưa có hệ thống xử lý nước thải tập trung, các doanh nghiệp tự thu gom xử lý nước thải đạt QCVN trước khi thoát ra hệ thống thoát nước mưa của Khu công nghiệp.</w:t>
      </w:r>
    </w:p>
    <w:p w:rsidR="00577F17" w:rsidRPr="00B0792D" w:rsidRDefault="00577F17" w:rsidP="00577F17">
      <w:pPr>
        <w:pStyle w:val="NormalWeb"/>
        <w:shd w:val="clear" w:color="auto" w:fill="FFFFFF"/>
        <w:spacing w:before="0" w:beforeAutospacing="0" w:after="0" w:afterAutospacing="0" w:line="269" w:lineRule="auto"/>
        <w:ind w:firstLine="567"/>
        <w:jc w:val="both"/>
        <w:rPr>
          <w:sz w:val="26"/>
          <w:szCs w:val="26"/>
          <w:lang w:val="es-ES"/>
        </w:rPr>
      </w:pPr>
      <w:r w:rsidRPr="00B0792D">
        <w:rPr>
          <w:sz w:val="26"/>
          <w:szCs w:val="26"/>
          <w:lang w:val="es-ES"/>
        </w:rPr>
        <w:t>- Thu gom và xử lý chất thải rắn: Chất thải rắn thông thường phát sinh tại các nhà máy đã được thu gom và hợp đồng với Công ty Cổ phần môi trường và Phát triển đô thị Quảng Bình vận chuyển đến bãi rác chung Đồng Hới – Bố Trạch để xử lý. CTNH được các nhà máy thu gom lưu chứa tại các cơ sở, định kỳ hợp đồng với các đơn vị có chức năng vận chuyển xử lý.</w:t>
      </w:r>
    </w:p>
    <w:p w:rsidR="00577F17" w:rsidRPr="00B0792D" w:rsidRDefault="00577F17" w:rsidP="00577F17">
      <w:pPr>
        <w:pStyle w:val="NormalWeb"/>
        <w:shd w:val="clear" w:color="auto" w:fill="FFFFFF"/>
        <w:spacing w:before="0" w:beforeAutospacing="0" w:after="0" w:afterAutospacing="0" w:line="276" w:lineRule="auto"/>
        <w:jc w:val="both"/>
        <w:rPr>
          <w:sz w:val="26"/>
          <w:szCs w:val="26"/>
          <w:lang w:val="es-ES"/>
        </w:rPr>
        <w:sectPr w:rsidR="00577F17" w:rsidRPr="00B0792D" w:rsidSect="00577F17">
          <w:headerReference w:type="default" r:id="rId53"/>
          <w:footerReference w:type="default" r:id="rId54"/>
          <w:pgSz w:w="11907" w:h="16840" w:code="9"/>
          <w:pgMar w:top="684" w:right="851" w:bottom="1134" w:left="1701" w:header="567" w:footer="363" w:gutter="0"/>
          <w:cols w:space="720"/>
          <w:docGrid w:linePitch="360"/>
        </w:sectPr>
      </w:pPr>
    </w:p>
    <w:p w:rsidR="00577F17" w:rsidRPr="00B0792D" w:rsidRDefault="00EC5741" w:rsidP="00EC5741">
      <w:pPr>
        <w:jc w:val="center"/>
        <w:rPr>
          <w:b/>
          <w:spacing w:val="4"/>
          <w:lang w:val="es-ES"/>
        </w:rPr>
      </w:pPr>
      <w:bookmarkStart w:id="526" w:name="_Toc115967015"/>
      <w:r w:rsidRPr="00B0792D">
        <w:rPr>
          <w:rFonts w:eastAsia="Times New Roman"/>
          <w:b/>
          <w:i/>
        </w:rPr>
        <w:lastRenderedPageBreak/>
        <w:t>Bảng 1.</w:t>
      </w:r>
      <w:r w:rsidRPr="00B0792D">
        <w:rPr>
          <w:rFonts w:eastAsia="Times New Roman"/>
          <w:b/>
          <w:i/>
        </w:rPr>
        <w:fldChar w:fldCharType="begin"/>
      </w:r>
      <w:r w:rsidRPr="00B0792D">
        <w:rPr>
          <w:rFonts w:eastAsia="Times New Roman"/>
          <w:b/>
          <w:i/>
        </w:rPr>
        <w:instrText xml:space="preserve"> SEQ Bảng_1. \* ARABIC </w:instrText>
      </w:r>
      <w:r w:rsidRPr="00B0792D">
        <w:rPr>
          <w:rFonts w:eastAsia="Times New Roman"/>
          <w:b/>
          <w:i/>
        </w:rPr>
        <w:fldChar w:fldCharType="separate"/>
      </w:r>
      <w:r w:rsidR="00DF4577" w:rsidRPr="00B0792D">
        <w:rPr>
          <w:rFonts w:eastAsia="Times New Roman"/>
          <w:b/>
          <w:i/>
          <w:noProof/>
        </w:rPr>
        <w:t>1</w:t>
      </w:r>
      <w:r w:rsidRPr="00B0792D">
        <w:rPr>
          <w:rFonts w:eastAsia="Times New Roman"/>
          <w:b/>
          <w:i/>
          <w:lang w:val="sv-SE"/>
        </w:rPr>
        <w:fldChar w:fldCharType="end"/>
      </w:r>
      <w:r w:rsidR="00577F17" w:rsidRPr="00B0792D">
        <w:rPr>
          <w:b/>
          <w:spacing w:val="4"/>
          <w:lang w:val="es-ES"/>
        </w:rPr>
        <w:t>. Hoạt động của doanh nghiệp trong khu công nghiệp Bắc Đồng Hới</w:t>
      </w:r>
      <w:bookmarkEnd w:id="526"/>
    </w:p>
    <w:tbl>
      <w:tblPr>
        <w:tblW w:w="14818" w:type="dxa"/>
        <w:tblInd w:w="93" w:type="dxa"/>
        <w:tblCellMar>
          <w:left w:w="28" w:type="dxa"/>
          <w:right w:w="28" w:type="dxa"/>
        </w:tblCellMar>
        <w:tblLook w:val="04A0" w:firstRow="1" w:lastRow="0" w:firstColumn="1" w:lastColumn="0" w:noHBand="0" w:noVBand="1"/>
      </w:tblPr>
      <w:tblGrid>
        <w:gridCol w:w="746"/>
        <w:gridCol w:w="2450"/>
        <w:gridCol w:w="1984"/>
        <w:gridCol w:w="2835"/>
        <w:gridCol w:w="2410"/>
        <w:gridCol w:w="1134"/>
        <w:gridCol w:w="1559"/>
        <w:gridCol w:w="1700"/>
      </w:tblGrid>
      <w:tr w:rsidR="00577F17" w:rsidRPr="00B0792D" w:rsidTr="00577F17">
        <w:trPr>
          <w:trHeight w:val="1110"/>
        </w:trPr>
        <w:tc>
          <w:tcPr>
            <w:tcW w:w="74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jc w:val="center"/>
              <w:rPr>
                <w:b/>
                <w:bCs/>
                <w:sz w:val="24"/>
                <w:szCs w:val="24"/>
              </w:rPr>
            </w:pPr>
            <w:r w:rsidRPr="00B0792D">
              <w:rPr>
                <w:b/>
                <w:bCs/>
                <w:sz w:val="24"/>
                <w:szCs w:val="24"/>
              </w:rPr>
              <w:t>STT</w:t>
            </w:r>
          </w:p>
        </w:tc>
        <w:tc>
          <w:tcPr>
            <w:tcW w:w="24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jc w:val="center"/>
              <w:rPr>
                <w:b/>
                <w:bCs/>
                <w:sz w:val="24"/>
                <w:szCs w:val="24"/>
              </w:rPr>
            </w:pPr>
            <w:r w:rsidRPr="00B0792D">
              <w:rPr>
                <w:b/>
                <w:bCs/>
                <w:sz w:val="24"/>
                <w:szCs w:val="24"/>
              </w:rPr>
              <w:t>TÊN DỰ ÁN</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jc w:val="center"/>
              <w:rPr>
                <w:b/>
                <w:bCs/>
                <w:sz w:val="24"/>
                <w:szCs w:val="24"/>
              </w:rPr>
            </w:pPr>
            <w:r w:rsidRPr="00B0792D">
              <w:rPr>
                <w:b/>
                <w:bCs/>
                <w:sz w:val="24"/>
                <w:szCs w:val="24"/>
              </w:rPr>
              <w:t>TÊN NHÀ ĐẦU TƯ</w:t>
            </w:r>
          </w:p>
        </w:tc>
        <w:tc>
          <w:tcPr>
            <w:tcW w:w="2835" w:type="dxa"/>
            <w:vMerge w:val="restart"/>
            <w:tcBorders>
              <w:top w:val="single" w:sz="4" w:space="0" w:color="auto"/>
              <w:left w:val="nil"/>
              <w:bottom w:val="single" w:sz="4" w:space="0" w:color="auto"/>
              <w:right w:val="single" w:sz="4" w:space="0" w:color="auto"/>
            </w:tcBorders>
            <w:shd w:val="clear" w:color="auto" w:fill="auto"/>
            <w:vAlign w:val="center"/>
            <w:hideMark/>
          </w:tcPr>
          <w:p w:rsidR="00577F17" w:rsidRPr="00B0792D" w:rsidRDefault="00577F17" w:rsidP="00577F17">
            <w:pPr>
              <w:ind w:firstLine="0"/>
              <w:jc w:val="center"/>
              <w:rPr>
                <w:b/>
                <w:bCs/>
                <w:sz w:val="24"/>
                <w:szCs w:val="24"/>
              </w:rPr>
            </w:pPr>
            <w:r w:rsidRPr="00B0792D">
              <w:rPr>
                <w:b/>
                <w:bCs/>
                <w:sz w:val="24"/>
                <w:szCs w:val="24"/>
              </w:rPr>
              <w:t>QUYẾT ĐỊNH CHỦ TRƯƠNG ĐẦU TƯ/ GIẤY CHỨNG NHẬN ĐĂNG KÝ ĐẦU TƯ</w:t>
            </w:r>
          </w:p>
        </w:tc>
        <w:tc>
          <w:tcPr>
            <w:tcW w:w="6803" w:type="dxa"/>
            <w:gridSpan w:val="4"/>
            <w:tcBorders>
              <w:top w:val="single" w:sz="4" w:space="0" w:color="auto"/>
              <w:left w:val="nil"/>
              <w:bottom w:val="single" w:sz="4" w:space="0" w:color="auto"/>
              <w:right w:val="single" w:sz="4" w:space="0" w:color="auto"/>
            </w:tcBorders>
            <w:shd w:val="clear" w:color="auto" w:fill="auto"/>
            <w:vAlign w:val="center"/>
            <w:hideMark/>
          </w:tcPr>
          <w:p w:rsidR="00577F17" w:rsidRPr="00B0792D" w:rsidRDefault="00577F17" w:rsidP="00577F17">
            <w:pPr>
              <w:ind w:firstLine="0"/>
              <w:jc w:val="center"/>
              <w:rPr>
                <w:b/>
                <w:bCs/>
                <w:sz w:val="24"/>
                <w:szCs w:val="24"/>
              </w:rPr>
            </w:pPr>
            <w:r w:rsidRPr="00B0792D">
              <w:rPr>
                <w:b/>
                <w:bCs/>
                <w:sz w:val="24"/>
                <w:szCs w:val="24"/>
              </w:rPr>
              <w:t>QUYẾT ĐỊNH CHO THUÊ ĐẤT</w:t>
            </w:r>
          </w:p>
        </w:tc>
      </w:tr>
      <w:tr w:rsidR="00577F17" w:rsidRPr="00B0792D" w:rsidTr="00577F17">
        <w:trPr>
          <w:trHeight w:val="759"/>
        </w:trPr>
        <w:tc>
          <w:tcPr>
            <w:tcW w:w="746" w:type="dxa"/>
            <w:vMerge/>
            <w:tcBorders>
              <w:top w:val="single" w:sz="4" w:space="0" w:color="auto"/>
              <w:left w:val="single" w:sz="4" w:space="0" w:color="auto"/>
              <w:bottom w:val="single" w:sz="4" w:space="0" w:color="auto"/>
              <w:right w:val="single" w:sz="4" w:space="0" w:color="auto"/>
            </w:tcBorders>
            <w:vAlign w:val="center"/>
            <w:hideMark/>
          </w:tcPr>
          <w:p w:rsidR="00577F17" w:rsidRPr="00B0792D" w:rsidRDefault="00577F17" w:rsidP="00577F17">
            <w:pPr>
              <w:ind w:firstLine="0"/>
              <w:jc w:val="center"/>
              <w:rPr>
                <w:b/>
                <w:bCs/>
                <w:sz w:val="24"/>
                <w:szCs w:val="24"/>
              </w:rPr>
            </w:pPr>
          </w:p>
        </w:tc>
        <w:tc>
          <w:tcPr>
            <w:tcW w:w="2450" w:type="dxa"/>
            <w:vMerge/>
            <w:tcBorders>
              <w:top w:val="single" w:sz="4" w:space="0" w:color="auto"/>
              <w:left w:val="single" w:sz="4" w:space="0" w:color="auto"/>
              <w:bottom w:val="single" w:sz="4" w:space="0" w:color="auto"/>
              <w:right w:val="single" w:sz="4" w:space="0" w:color="auto"/>
            </w:tcBorders>
            <w:vAlign w:val="center"/>
            <w:hideMark/>
          </w:tcPr>
          <w:p w:rsidR="00577F17" w:rsidRPr="00B0792D" w:rsidRDefault="00577F17" w:rsidP="00577F17">
            <w:pPr>
              <w:ind w:firstLine="0"/>
              <w:jc w:val="center"/>
              <w:rPr>
                <w:b/>
                <w:bCs/>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577F17" w:rsidRPr="00B0792D" w:rsidRDefault="00577F17" w:rsidP="00577F17">
            <w:pPr>
              <w:ind w:firstLine="0"/>
              <w:jc w:val="center"/>
              <w:rPr>
                <w:b/>
                <w:bCs/>
                <w:sz w:val="24"/>
                <w:szCs w:val="24"/>
              </w:rPr>
            </w:pPr>
          </w:p>
        </w:tc>
        <w:tc>
          <w:tcPr>
            <w:tcW w:w="2835" w:type="dxa"/>
            <w:vMerge/>
            <w:tcBorders>
              <w:left w:val="single" w:sz="4" w:space="0" w:color="auto"/>
              <w:bottom w:val="single" w:sz="4" w:space="0" w:color="auto"/>
              <w:right w:val="single" w:sz="4" w:space="0" w:color="auto"/>
            </w:tcBorders>
            <w:shd w:val="clear" w:color="auto" w:fill="auto"/>
            <w:vAlign w:val="center"/>
          </w:tcPr>
          <w:p w:rsidR="00577F17" w:rsidRPr="00B0792D" w:rsidRDefault="00577F17" w:rsidP="00577F17">
            <w:pPr>
              <w:ind w:firstLine="0"/>
              <w:jc w:val="center"/>
              <w:rPr>
                <w:b/>
                <w:bCs/>
                <w:sz w:val="24"/>
                <w:szCs w:val="24"/>
              </w:rPr>
            </w:pPr>
          </w:p>
        </w:tc>
        <w:tc>
          <w:tcPr>
            <w:tcW w:w="2410"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jc w:val="center"/>
              <w:rPr>
                <w:b/>
                <w:bCs/>
                <w:sz w:val="24"/>
                <w:szCs w:val="24"/>
              </w:rPr>
            </w:pPr>
            <w:r w:rsidRPr="00B0792D">
              <w:rPr>
                <w:b/>
                <w:bCs/>
                <w:sz w:val="24"/>
                <w:szCs w:val="24"/>
              </w:rPr>
              <w:t>Số Quyết định; Ngày tháng năm</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jc w:val="center"/>
              <w:rPr>
                <w:b/>
                <w:bCs/>
                <w:sz w:val="24"/>
                <w:szCs w:val="24"/>
              </w:rPr>
            </w:pPr>
            <w:r w:rsidRPr="00B0792D">
              <w:rPr>
                <w:b/>
                <w:bCs/>
                <w:sz w:val="24"/>
                <w:szCs w:val="24"/>
              </w:rPr>
              <w:t>Diện tích (ha)</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jc w:val="center"/>
              <w:rPr>
                <w:b/>
                <w:bCs/>
                <w:sz w:val="24"/>
                <w:szCs w:val="24"/>
              </w:rPr>
            </w:pPr>
            <w:r w:rsidRPr="00B0792D">
              <w:rPr>
                <w:b/>
                <w:bCs/>
                <w:sz w:val="24"/>
                <w:szCs w:val="24"/>
              </w:rPr>
              <w:t>Thời hạn cho thuê đất</w:t>
            </w:r>
          </w:p>
        </w:tc>
        <w:tc>
          <w:tcPr>
            <w:tcW w:w="1700"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rPr>
                <w:b/>
                <w:bCs/>
              </w:rPr>
            </w:pPr>
            <w:r w:rsidRPr="00B0792D">
              <w:rPr>
                <w:b/>
                <w:bCs/>
              </w:rPr>
              <w:t>Ghi chú</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phân bón hỗn hợp NPK.</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cổ phần giống cây trồng Quảng Bình</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29221000017 ngày 25/12/2009</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17/QĐ-UBND Ngày 1/12/2010</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3.8189</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50 năm kể từ ngày ký QĐ cho thuê đất</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cấu kiện xây dựng số I</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Tập đoàn Sơn Hải</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29221000055 ngày 14/01/2014</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954/QĐ-UBND Ngày 21/4/2014</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50</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50 năm kể từ ngày ký QĐ cho thuê đất</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3</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à máy sản xuất gỗ ghép thanh và hàng nội thất cao cấp</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Công ty TNHH sản xuất đồ gỗ Hòa Bình </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29221000056 ngày 28/3/2014</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1275a/QĐ-UBND Ngày 30/6/2014</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00</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50 năm kể từ ngày ký QĐ cho thuê đất</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4</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ất đồ uống không cồn, nước khoáng và kho sơ chế đóng gói Tuấn Việt</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thương mại tổng hợp Tuấn Việt</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29221000058 ngày 30/10/2014</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1036/QĐ-UBND Ngày 20/4/2015</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0.90</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50 năm kể từ ngày ký QĐ cho thuê đất</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5</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chế biến gỗ công nghiệp Trường Thành</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XNK Công nghiệp Trường Thành.</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4436506200 ngày 20/7/2015 điều chỉnh lần 2 ngày 15/12/2017</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3943/QĐ-UBND Ngày 31/12/2015</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55</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 Đến ngày 31/12/2065  </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6</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hàng nông sản Thành Châu</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Công ty TNHH Thương mại Vận tải Tân Châu Phát </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Số 05/QĐ-KKT ngày 04/01/2016; QĐ điều chỉnh chủ trương đầu tư số 495/QĐ-KKT ngày 8/5/2019 và QĐ giãn tiến độ đầu tư  số </w:t>
            </w:r>
            <w:r w:rsidRPr="00B0792D">
              <w:rPr>
                <w:sz w:val="24"/>
                <w:szCs w:val="24"/>
              </w:rPr>
              <w:lastRenderedPageBreak/>
              <w:t>825/QĐ-KKT ngày 11/7/2019</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lastRenderedPageBreak/>
              <w:t>Số 3632/QĐ-UBND Ngày 15/9/2016</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6.51</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 Đến ngày 26/5/2053  </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lastRenderedPageBreak/>
              <w:t>7</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bê tông thương phẩm bê tông Nguyên Anh II</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CP SXVLXD Nguyên Anh II</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1266/QĐ-KKT ngày 25/8/2016</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2791/QĐ-UBND Ngày 17/12/2015</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20</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tháng 12/2061</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8</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kết cấu thép Thanh Tin</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Dung Tin</w:t>
            </w:r>
          </w:p>
        </w:tc>
        <w:tc>
          <w:tcPr>
            <w:tcW w:w="2835" w:type="dxa"/>
            <w:tcBorders>
              <w:top w:val="nil"/>
              <w:left w:val="nil"/>
              <w:bottom w:val="single" w:sz="4" w:space="0" w:color="auto"/>
              <w:right w:val="single" w:sz="4" w:space="0" w:color="auto"/>
            </w:tcBorders>
            <w:shd w:val="clear" w:color="000000" w:fill="FFFFFF"/>
            <w:vAlign w:val="center"/>
            <w:hideMark/>
          </w:tcPr>
          <w:p w:rsidR="00577F17" w:rsidRPr="00B0792D" w:rsidRDefault="00577F17" w:rsidP="00577F17">
            <w:pPr>
              <w:ind w:firstLine="0"/>
              <w:rPr>
                <w:sz w:val="24"/>
                <w:szCs w:val="24"/>
              </w:rPr>
            </w:pPr>
            <w:r w:rsidRPr="00B0792D">
              <w:rPr>
                <w:sz w:val="24"/>
                <w:szCs w:val="24"/>
              </w:rPr>
              <w:t>Số 1178/QĐ-KKT ngày 9/8/2016</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3268/QĐ-UBND Ngày 19/10/2016</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0.68</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9/8/2066</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9</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bê tông thương phẩm cấu kiến bê tông đúc sẵn và bê tông nhựa nóng</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Hoàng Huy Toàn</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sz w:val="24"/>
                <w:szCs w:val="24"/>
              </w:rPr>
            </w:pPr>
            <w:r w:rsidRPr="00B0792D">
              <w:rPr>
                <w:sz w:val="24"/>
                <w:szCs w:val="24"/>
              </w:rPr>
              <w:t>Số  29221000060 ngày 12/5/2015</w:t>
            </w:r>
            <w:r w:rsidRPr="00B0792D">
              <w:rPr>
                <w:b/>
                <w:bCs/>
                <w:sz w:val="24"/>
                <w:szCs w:val="24"/>
              </w:rPr>
              <w:t> </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1899/QĐ-UBND  Ngày 30/5/2017  và QĐ điều chỉnh số 3394/QĐ-UBND  Ngày 27/9/2017</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18</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12/5/2065</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1087"/>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0</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à máy gạch sông Dinh (đợt 1)</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CP gốm sứ và xây dựng COSEVCO</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650/QĐ-KKT ngày 13/6/2017; QĐ điều chỉnh chủ trương đầu tư số 527/QĐ-KKT ngày 18/5/2018 và QĐ giãn tiến độ đầu tư số 190/QĐ-KKT ngày 19/2/2019</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  Số 634/QĐ-UBND; Số 633/QĐ-UBND Ngày 2/3/2018</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4.1</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13/6/2067</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1</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gỗ ván ép Sơn Kim</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Cổ phần Kính Sơn Kim</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239/QĐ-KKT ngày 8/3/2018 và QĐ số 784/QĐ-KKT 10/7/2018 (Giãn tiến độ)</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Số 1104/QĐ-UBND Ngày 6/4/2018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4.05</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07/11/2062</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2</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ván ép công nghiệp</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CP ĐTXD và PT đô thị Thăng Long</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515/QĐ-KKT ngày 15/5/2018</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2435/QĐ-UBND Ngày 23/7/2018</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4.62</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15/5/2068</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3</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chế biến nông sản Tamico</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CP chế biến nông sản TaMiCo</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Số 1014/QĐ-KKT ngày 31/8/2018; Điều chỉnh QĐ </w:t>
            </w:r>
            <w:r w:rsidRPr="00B0792D">
              <w:rPr>
                <w:sz w:val="24"/>
                <w:szCs w:val="24"/>
              </w:rPr>
              <w:lastRenderedPageBreak/>
              <w:t>số 893/QĐ-KKT ngày 15/8/2019</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lastRenderedPageBreak/>
              <w:t xml:space="preserve">số 3262/QĐ-UBND Ngày 27/8/2019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3.23</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31/8/2068</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lastRenderedPageBreak/>
              <w:t>14</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ván ép công nghiệp Hải Thủy</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Thương mại Hải Thủy.</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ố 1029/QĐ-KKT ngày 06/9/2018</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QĐ thu hồi đất số 3776/QĐ-UBND Ngày 04/10/2019.</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19412</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06/9/2068</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5</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viên gỗ nén</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XD và TM Lộc Đại Phát</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ố 1023/QĐ-KKT ngày 05/9/2018 và QĐ giãn tiến độ số 1171/QĐ-KKT ngày 27/9/2019</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4245/QĐ-UBND Ngày 30/10/2019</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98</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05/9/2068</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 </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6</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Nhà máy bê tông thương phẩm </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cốt liệu và bê tông (Việt Nam)</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Số 214878167 ngày 03/10/2018 và QĐ giãn tiến độ số 1455/QĐ-KKT ngày 22/11/2019</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QĐ thu hồi đất số 3776/QĐ-UBND Ngày 04/10/2019.</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0.78</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7</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ván ép công nghiệp (Đợt 2).</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Cổ phần Đầu tư và Phát triển đô thị Thăng Long</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ố 250/QĐ-KKT ngày 9/3/2020</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1727/QĐ-UBND Ngày 28/5/2020</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0.21</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15/5/2068</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 </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8</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xuất ván lạng, ván bóc</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CP XD và Thương mại Hưng Thịnh</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ố 1554/QĐ-KKT ngày 27/12/2018</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27/12/2068</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198"/>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9</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xuất ván lép phủ phim</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Cổ phàn Xây dựng và Thương mại Hưng Thịnh</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ố 1553/QĐ-KKT ngày 27/12/2018</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20</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27/12/2068</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0</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viên nén năng lượng Hoàng An Phát</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Công ty TNHH Thương mại Hoàng An Phát </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644/QĐ-KKT ngày 04/6/2019</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0.450</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4/6/2069</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lastRenderedPageBreak/>
              <w:t>21</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Nhà máy sản xuất gỗ công nghiệp </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Sản xuất Vận tải và Thương mại Tổng hợp Quảng Bình</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572/QĐ-KKT ngày 23/5/2019</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3.550</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23/5/2069</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2</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Oxy Quảng Bình</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xml:space="preserve">Công ty Cổ phần Khí công nghiệp Nghệ An </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44/QĐ-KKT ngày 10/1/2020</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0.54</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10/1/2070</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3</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viên nén, gia công chế tác đá và vật liệu xây dựng</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đầu tư phát triển T&amp;Z</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529/QĐ-KKT ngày 14/5/2020</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76</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14/5/2070</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4</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lâm sản Tân Quang Phát</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Dịch vụ và Thương mại Tân Quang Phát</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538/QĐ-KKT ngày 15/5/2020</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71</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15/5/2070</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82"/>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5</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đá mỹ nghệ</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Dịch vụ và Thương mại Đức Lâm</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629/QĐ-KKT ngày 9/6/2020</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1.25</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9/6/2070</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195"/>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6</w:t>
            </w:r>
          </w:p>
        </w:tc>
        <w:tc>
          <w:tcPr>
            <w:tcW w:w="245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Nhà máy sản xuất nước uống đóng chai ion Kiềm Nhật Lệ</w:t>
            </w:r>
          </w:p>
        </w:tc>
        <w:tc>
          <w:tcPr>
            <w:tcW w:w="198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ông ty TNHH Dịch vụ Thắng Giang</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số 728/QĐ-KKT ngày 29/6/2020</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2.00</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ến ngày 29/6/2070</w:t>
            </w:r>
          </w:p>
        </w:tc>
        <w:tc>
          <w:tcPr>
            <w:tcW w:w="1700" w:type="dxa"/>
            <w:tcBorders>
              <w:top w:val="nil"/>
              <w:left w:val="nil"/>
              <w:bottom w:val="single" w:sz="4" w:space="0" w:color="auto"/>
              <w:right w:val="single" w:sz="4" w:space="0" w:color="auto"/>
            </w:tcBorders>
            <w:shd w:val="clear" w:color="auto" w:fill="auto"/>
            <w:vAlign w:val="center"/>
          </w:tcPr>
          <w:p w:rsidR="00577F17" w:rsidRPr="00B0792D" w:rsidRDefault="00577F17" w:rsidP="00577F17">
            <w:r w:rsidRPr="00B0792D">
              <w:t>Dự án chưa có QĐ cho thuê đất</w:t>
            </w:r>
          </w:p>
        </w:tc>
      </w:tr>
      <w:tr w:rsidR="00577F17" w:rsidRPr="00B0792D" w:rsidTr="00577F17">
        <w:trPr>
          <w:trHeight w:val="480"/>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a</w:t>
            </w:r>
          </w:p>
        </w:tc>
        <w:tc>
          <w:tcPr>
            <w:tcW w:w="4434" w:type="dxa"/>
            <w:gridSpan w:val="2"/>
            <w:tcBorders>
              <w:top w:val="single" w:sz="4" w:space="0" w:color="auto"/>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Tổng cộng diện tích đất cho thuê</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 </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sz w:val="24"/>
                <w:szCs w:val="24"/>
              </w:rPr>
            </w:pPr>
            <w:r w:rsidRPr="00B0792D">
              <w:rPr>
                <w:b/>
                <w:bCs/>
                <w:sz w:val="24"/>
                <w:szCs w:val="24"/>
              </w:rPr>
              <w:t>55.932</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70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r w:rsidRPr="00B0792D">
              <w:t> </w:t>
            </w:r>
          </w:p>
        </w:tc>
      </w:tr>
      <w:tr w:rsidR="00577F17" w:rsidRPr="00B0792D" w:rsidTr="00577F17">
        <w:trPr>
          <w:trHeight w:val="480"/>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b</w:t>
            </w:r>
          </w:p>
        </w:tc>
        <w:tc>
          <w:tcPr>
            <w:tcW w:w="4434" w:type="dxa"/>
            <w:gridSpan w:val="2"/>
            <w:tcBorders>
              <w:top w:val="single" w:sz="4" w:space="0" w:color="auto"/>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 xml:space="preserve">Tổng diện tích QH KCN  </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 </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104,77</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70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r w:rsidRPr="00B0792D">
              <w:t> </w:t>
            </w:r>
          </w:p>
        </w:tc>
      </w:tr>
      <w:tr w:rsidR="00577F17" w:rsidRPr="00B0792D" w:rsidTr="00577F17">
        <w:trPr>
          <w:trHeight w:val="510"/>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c</w:t>
            </w:r>
          </w:p>
        </w:tc>
        <w:tc>
          <w:tcPr>
            <w:tcW w:w="4434" w:type="dxa"/>
            <w:gridSpan w:val="2"/>
            <w:tcBorders>
              <w:top w:val="single" w:sz="4" w:space="0" w:color="auto"/>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Diện tích QH XD Nhà máy</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 </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78.005</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70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r w:rsidRPr="00B0792D">
              <w:t> </w:t>
            </w:r>
          </w:p>
        </w:tc>
      </w:tr>
      <w:tr w:rsidR="00577F17" w:rsidRPr="00B0792D" w:rsidTr="00577F17">
        <w:trPr>
          <w:trHeight w:val="480"/>
        </w:trPr>
        <w:tc>
          <w:tcPr>
            <w:tcW w:w="746" w:type="dxa"/>
            <w:tcBorders>
              <w:top w:val="nil"/>
              <w:left w:val="single" w:sz="4" w:space="0" w:color="auto"/>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đ</w:t>
            </w:r>
          </w:p>
        </w:tc>
        <w:tc>
          <w:tcPr>
            <w:tcW w:w="4434" w:type="dxa"/>
            <w:gridSpan w:val="2"/>
            <w:tcBorders>
              <w:top w:val="single" w:sz="4" w:space="0" w:color="auto"/>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 xml:space="preserve">Quỹ đất chưa cho nhà đầu tư thuê </w:t>
            </w:r>
          </w:p>
        </w:tc>
        <w:tc>
          <w:tcPr>
            <w:tcW w:w="2835"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i/>
                <w:iCs/>
                <w:sz w:val="24"/>
                <w:szCs w:val="24"/>
              </w:rPr>
            </w:pPr>
            <w:r w:rsidRPr="00B0792D">
              <w:rPr>
                <w:b/>
                <w:bCs/>
                <w:i/>
                <w:iCs/>
                <w:sz w:val="24"/>
                <w:szCs w:val="24"/>
              </w:rPr>
              <w:t> </w:t>
            </w:r>
          </w:p>
        </w:tc>
        <w:tc>
          <w:tcPr>
            <w:tcW w:w="241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b/>
                <w:bCs/>
                <w:sz w:val="24"/>
                <w:szCs w:val="24"/>
              </w:rPr>
            </w:pPr>
            <w:r w:rsidRPr="00B0792D">
              <w:rPr>
                <w:b/>
                <w:bCs/>
                <w:sz w:val="24"/>
                <w:szCs w:val="24"/>
              </w:rPr>
              <w:t>22.073</w:t>
            </w:r>
          </w:p>
        </w:tc>
        <w:tc>
          <w:tcPr>
            <w:tcW w:w="1559"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pPr>
              <w:ind w:firstLine="0"/>
              <w:rPr>
                <w:sz w:val="24"/>
                <w:szCs w:val="24"/>
              </w:rPr>
            </w:pPr>
            <w:r w:rsidRPr="00B0792D">
              <w:rPr>
                <w:sz w:val="24"/>
                <w:szCs w:val="24"/>
              </w:rPr>
              <w:t> </w:t>
            </w:r>
          </w:p>
        </w:tc>
        <w:tc>
          <w:tcPr>
            <w:tcW w:w="1700" w:type="dxa"/>
            <w:tcBorders>
              <w:top w:val="nil"/>
              <w:left w:val="nil"/>
              <w:bottom w:val="single" w:sz="4" w:space="0" w:color="auto"/>
              <w:right w:val="single" w:sz="4" w:space="0" w:color="auto"/>
            </w:tcBorders>
            <w:shd w:val="clear" w:color="auto" w:fill="auto"/>
            <w:vAlign w:val="center"/>
            <w:hideMark/>
          </w:tcPr>
          <w:p w:rsidR="00577F17" w:rsidRPr="00B0792D" w:rsidRDefault="00577F17" w:rsidP="00577F17">
            <w:r w:rsidRPr="00B0792D">
              <w:t> </w:t>
            </w:r>
          </w:p>
        </w:tc>
      </w:tr>
    </w:tbl>
    <w:p w:rsidR="00577F17" w:rsidRPr="00B0792D" w:rsidRDefault="00577F17" w:rsidP="00577F17">
      <w:pPr>
        <w:shd w:val="clear" w:color="auto" w:fill="FFFFFF"/>
        <w:jc w:val="right"/>
        <w:rPr>
          <w:bCs/>
          <w:i/>
          <w:iCs/>
        </w:rPr>
      </w:pPr>
      <w:r w:rsidRPr="00B0792D">
        <w:rPr>
          <w:bCs/>
          <w:i/>
          <w:iCs/>
        </w:rPr>
        <w:t>(Nguồn: Website Ban quản lý Khu Kinh tế QB)</w:t>
      </w:r>
    </w:p>
    <w:p w:rsidR="00577F17" w:rsidRPr="00B0792D" w:rsidRDefault="00577F17" w:rsidP="00577F17">
      <w:pPr>
        <w:shd w:val="clear" w:color="auto" w:fill="FFFFFF"/>
        <w:rPr>
          <w:bCs/>
          <w:i/>
          <w:iCs/>
        </w:rPr>
        <w:sectPr w:rsidR="00577F17" w:rsidRPr="00B0792D" w:rsidSect="00577F17">
          <w:headerReference w:type="default" r:id="rId55"/>
          <w:footerReference w:type="default" r:id="rId56"/>
          <w:pgSz w:w="16840" w:h="11907" w:orient="landscape" w:code="9"/>
          <w:pgMar w:top="1422" w:right="686" w:bottom="851" w:left="1134" w:header="709" w:footer="363" w:gutter="0"/>
          <w:cols w:space="720"/>
          <w:docGrid w:linePitch="360"/>
        </w:sectPr>
      </w:pPr>
    </w:p>
    <w:p w:rsidR="00577F17" w:rsidRPr="00B0792D" w:rsidRDefault="00577F17" w:rsidP="00577F17">
      <w:pPr>
        <w:shd w:val="clear" w:color="auto" w:fill="FFFFFF"/>
        <w:rPr>
          <w:bCs/>
        </w:rPr>
      </w:pPr>
      <w:r w:rsidRPr="00B0792D">
        <w:lastRenderedPageBreak/>
        <w:t xml:space="preserve">Ngành nghề hoạt động chính trong </w:t>
      </w:r>
      <w:r w:rsidRPr="00B0792D">
        <w:rPr>
          <w:lang w:val="pt-BR"/>
        </w:rPr>
        <w:t>Khu công nghiệp</w:t>
      </w:r>
      <w:r w:rsidRPr="00B0792D">
        <w:t xml:space="preserve"> Bắc Đồng Hới, tỉnh Quảng Bình là:</w:t>
      </w:r>
    </w:p>
    <w:p w:rsidR="00577F17" w:rsidRPr="00B0792D" w:rsidRDefault="00577F17" w:rsidP="00577F17">
      <w:pPr>
        <w:pStyle w:val="NormalWeb"/>
        <w:shd w:val="clear" w:color="auto" w:fill="FFFFFF"/>
        <w:spacing w:before="0" w:beforeAutospacing="0" w:after="0" w:afterAutospacing="0" w:line="276" w:lineRule="auto"/>
        <w:ind w:firstLine="567"/>
        <w:jc w:val="both"/>
        <w:rPr>
          <w:sz w:val="26"/>
          <w:szCs w:val="26"/>
        </w:rPr>
      </w:pPr>
      <w:r w:rsidRPr="00B0792D">
        <w:rPr>
          <w:sz w:val="26"/>
          <w:szCs w:val="26"/>
        </w:rPr>
        <w:t>- Ngành thép: Sản xuất kết cấu thep</w:t>
      </w:r>
    </w:p>
    <w:p w:rsidR="00577F17" w:rsidRPr="00B0792D" w:rsidRDefault="00577F17" w:rsidP="00577F17">
      <w:pPr>
        <w:pStyle w:val="NormalWeb"/>
        <w:shd w:val="clear" w:color="auto" w:fill="FFFFFF"/>
        <w:spacing w:before="0" w:beforeAutospacing="0" w:after="0" w:afterAutospacing="0" w:line="276" w:lineRule="auto"/>
        <w:ind w:firstLine="567"/>
        <w:jc w:val="both"/>
        <w:rPr>
          <w:sz w:val="26"/>
          <w:szCs w:val="26"/>
        </w:rPr>
      </w:pPr>
      <w:r w:rsidRPr="00B0792D">
        <w:rPr>
          <w:sz w:val="26"/>
          <w:szCs w:val="26"/>
        </w:rPr>
        <w:t>- Ngành sản xuất thực phẩm, đồ uống: Sản xuất nước đóng chai</w:t>
      </w:r>
    </w:p>
    <w:p w:rsidR="00577F17" w:rsidRPr="00B0792D" w:rsidRDefault="00577F17" w:rsidP="00577F17">
      <w:pPr>
        <w:pStyle w:val="NormalWeb"/>
        <w:shd w:val="clear" w:color="auto" w:fill="FFFFFF"/>
        <w:spacing w:before="0" w:beforeAutospacing="0" w:after="0" w:afterAutospacing="0" w:line="276" w:lineRule="auto"/>
        <w:ind w:firstLine="567"/>
        <w:jc w:val="both"/>
        <w:rPr>
          <w:sz w:val="26"/>
          <w:szCs w:val="26"/>
        </w:rPr>
      </w:pPr>
      <w:r w:rsidRPr="00B0792D">
        <w:rPr>
          <w:sz w:val="26"/>
          <w:szCs w:val="26"/>
        </w:rPr>
        <w:t>- Ngành khai thác, chế biến gỗ và lâm sản: Chế biến gỗ nguyên liệu, gỗ thành phẩm từ rừng trồng; Sản xuất mộc mỹ nghệ; Sản xuất mộc dân dụng;</w:t>
      </w:r>
    </w:p>
    <w:p w:rsidR="00577F17" w:rsidRPr="00B0792D" w:rsidRDefault="00577F17" w:rsidP="00577F17">
      <w:pPr>
        <w:pStyle w:val="NormalWeb"/>
        <w:shd w:val="clear" w:color="auto" w:fill="FFFFFF"/>
        <w:spacing w:before="0" w:beforeAutospacing="0" w:after="0" w:afterAutospacing="0" w:line="276" w:lineRule="auto"/>
        <w:ind w:firstLine="567"/>
        <w:jc w:val="both"/>
        <w:rPr>
          <w:sz w:val="26"/>
          <w:szCs w:val="26"/>
        </w:rPr>
      </w:pPr>
      <w:r w:rsidRPr="00B0792D">
        <w:rPr>
          <w:sz w:val="26"/>
          <w:szCs w:val="26"/>
        </w:rPr>
        <w:t>- Ngành công nghiệp sản xuát vật liệu xây dựng: Sản xuất ống cống, cột điện bê tông ly tâm; Sản xuát bê tông thương phẩm và cấu kiện bê tông; Sản xuất gạch tuynel;</w:t>
      </w:r>
    </w:p>
    <w:p w:rsidR="00577F17" w:rsidRPr="00B0792D" w:rsidRDefault="00577F17" w:rsidP="00577F17">
      <w:pPr>
        <w:pStyle w:val="NormalWeb"/>
        <w:shd w:val="clear" w:color="auto" w:fill="FFFFFF"/>
        <w:spacing w:before="0" w:beforeAutospacing="0" w:after="0" w:afterAutospacing="0" w:line="276" w:lineRule="auto"/>
        <w:ind w:firstLine="567"/>
        <w:jc w:val="both"/>
        <w:rPr>
          <w:sz w:val="26"/>
          <w:szCs w:val="26"/>
        </w:rPr>
      </w:pPr>
      <w:r w:rsidRPr="00B0792D">
        <w:rPr>
          <w:sz w:val="26"/>
          <w:szCs w:val="26"/>
        </w:rPr>
        <w:t>- Ngành sản xuất hoá chất: Sản xuất phân bón vi sinh;</w:t>
      </w:r>
    </w:p>
    <w:p w:rsidR="00577F17" w:rsidRPr="00B0792D" w:rsidRDefault="00577F17" w:rsidP="00577F17">
      <w:pPr>
        <w:shd w:val="clear" w:color="auto" w:fill="FFFFFF"/>
        <w:rPr>
          <w:bCs/>
        </w:rPr>
      </w:pPr>
      <w:r w:rsidRPr="00B0792D">
        <w:rPr>
          <w:bCs/>
        </w:rPr>
        <w:tab/>
        <w:t xml:space="preserve">Sự phát triển của </w:t>
      </w:r>
      <w:r w:rsidRPr="00B0792D">
        <w:rPr>
          <w:lang w:val="pt-BR"/>
        </w:rPr>
        <w:t>Khu công nghiệp</w:t>
      </w:r>
      <w:r w:rsidRPr="00B0792D">
        <w:rPr>
          <w:bCs/>
        </w:rPr>
        <w:t xml:space="preserve"> Bắc Đồng Hới cũng như các </w:t>
      </w:r>
      <w:r w:rsidRPr="00B0792D">
        <w:rPr>
          <w:lang w:val="pt-BR"/>
        </w:rPr>
        <w:t>Khu công nghiệp</w:t>
      </w:r>
      <w:r w:rsidRPr="00B0792D">
        <w:rPr>
          <w:bCs/>
        </w:rPr>
        <w:t xml:space="preserve">, Khu kinh tế không những góp phần tạo ra giá trị công nghiệp mà còn góp phần quan trọng trong việc tạo ra nhiều giá trị kim ngạch xuất khẩu, nộp ngân sách Nhà nước, giải quyết việc làm, tạo cầu cho sự phát triển nhiều ngành nghề, tạo ra một hệ thống kết cấu hạ tầng mới, hiện đại, có giá trị lâu dài, góp phần hiện đại hóa hệ thống kết cấu hạ tầng nền kinh tế tỉnh nhà. Bên cạnh đó, </w:t>
      </w:r>
      <w:r w:rsidRPr="00B0792D">
        <w:rPr>
          <w:lang w:val="pt-BR"/>
        </w:rPr>
        <w:t>Khu công nghiệp</w:t>
      </w:r>
      <w:r w:rsidRPr="00B0792D">
        <w:rPr>
          <w:bCs/>
        </w:rPr>
        <w:t>, Khu kinh tế còn góp phần hiện đại hóa nông nghiệp, nông thôn, thúc đẩy phát triển kinh tế, đô thị hóa nông thôn, tạo thêm nhiều ngành công nghiệp, dịch vụ, thu hút lao động nông thôn.</w:t>
      </w:r>
    </w:p>
    <w:p w:rsidR="00577F17" w:rsidRPr="00B0792D" w:rsidRDefault="00577F17" w:rsidP="00577F17">
      <w:pPr>
        <w:shd w:val="clear" w:color="auto" w:fill="FFFFFF"/>
        <w:rPr>
          <w:bCs/>
        </w:rPr>
      </w:pPr>
      <w:r w:rsidRPr="00B0792D">
        <w:rPr>
          <w:bCs/>
        </w:rPr>
        <w:tab/>
        <w:t xml:space="preserve">Việc hình thành các </w:t>
      </w:r>
      <w:r w:rsidRPr="00B0792D">
        <w:rPr>
          <w:lang w:val="pt-BR"/>
        </w:rPr>
        <w:t>Khu công nghiệp</w:t>
      </w:r>
      <w:r w:rsidRPr="00B0792D">
        <w:rPr>
          <w:bCs/>
        </w:rPr>
        <w:t xml:space="preserve">, khu chức năng trong Khu kinh tế đã huy động được nhiều dự án, phù hợp với tiềm năng, lợi thế của tỉnh để phát triển một số ngành kinh tế mũi nhọn như nhiệt điện, cảng biển nước sâu, chế biến vật liệu xây dựng, nông lâm, hải sản, dệt may… Đặc biệt, có các dự án trọng điểm mang tính động lực đang trong quá trình triển khai đầu tư, sau khi hoàn thành đưa vào sử dụng sẽ tạo nguồn thu ngân sách lớn, giải quyết việc làm, góp phần thúc đẩy phát triển kinh tế xã hội của tỉnh. Đến nay, các </w:t>
      </w:r>
      <w:r w:rsidRPr="00B0792D">
        <w:rPr>
          <w:lang w:val="pt-BR"/>
        </w:rPr>
        <w:t>Khu công nghiệp</w:t>
      </w:r>
      <w:r w:rsidRPr="00B0792D">
        <w:rPr>
          <w:bCs/>
        </w:rPr>
        <w:t xml:space="preserve">, Khu kinh tế đã thu hút được 134 dự án với tổng mức đăng ký đầu tư hơn 56.000 tỷ đồng, trong đó 02 dự án có vốn đầu tư nước ngoài với tổng mức đăng ký 15 triệu USD, 130 dự án về sản xuất công nghiệp và dịch vụ với tổng mức đầu tư và đăng ký đầu tư 50.143 tỷ đồng, 03 dự án về du lịch nghỉ dưỡng với tổng mức đầu tư và đăng ký đầu tư 5.432 tỷ đồng, 01 dự án công nghệ cao. Tỷ lệ lấp đầy một số </w:t>
      </w:r>
      <w:r w:rsidRPr="00B0792D">
        <w:rPr>
          <w:lang w:val="pt-BR"/>
        </w:rPr>
        <w:t>Khu công nghiệp</w:t>
      </w:r>
      <w:r w:rsidRPr="00B0792D">
        <w:rPr>
          <w:bCs/>
        </w:rPr>
        <w:t xml:space="preserve"> cao như </w:t>
      </w:r>
      <w:r w:rsidRPr="00B0792D">
        <w:rPr>
          <w:lang w:val="pt-BR"/>
        </w:rPr>
        <w:t>Khu công nghiệp</w:t>
      </w:r>
      <w:r w:rsidRPr="00B0792D">
        <w:rPr>
          <w:bCs/>
        </w:rPr>
        <w:t xml:space="preserve"> Cảng biển Hòn La 99%, </w:t>
      </w:r>
      <w:r w:rsidRPr="00B0792D">
        <w:rPr>
          <w:lang w:val="pt-BR"/>
        </w:rPr>
        <w:t>Khu công nghiệp</w:t>
      </w:r>
      <w:r w:rsidRPr="00B0792D">
        <w:rPr>
          <w:bCs/>
        </w:rPr>
        <w:t xml:space="preserve"> Bắc Đồng Hới 80%, </w:t>
      </w:r>
      <w:r w:rsidRPr="00B0792D">
        <w:rPr>
          <w:lang w:val="pt-BR"/>
        </w:rPr>
        <w:t>Khu công nghiệp</w:t>
      </w:r>
      <w:r w:rsidRPr="00B0792D">
        <w:rPr>
          <w:bCs/>
        </w:rPr>
        <w:t xml:space="preserve"> Tây Bắc Đồng Hới 61,7%.</w:t>
      </w:r>
    </w:p>
    <w:p w:rsidR="00577F17" w:rsidRPr="00B0792D" w:rsidRDefault="00577F17" w:rsidP="00577F17">
      <w:pPr>
        <w:shd w:val="clear" w:color="auto" w:fill="FFFFFF"/>
        <w:rPr>
          <w:bCs/>
        </w:rPr>
      </w:pPr>
      <w:r w:rsidRPr="00B0792D">
        <w:rPr>
          <w:bCs/>
        </w:rPr>
        <w:tab/>
        <w:t xml:space="preserve">Sự phát triển của các </w:t>
      </w:r>
      <w:r w:rsidRPr="00B0792D">
        <w:rPr>
          <w:lang w:val="pt-BR"/>
        </w:rPr>
        <w:t>Khu công nghiệp</w:t>
      </w:r>
      <w:r w:rsidRPr="00B0792D">
        <w:rPr>
          <w:bCs/>
        </w:rPr>
        <w:t xml:space="preserve">, Khu kinh tế không những góp phần tạo ra giá trị công nghiệp mà còn góp phần quan trọng trong việc tạo ra nhiều giá trị kim ngạch xuất khẩu, nộp ngân sách Nhà nước, giải quyết việc làm, tạo cầu cho sự phát triển nhiều ngành nghề, tạo ra một hệ thống kết cấu hạ tầng mới, hiện đại, có giá trị lâu dài, góp phần hiện đại hóa hệ thống kết cấu hạ tầng nền kinh tế tỉnh nhà. Bên cạnh đó, </w:t>
      </w:r>
      <w:r w:rsidRPr="00B0792D">
        <w:rPr>
          <w:lang w:val="pt-BR"/>
        </w:rPr>
        <w:t>Khu công nghiệp</w:t>
      </w:r>
      <w:r w:rsidRPr="00B0792D">
        <w:rPr>
          <w:bCs/>
        </w:rPr>
        <w:t>, Khu kinh tế còn góp phần hiện đại hóa nông nghiệp, nông thôn, thúc đẩy phát triển kinh tế, đô thị hóa nông thôn, tạo thêm nhiều ngành công nghiệp, dịch vụ, thu hút lao động nông thôn.</w:t>
      </w:r>
    </w:p>
    <w:p w:rsidR="00577F17" w:rsidRPr="00B0792D" w:rsidRDefault="00577F17" w:rsidP="00577F17">
      <w:pPr>
        <w:shd w:val="clear" w:color="auto" w:fill="FFFFFF"/>
        <w:rPr>
          <w:bCs/>
        </w:rPr>
      </w:pPr>
      <w:r w:rsidRPr="00B0792D">
        <w:rPr>
          <w:bCs/>
        </w:rPr>
        <w:tab/>
        <w:t xml:space="preserve">Theo báo cáo của Ban Quản lý Khu kinh tế, giai đoạn 2010 - 2018, đóng góp của doanh nghiệp sản xuất, kinh doanh trong </w:t>
      </w:r>
      <w:r w:rsidRPr="00B0792D">
        <w:rPr>
          <w:lang w:val="pt-BR"/>
        </w:rPr>
        <w:t>Khu công nghiệp</w:t>
      </w:r>
      <w:r w:rsidRPr="00B0792D">
        <w:rPr>
          <w:bCs/>
        </w:rPr>
        <w:t xml:space="preserve">, Khu kinh tế ngày càng lớn và </w:t>
      </w:r>
      <w:r w:rsidRPr="00B0792D">
        <w:rPr>
          <w:bCs/>
        </w:rPr>
        <w:lastRenderedPageBreak/>
        <w:t xml:space="preserve">tăng đều qua các năm. Tổng giá trị sản xuất công nghiệp tại </w:t>
      </w:r>
      <w:r w:rsidRPr="00B0792D">
        <w:rPr>
          <w:lang w:val="pt-BR"/>
        </w:rPr>
        <w:t>Khu công nghiệp</w:t>
      </w:r>
      <w:r w:rsidRPr="00B0792D">
        <w:rPr>
          <w:bCs/>
        </w:rPr>
        <w:t xml:space="preserve">, Khu kinh tế tăng trưởng theo từng năm, giai đoạn 2015 - 2018 đạt hơn 7.600 tỷ đồng. Tổng số lao động hiện có tại trong </w:t>
      </w:r>
      <w:r w:rsidRPr="00B0792D">
        <w:rPr>
          <w:lang w:val="pt-BR"/>
        </w:rPr>
        <w:t>Khu công nghiệp</w:t>
      </w:r>
      <w:r w:rsidRPr="00B0792D">
        <w:rPr>
          <w:bCs/>
        </w:rPr>
        <w:t>, Khu kinh tế là 4.600 lao động, thu nhập bình quân đạt khoảng 6,27 triệu đồng/người/tháng.</w:t>
      </w:r>
    </w:p>
    <w:p w:rsidR="00577F17" w:rsidRPr="00B0792D" w:rsidRDefault="00577F17" w:rsidP="00577F17">
      <w:pPr>
        <w:pStyle w:val="BodyTextIndent"/>
        <w:spacing w:line="276" w:lineRule="auto"/>
        <w:ind w:left="0"/>
        <w:jc w:val="both"/>
        <w:rPr>
          <w:b/>
          <w:sz w:val="26"/>
          <w:szCs w:val="26"/>
          <w:lang w:val="es-ES"/>
        </w:rPr>
      </w:pPr>
      <w:r w:rsidRPr="00B0792D">
        <w:rPr>
          <w:b/>
          <w:noProof/>
          <w:sz w:val="26"/>
          <w:szCs w:val="26"/>
        </w:rPr>
        <w:drawing>
          <wp:inline distT="0" distB="0" distL="0" distR="0" wp14:anchorId="4E9B0DC4" wp14:editId="2D6C0839">
            <wp:extent cx="5940425" cy="4498493"/>
            <wp:effectExtent l="0" t="0" r="0" b="0"/>
            <wp:docPr id="5704" name="Picture 5704" descr="C:\Users\Administrator\Desktop\Untitssss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Untitssssled.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0425" cy="4498493"/>
                    </a:xfrm>
                    <a:prstGeom prst="rect">
                      <a:avLst/>
                    </a:prstGeom>
                    <a:noFill/>
                    <a:ln>
                      <a:noFill/>
                    </a:ln>
                  </pic:spPr>
                </pic:pic>
              </a:graphicData>
            </a:graphic>
          </wp:inline>
        </w:drawing>
      </w:r>
    </w:p>
    <w:p w:rsidR="00577F17" w:rsidRPr="00B0792D" w:rsidRDefault="00EC5741" w:rsidP="00EC5741">
      <w:pPr>
        <w:widowControl w:val="0"/>
        <w:spacing w:before="60"/>
        <w:jc w:val="center"/>
        <w:rPr>
          <w:b/>
          <w:i/>
          <w:lang w:val="sq-AL"/>
        </w:rPr>
      </w:pPr>
      <w:bookmarkStart w:id="527" w:name="_Toc115967137"/>
      <w:r w:rsidRPr="00B0792D">
        <w:rPr>
          <w:b/>
          <w:i/>
        </w:rPr>
        <w:t>Hình 1.</w:t>
      </w:r>
      <w:r w:rsidRPr="00B0792D">
        <w:rPr>
          <w:b/>
          <w:i/>
        </w:rPr>
        <w:fldChar w:fldCharType="begin"/>
      </w:r>
      <w:r w:rsidRPr="00B0792D">
        <w:rPr>
          <w:b/>
          <w:i/>
        </w:rPr>
        <w:instrText xml:space="preserve"> SEQ Hình_1. \* ARABIC </w:instrText>
      </w:r>
      <w:r w:rsidRPr="00B0792D">
        <w:rPr>
          <w:b/>
          <w:i/>
        </w:rPr>
        <w:fldChar w:fldCharType="separate"/>
      </w:r>
      <w:r w:rsidRPr="00B0792D">
        <w:rPr>
          <w:b/>
          <w:i/>
          <w:noProof/>
        </w:rPr>
        <w:t>2</w:t>
      </w:r>
      <w:r w:rsidRPr="00B0792D">
        <w:rPr>
          <w:b/>
          <w:i/>
        </w:rPr>
        <w:fldChar w:fldCharType="end"/>
      </w:r>
      <w:r w:rsidR="00577F17" w:rsidRPr="00B0792D">
        <w:rPr>
          <w:b/>
          <w:i/>
          <w:lang w:val="sq-AL"/>
        </w:rPr>
        <w:t>. Quy hoạch Khu công nghiệp Bắc Đồng Hới</w:t>
      </w:r>
      <w:bookmarkEnd w:id="527"/>
    </w:p>
    <w:p w:rsidR="00577F17" w:rsidRPr="00B0792D" w:rsidRDefault="00577F17" w:rsidP="00577F17">
      <w:pPr>
        <w:widowControl w:val="0"/>
        <w:spacing w:before="60"/>
        <w:rPr>
          <w:lang w:val="sq-AL"/>
        </w:rPr>
      </w:pPr>
      <w:r w:rsidRPr="00B0792D">
        <w:rPr>
          <w:lang w:val="sq-AL"/>
        </w:rPr>
        <w:t xml:space="preserve">Với tính chất các cơ sở sản xuất kinh doanh đang hoạt động tại </w:t>
      </w:r>
      <w:r w:rsidRPr="00B0792D">
        <w:rPr>
          <w:lang w:val="pt-BR"/>
        </w:rPr>
        <w:t>Khu công nghiệp</w:t>
      </w:r>
      <w:r w:rsidRPr="00B0792D">
        <w:rPr>
          <w:lang w:val="sq-AL"/>
        </w:rPr>
        <w:t xml:space="preserve"> Bắc Đồng Hới thì các nguồn gây ô nhiễm môi trường chính như sau:</w:t>
      </w:r>
    </w:p>
    <w:p w:rsidR="00577F17" w:rsidRPr="00B0792D" w:rsidRDefault="00577F17" w:rsidP="00577F17">
      <w:pPr>
        <w:widowControl w:val="0"/>
        <w:shd w:val="clear" w:color="auto" w:fill="FFFFFF"/>
        <w:spacing w:before="60"/>
        <w:rPr>
          <w:lang w:val="pt-BR"/>
        </w:rPr>
      </w:pPr>
      <w:r w:rsidRPr="00B0792D">
        <w:rPr>
          <w:lang w:val="sq-AL"/>
        </w:rPr>
        <w:t>- Nguồn phát sinh nước thải:</w:t>
      </w:r>
      <w:r w:rsidRPr="00B0792D">
        <w:rPr>
          <w:lang w:val="pt-BR"/>
        </w:rPr>
        <w:t xml:space="preserve"> </w:t>
      </w:r>
    </w:p>
    <w:p w:rsidR="00577F17" w:rsidRPr="00B0792D" w:rsidRDefault="00577F17" w:rsidP="00577F17">
      <w:pPr>
        <w:widowControl w:val="0"/>
        <w:shd w:val="clear" w:color="auto" w:fill="FFFFFF"/>
        <w:spacing w:before="60"/>
        <w:rPr>
          <w:spacing w:val="-2"/>
          <w:lang w:val="sq-AL"/>
        </w:rPr>
      </w:pPr>
      <w:r w:rsidRPr="00B0792D">
        <w:rPr>
          <w:spacing w:val="-2"/>
          <w:lang w:val="sq-AL"/>
        </w:rPr>
        <w:t xml:space="preserve">+ Nước thải công nghiệp: Các hoạt động sản xuất tại </w:t>
      </w:r>
      <w:r w:rsidRPr="00B0792D">
        <w:rPr>
          <w:lang w:val="pt-BR"/>
        </w:rPr>
        <w:t>Khu công nghiệp</w:t>
      </w:r>
      <w:r w:rsidRPr="00B0792D">
        <w:rPr>
          <w:spacing w:val="-2"/>
          <w:lang w:val="sq-AL"/>
        </w:rPr>
        <w:t xml:space="preserve"> Bắc Đồng Hới chủ yếu là các loại hình công nghiệp khô, ít phát sinh nước thải trong quá trình sản xuất. Nước thải công nghiệp chủ yếu phát sinh từ các cơ sở sản xuất bê tông: nước thải từ công đoạn vệ sinh dụng cụ, bảo dưỡng các cấu kiện bê tông đúc sẵn; nước thải phát sinh từ lò hơi các cơ sở sản xuất gỗ, ván ép, sản xuất bao bì...</w:t>
      </w:r>
    </w:p>
    <w:p w:rsidR="00577F17" w:rsidRPr="00B0792D" w:rsidRDefault="00577F17" w:rsidP="00577F17">
      <w:pPr>
        <w:widowControl w:val="0"/>
        <w:shd w:val="clear" w:color="auto" w:fill="FFFFFF"/>
        <w:spacing w:before="60"/>
        <w:rPr>
          <w:lang w:val="sq-AL"/>
        </w:rPr>
      </w:pPr>
      <w:r w:rsidRPr="00B0792D">
        <w:rPr>
          <w:lang w:val="sq-AL"/>
        </w:rPr>
        <w:t>+ Nước thải sinh hoạt: Nước thải sinh hoạt phát sinh từ hoạt động sinh hoạt của cán bộ, công nhân làm việc tại nhà máy, khu vực điều hành sản xuất.</w:t>
      </w:r>
    </w:p>
    <w:p w:rsidR="00577F17" w:rsidRPr="00B0792D" w:rsidRDefault="00577F17" w:rsidP="00577F17">
      <w:pPr>
        <w:widowControl w:val="0"/>
        <w:shd w:val="clear" w:color="auto" w:fill="FFFFFF"/>
        <w:spacing w:before="40"/>
        <w:rPr>
          <w:lang w:val="sq-AL"/>
        </w:rPr>
      </w:pPr>
      <w:r w:rsidRPr="00B0792D">
        <w:rPr>
          <w:lang w:val="sq-AL"/>
        </w:rPr>
        <w:t xml:space="preserve">- Nguồn phát sinh chất thải rắn công nghiệp thông thường: Chất thải rắn công nghiệp thông thường phát sinh chủ yếu gồm: bao bì thải loại; đất rơi vãi, gạch hư hỏng, xỉ than,... phát sinh trong quá trình sản xuất gạch tuynel; đất cát, bê tông rơi vãi trong quá trình sản </w:t>
      </w:r>
      <w:r w:rsidRPr="00B0792D">
        <w:rPr>
          <w:lang w:val="sq-AL"/>
        </w:rPr>
        <w:lastRenderedPageBreak/>
        <w:t>xuất.</w:t>
      </w:r>
      <w:r w:rsidRPr="00B0792D">
        <w:rPr>
          <w:lang w:val="pt-BR"/>
        </w:rPr>
        <w:t xml:space="preserve"> </w:t>
      </w:r>
    </w:p>
    <w:p w:rsidR="00577F17" w:rsidRPr="00B0792D" w:rsidRDefault="00577F17" w:rsidP="00577F17">
      <w:pPr>
        <w:widowControl w:val="0"/>
        <w:shd w:val="clear" w:color="auto" w:fill="FFFFFF"/>
        <w:spacing w:before="40"/>
        <w:rPr>
          <w:lang w:val="sq-AL"/>
        </w:rPr>
      </w:pPr>
      <w:r w:rsidRPr="00B0792D">
        <w:rPr>
          <w:lang w:val="sq-AL"/>
        </w:rPr>
        <w:t xml:space="preserve">- Nguồn phát sinh khí thải: Khí thải phát sinh từ các hoạt động vận chuyển nguyên vật liệu, sản phẩm ra vào </w:t>
      </w:r>
      <w:r w:rsidRPr="00B0792D">
        <w:rPr>
          <w:lang w:val="pt-BR"/>
        </w:rPr>
        <w:t>Khu công nghiệp</w:t>
      </w:r>
      <w:r w:rsidRPr="00B0792D">
        <w:rPr>
          <w:lang w:val="sq-AL"/>
        </w:rPr>
        <w:t xml:space="preserve"> cũng như hoạt động đi lại của cán bộ, công nhân; Khí thải phát sinh từ lò nung gạch tuynel.</w:t>
      </w:r>
    </w:p>
    <w:p w:rsidR="00577F17" w:rsidRPr="00B0792D" w:rsidRDefault="00577F17" w:rsidP="00577F17">
      <w:pPr>
        <w:widowControl w:val="0"/>
        <w:shd w:val="clear" w:color="auto" w:fill="FFFFFF"/>
        <w:spacing w:before="40"/>
        <w:rPr>
          <w:lang w:val="pt-BR"/>
        </w:rPr>
      </w:pPr>
      <w:r w:rsidRPr="00B0792D">
        <w:rPr>
          <w:lang w:val="sq-AL"/>
        </w:rPr>
        <w:t>- Nguồn phát sinh chất thải nguy hại: Chất thải nguy hại phát sinh từ các hoạt động sinh hoạt: pin hư hỏng, bóng đèn, mực in và chất thải nguy hại phát sinh từ hoạt động sữa chữa máy móc thiết bị: dầu mỡ thay thế định kỳ cho máy móc, giẻ lau dính dầu mỡ.</w:t>
      </w:r>
      <w:r w:rsidRPr="00B0792D">
        <w:rPr>
          <w:lang w:val="pt-BR"/>
        </w:rPr>
        <w:t xml:space="preserve"> </w:t>
      </w:r>
    </w:p>
    <w:p w:rsidR="00577F17" w:rsidRPr="00B0792D" w:rsidRDefault="00577F17" w:rsidP="00577F17">
      <w:pPr>
        <w:pStyle w:val="-"/>
        <w:rPr>
          <w:szCs w:val="26"/>
        </w:rPr>
      </w:pPr>
      <w:r w:rsidRPr="00B0792D">
        <w:rPr>
          <w:szCs w:val="26"/>
          <w:lang w:val="fr-FR"/>
        </w:rPr>
        <w:t>Theo kết quả quan trắc môi trường định kỳ năm đợt 2 năm 2021 cho thấy chất lượng môi trường không khí, nước mặt, nước dưới đất tại</w:t>
      </w:r>
      <w:r w:rsidRPr="00B0792D">
        <w:rPr>
          <w:szCs w:val="26"/>
          <w:lang w:val="pt-BR"/>
        </w:rPr>
        <w:t xml:space="preserve"> Khu công nghiệp</w:t>
      </w:r>
      <w:r w:rsidRPr="00B0792D">
        <w:rPr>
          <w:bCs/>
          <w:szCs w:val="26"/>
        </w:rPr>
        <w:t xml:space="preserve"> </w:t>
      </w:r>
      <w:r w:rsidRPr="00B0792D">
        <w:rPr>
          <w:szCs w:val="26"/>
          <w:lang w:val="fr-FR"/>
        </w:rPr>
        <w:t>Bắc Đồng Hới đều đạt giới hạn Quy chuẩn Việt Nam hiện hành.</w:t>
      </w:r>
    </w:p>
    <w:p w:rsidR="00577F17" w:rsidRPr="00B0792D" w:rsidRDefault="00577F17" w:rsidP="00A94882">
      <w:pPr>
        <w:widowControl w:val="0"/>
        <w:spacing w:line="240" w:lineRule="auto"/>
        <w:ind w:firstLine="0"/>
        <w:outlineLvl w:val="2"/>
        <w:rPr>
          <w:rFonts w:eastAsia="Times New Roman"/>
          <w:b/>
          <w:bCs/>
          <w:i/>
        </w:rPr>
      </w:pPr>
      <w:bookmarkStart w:id="528" w:name="_Toc115966960"/>
      <w:r w:rsidRPr="00B0792D">
        <w:rPr>
          <w:b/>
          <w:i/>
          <w:lang w:val="it-IT"/>
        </w:rPr>
        <w:t xml:space="preserve">1.2.6. </w:t>
      </w:r>
      <w:r w:rsidR="00EC5741" w:rsidRPr="00B0792D">
        <w:rPr>
          <w:b/>
          <w:i/>
          <w:lang w:val="it-IT"/>
        </w:rPr>
        <w:t>Đánh giá việc lựa chọn công nghệ, hạng mục công trình và hoạt động của dự án đầu tư có khả năng tác động xấu đến môi trường.</w:t>
      </w:r>
      <w:bookmarkEnd w:id="528"/>
    </w:p>
    <w:p w:rsidR="00577F17" w:rsidRPr="00B0792D" w:rsidRDefault="00577F17" w:rsidP="00577F17">
      <w:pPr>
        <w:spacing w:line="240" w:lineRule="auto"/>
        <w:ind w:firstLine="709"/>
        <w:rPr>
          <w:b/>
          <w:snapToGrid w:val="0"/>
          <w:szCs w:val="28"/>
          <w:u w:val="single"/>
          <w:lang w:val="en-GB" w:eastAsia="en-AU"/>
        </w:rPr>
      </w:pPr>
      <w:r w:rsidRPr="00B0792D">
        <w:rPr>
          <w:snapToGrid w:val="0"/>
          <w:szCs w:val="28"/>
          <w:lang w:val="en-GB" w:eastAsia="en-AU"/>
        </w:rPr>
        <w:t>Sau khi nghiên cứu và đánh giá các điều kiện tự nhiên và xã hội, các điều kiện hạ tầng khác, việc lựa chọn công nghệ, hạng mục công trình và hoạt động của Dự án được đánh giá như sau:</w:t>
      </w:r>
    </w:p>
    <w:p w:rsidR="00577F17" w:rsidRPr="00B0792D" w:rsidRDefault="00577F17" w:rsidP="00577F17">
      <w:pPr>
        <w:spacing w:line="240" w:lineRule="auto"/>
        <w:ind w:firstLine="709"/>
      </w:pPr>
      <w:r w:rsidRPr="00B0792D">
        <w:t xml:space="preserve">- Dự án xây dựng Nhà máy chế biến hạt giống và nông sản Việt phù hợp với các ngành nghề được đầu tư tại KCN theo báo cáo ĐTM Khu công nghiệp Bắc Đồng Hới được </w:t>
      </w:r>
      <w:r w:rsidRPr="00B0792D">
        <w:rPr>
          <w:szCs w:val="22"/>
          <w:lang w:eastAsia="zh-CN"/>
        </w:rPr>
        <w:t xml:space="preserve">phê duyệt tại Quyết định số 810/QĐ-UBND ngày 09/04/2011 về việc phê duyệt Báo cáo đánh giá tác động môi trường của Dự án “Xây dựng Khu công nghiệp Bắc Đồng Hới của Ban quản lý Khu kinh tế Quảng Bình” và </w:t>
      </w:r>
      <w:r w:rsidRPr="00B0792D">
        <w:rPr>
          <w:szCs w:val="22"/>
        </w:rPr>
        <w:t>Quyết định số 438/QĐ-UBND ngày 04/03/2010 của Ủy ban nhân dân tỉnh Quảng Bình về việc phê duyệt quy hoạch chi tiết Khu công nghiệp Bắc Đồng Hới của Ban quản lý khu kinh tế tỉnh Quảng Bình</w:t>
      </w:r>
      <w:r w:rsidRPr="00B0792D">
        <w:t xml:space="preserve">. </w:t>
      </w:r>
    </w:p>
    <w:p w:rsidR="00577F17" w:rsidRPr="00B0792D" w:rsidRDefault="00577F17" w:rsidP="00577F17">
      <w:pPr>
        <w:spacing w:line="240" w:lineRule="auto"/>
        <w:ind w:firstLine="709"/>
      </w:pPr>
      <w:r w:rsidRPr="00B0792D">
        <w:t>Nhà máy thuộc nhóm C theo quy hoạch của KCN, cũng như mức độ độc hại của nhà máy ở cấp IV và được đầu tư xây dựng tại lô đất C là phù hợp về mặt chủ trương cũng như quy hoạch chung của KCN Bắc Đồng Hới.</w:t>
      </w:r>
    </w:p>
    <w:p w:rsidR="00577F17" w:rsidRPr="00B0792D" w:rsidRDefault="00577F17" w:rsidP="00577F17">
      <w:pPr>
        <w:autoSpaceDE w:val="0"/>
        <w:autoSpaceDN w:val="0"/>
        <w:spacing w:line="240" w:lineRule="auto"/>
        <w:ind w:firstLine="709"/>
        <w:rPr>
          <w:noProof/>
          <w:szCs w:val="28"/>
          <w:lang w:val="en-GB" w:eastAsia="en-GB"/>
        </w:rPr>
      </w:pPr>
      <w:r w:rsidRPr="00B0792D">
        <w:rPr>
          <w:szCs w:val="28"/>
          <w:lang w:eastAsia="en-AU"/>
        </w:rPr>
        <w:t xml:space="preserve">- </w:t>
      </w:r>
      <w:r w:rsidRPr="00B0792D">
        <w:rPr>
          <w:noProof/>
          <w:szCs w:val="28"/>
          <w:lang w:val="en-GB" w:eastAsia="en-GB"/>
        </w:rPr>
        <w:t>Công nghệ, tính chất sản xuất của Dự án:</w:t>
      </w:r>
    </w:p>
    <w:p w:rsidR="00577F17" w:rsidRPr="00B0792D" w:rsidRDefault="00577F17" w:rsidP="00577F17">
      <w:pPr>
        <w:autoSpaceDE w:val="0"/>
        <w:autoSpaceDN w:val="0"/>
        <w:spacing w:line="240" w:lineRule="auto"/>
        <w:ind w:firstLine="709"/>
        <w:rPr>
          <w:noProof/>
          <w:szCs w:val="28"/>
          <w:lang w:val="en-GB" w:eastAsia="en-GB"/>
        </w:rPr>
      </w:pPr>
      <w:r w:rsidRPr="00B0792D">
        <w:rPr>
          <w:noProof/>
          <w:szCs w:val="28"/>
          <w:lang w:val="en-GB" w:eastAsia="en-GB"/>
        </w:rPr>
        <w:t>+ Không sử dụng nước, không phát sinh nước thải;</w:t>
      </w:r>
    </w:p>
    <w:p w:rsidR="00577F17" w:rsidRPr="00B0792D" w:rsidRDefault="00577F17" w:rsidP="00577F17">
      <w:pPr>
        <w:autoSpaceDE w:val="0"/>
        <w:autoSpaceDN w:val="0"/>
        <w:spacing w:line="240" w:lineRule="auto"/>
        <w:ind w:firstLine="709"/>
        <w:rPr>
          <w:szCs w:val="28"/>
          <w:lang w:eastAsia="en-AU"/>
        </w:rPr>
      </w:pPr>
      <w:r w:rsidRPr="00B0792D">
        <w:rPr>
          <w:noProof/>
          <w:szCs w:val="28"/>
          <w:lang w:val="en-GB" w:eastAsia="en-GB"/>
        </w:rPr>
        <w:t>+ Các phế phẩm trong dây chuyền sản xuất (trấu, cám, tấm, gạo hay nông sản không đạt chuẩn) đều có thể tận dụng tái sử dụng vào các mục đích khác nhau (làm phân bón, thức ăn chăn nuôi, sản xuất viên nén)</w:t>
      </w:r>
      <w:r w:rsidRPr="00B0792D">
        <w:rPr>
          <w:szCs w:val="28"/>
          <w:lang w:eastAsia="en-AU"/>
        </w:rPr>
        <w:t>;</w:t>
      </w:r>
    </w:p>
    <w:p w:rsidR="001172C5" w:rsidRPr="00B0792D" w:rsidRDefault="00577F17" w:rsidP="00577F17">
      <w:pPr>
        <w:spacing w:line="240" w:lineRule="auto"/>
        <w:rPr>
          <w:rFonts w:eastAsia="Times New Roman"/>
          <w:i/>
        </w:rPr>
      </w:pPr>
      <w:r w:rsidRPr="00B0792D">
        <w:rPr>
          <w:szCs w:val="28"/>
          <w:lang w:eastAsia="en-AU"/>
        </w:rPr>
        <w:t>Như vậy, hoạt động sản xuất của Nhà máy ít gây tác động xấu đến môi trường.</w:t>
      </w:r>
    </w:p>
    <w:p w:rsidR="00AB6CA3" w:rsidRPr="00B0792D" w:rsidRDefault="00C32BCA" w:rsidP="00475C27">
      <w:pPr>
        <w:ind w:firstLine="0"/>
        <w:outlineLvl w:val="1"/>
        <w:rPr>
          <w:rFonts w:eastAsia="Times New Roman"/>
          <w:b/>
          <w:bCs/>
          <w:lang w:val="nl-NL"/>
        </w:rPr>
      </w:pPr>
      <w:bookmarkStart w:id="529" w:name="_Toc448839589"/>
      <w:bookmarkStart w:id="530" w:name="_Toc448839749"/>
      <w:bookmarkStart w:id="531" w:name="_Toc449251388"/>
      <w:bookmarkStart w:id="532" w:name="_Toc449251541"/>
      <w:bookmarkStart w:id="533" w:name="_Toc449252252"/>
      <w:bookmarkStart w:id="534" w:name="_Toc449252573"/>
      <w:bookmarkStart w:id="535" w:name="_Toc449253516"/>
      <w:bookmarkStart w:id="536" w:name="_Toc449253886"/>
      <w:bookmarkStart w:id="537" w:name="_Toc497047411"/>
      <w:bookmarkStart w:id="538" w:name="_Toc42784397"/>
      <w:bookmarkStart w:id="539" w:name="_Toc43495826"/>
      <w:bookmarkStart w:id="540" w:name="_Toc115966961"/>
      <w:r w:rsidRPr="00B0792D">
        <w:rPr>
          <w:rFonts w:eastAsia="Times New Roman"/>
          <w:b/>
          <w:bCs/>
          <w:lang w:val="nl-NL"/>
        </w:rPr>
        <w:t xml:space="preserve">1.3. Nguyên, nhiên, </w:t>
      </w:r>
      <w:r w:rsidR="00AB6CA3" w:rsidRPr="00B0792D">
        <w:rPr>
          <w:rFonts w:eastAsia="Times New Roman"/>
          <w:b/>
          <w:bCs/>
          <w:lang w:val="nl-NL"/>
        </w:rPr>
        <w:t>vật liệu</w:t>
      </w:r>
      <w:r w:rsidRPr="00B0792D">
        <w:rPr>
          <w:rFonts w:eastAsia="Times New Roman"/>
          <w:b/>
          <w:bCs/>
          <w:lang w:val="nl-NL"/>
        </w:rPr>
        <w:t>, hoá chất</w:t>
      </w:r>
      <w:r w:rsidR="00AB6CA3" w:rsidRPr="00B0792D">
        <w:rPr>
          <w:rFonts w:eastAsia="Times New Roman"/>
          <w:b/>
          <w:bCs/>
          <w:lang w:val="nl-NL"/>
        </w:rPr>
        <w:t xml:space="preserve"> </w:t>
      </w:r>
      <w:bookmarkEnd w:id="529"/>
      <w:bookmarkEnd w:id="530"/>
      <w:bookmarkEnd w:id="531"/>
      <w:bookmarkEnd w:id="532"/>
      <w:bookmarkEnd w:id="533"/>
      <w:bookmarkEnd w:id="534"/>
      <w:bookmarkEnd w:id="535"/>
      <w:bookmarkEnd w:id="536"/>
      <w:bookmarkEnd w:id="537"/>
      <w:r w:rsidR="00AB6CA3" w:rsidRPr="00B0792D">
        <w:rPr>
          <w:rFonts w:eastAsia="Times New Roman"/>
          <w:b/>
          <w:bCs/>
          <w:lang w:val="nl-NL"/>
        </w:rPr>
        <w:t>sử dụng của Dự án</w:t>
      </w:r>
      <w:bookmarkEnd w:id="538"/>
      <w:bookmarkEnd w:id="539"/>
      <w:r w:rsidRPr="00B0792D">
        <w:rPr>
          <w:rFonts w:eastAsia="Times New Roman"/>
          <w:b/>
          <w:bCs/>
          <w:lang w:val="nl-NL"/>
        </w:rPr>
        <w:t>; nguồn cung cấp điện nước và các sản phẩm của dự án</w:t>
      </w:r>
      <w:bookmarkEnd w:id="540"/>
    </w:p>
    <w:p w:rsidR="00711907" w:rsidRPr="00B0792D" w:rsidRDefault="00711907" w:rsidP="00D66AED">
      <w:pPr>
        <w:widowControl w:val="0"/>
        <w:spacing w:line="240" w:lineRule="auto"/>
        <w:rPr>
          <w:rFonts w:eastAsia="Times New Roman"/>
          <w:spacing w:val="-4"/>
        </w:rPr>
      </w:pPr>
      <w:r w:rsidRPr="00B0792D">
        <w:rPr>
          <w:i/>
          <w:noProof/>
          <w:szCs w:val="28"/>
          <w:lang w:val="en-GB" w:eastAsia="en-AU"/>
        </w:rPr>
        <w:t>a. Trong giai đoạn thi công xây dựng</w:t>
      </w:r>
      <w:r w:rsidRPr="00B0792D">
        <w:rPr>
          <w:rFonts w:eastAsia="Times New Roman"/>
          <w:spacing w:val="-4"/>
        </w:rPr>
        <w:t xml:space="preserve"> </w:t>
      </w:r>
    </w:p>
    <w:p w:rsidR="00D66AED" w:rsidRPr="00B0792D" w:rsidRDefault="00EC5741" w:rsidP="00D66AED">
      <w:pPr>
        <w:widowControl w:val="0"/>
        <w:spacing w:line="240" w:lineRule="auto"/>
        <w:rPr>
          <w:rFonts w:eastAsia="Times New Roman"/>
          <w:spacing w:val="-2"/>
        </w:rPr>
      </w:pPr>
      <w:r w:rsidRPr="00B0792D">
        <w:rPr>
          <w:rFonts w:eastAsia="Arial"/>
          <w:sz w:val="28"/>
        </w:rPr>
        <w:t>Trong giai đoạn thực hiện thi công các hạng mục quy hoạch của dự án, các nguyên vật liệu sử dụng được thống kê trong bảng 1.2.</w:t>
      </w:r>
    </w:p>
    <w:p w:rsidR="00446B2B" w:rsidRPr="00B0792D" w:rsidRDefault="00711907" w:rsidP="00D66AED">
      <w:pPr>
        <w:ind w:firstLine="0"/>
        <w:jc w:val="center"/>
        <w:rPr>
          <w:rFonts w:eastAsia="Times New Roman"/>
          <w:b/>
          <w:i/>
          <w:lang w:val="sv-SE"/>
        </w:rPr>
      </w:pPr>
      <w:bookmarkStart w:id="541" w:name="_Toc115967016"/>
      <w:r w:rsidRPr="00B0792D">
        <w:rPr>
          <w:rFonts w:eastAsia="Times New Roman"/>
          <w:b/>
          <w:i/>
        </w:rPr>
        <w:t>Bảng 1.</w:t>
      </w:r>
      <w:r w:rsidR="000A1C0F" w:rsidRPr="00B0792D">
        <w:rPr>
          <w:rFonts w:eastAsia="Times New Roman"/>
          <w:b/>
          <w:i/>
        </w:rPr>
        <w:fldChar w:fldCharType="begin"/>
      </w:r>
      <w:r w:rsidR="000A1C0F" w:rsidRPr="00B0792D">
        <w:rPr>
          <w:rFonts w:eastAsia="Times New Roman"/>
          <w:b/>
          <w:i/>
        </w:rPr>
        <w:instrText xml:space="preserve"> SEQ Bảng_1. \* ARABIC </w:instrText>
      </w:r>
      <w:r w:rsidR="000A1C0F" w:rsidRPr="00B0792D">
        <w:rPr>
          <w:rFonts w:eastAsia="Times New Roman"/>
          <w:b/>
          <w:i/>
        </w:rPr>
        <w:fldChar w:fldCharType="separate"/>
      </w:r>
      <w:r w:rsidR="00DF4577" w:rsidRPr="00B0792D">
        <w:rPr>
          <w:rFonts w:eastAsia="Times New Roman"/>
          <w:b/>
          <w:i/>
          <w:noProof/>
        </w:rPr>
        <w:t>2</w:t>
      </w:r>
      <w:r w:rsidR="000A1C0F" w:rsidRPr="00B0792D">
        <w:rPr>
          <w:rFonts w:eastAsia="Times New Roman"/>
          <w:b/>
          <w:i/>
          <w:lang w:val="sv-SE"/>
        </w:rPr>
        <w:fldChar w:fldCharType="end"/>
      </w:r>
      <w:r w:rsidR="00446B2B" w:rsidRPr="00B0792D">
        <w:rPr>
          <w:rFonts w:eastAsia="Times New Roman"/>
          <w:b/>
          <w:i/>
          <w:lang w:val="sv-SE"/>
        </w:rPr>
        <w:t xml:space="preserve">. </w:t>
      </w:r>
      <w:r w:rsidR="00D66AED" w:rsidRPr="00B0792D">
        <w:rPr>
          <w:b/>
          <w:i/>
          <w:lang w:eastAsia="vi-VN"/>
        </w:rPr>
        <w:t>Tổng hợp khối lượng nguyên vật liệu phục vụ thi công, xây dựng Dự án</w:t>
      </w:r>
      <w:bookmarkEnd w:id="541"/>
    </w:p>
    <w:tbl>
      <w:tblPr>
        <w:tblW w:w="10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588"/>
        <w:gridCol w:w="2688"/>
        <w:gridCol w:w="1176"/>
        <w:gridCol w:w="1291"/>
        <w:gridCol w:w="1369"/>
        <w:gridCol w:w="1349"/>
        <w:gridCol w:w="1557"/>
      </w:tblGrid>
      <w:tr w:rsidR="00EC5741" w:rsidRPr="00B0792D" w:rsidTr="001D0B2C">
        <w:trPr>
          <w:trHeight w:val="1853"/>
          <w:tblHeader/>
          <w:jc w:val="center"/>
        </w:trPr>
        <w:tc>
          <w:tcPr>
            <w:tcW w:w="588" w:type="dxa"/>
            <w:shd w:val="clear" w:color="auto" w:fill="auto"/>
            <w:vAlign w:val="center"/>
          </w:tcPr>
          <w:p w:rsidR="00EC5741" w:rsidRPr="00B0792D" w:rsidRDefault="00EC5741" w:rsidP="00EC5741">
            <w:pPr>
              <w:ind w:firstLine="0"/>
              <w:rPr>
                <w:rFonts w:eastAsia="SimSun"/>
                <w:b/>
              </w:rPr>
            </w:pPr>
            <w:bookmarkStart w:id="542" w:name="OLE_LINK18"/>
            <w:bookmarkStart w:id="543" w:name="_Toc42784401"/>
            <w:bookmarkStart w:id="544" w:name="_Toc43495830"/>
            <w:r w:rsidRPr="00B0792D">
              <w:rPr>
                <w:rFonts w:eastAsia="SimSun"/>
                <w:b/>
              </w:rPr>
              <w:lastRenderedPageBreak/>
              <w:t>TT</w:t>
            </w:r>
          </w:p>
        </w:tc>
        <w:tc>
          <w:tcPr>
            <w:tcW w:w="2688" w:type="dxa"/>
            <w:shd w:val="clear" w:color="auto" w:fill="auto"/>
            <w:vAlign w:val="center"/>
          </w:tcPr>
          <w:p w:rsidR="00EC5741" w:rsidRPr="00B0792D" w:rsidRDefault="00EC5741" w:rsidP="00EC5741">
            <w:pPr>
              <w:ind w:firstLine="0"/>
              <w:jc w:val="center"/>
              <w:rPr>
                <w:rFonts w:eastAsia="SimSun"/>
                <w:b/>
              </w:rPr>
            </w:pPr>
            <w:r w:rsidRPr="00B0792D">
              <w:rPr>
                <w:rFonts w:eastAsia="SimSun"/>
                <w:b/>
              </w:rPr>
              <w:t>Chủng loại.</w:t>
            </w:r>
          </w:p>
          <w:p w:rsidR="00EC5741" w:rsidRPr="00B0792D" w:rsidRDefault="00EC5741" w:rsidP="00EC5741">
            <w:pPr>
              <w:ind w:firstLine="0"/>
              <w:jc w:val="center"/>
              <w:rPr>
                <w:rFonts w:eastAsia="SimSun"/>
                <w:b/>
              </w:rPr>
            </w:pPr>
            <w:r w:rsidRPr="00B0792D">
              <w:rPr>
                <w:rFonts w:eastAsia="SimSun"/>
                <w:b/>
              </w:rPr>
              <w:t>(vị trí nguồn</w:t>
            </w:r>
          </w:p>
          <w:p w:rsidR="00EC5741" w:rsidRPr="00B0792D" w:rsidRDefault="00EC5741" w:rsidP="00EC5741">
            <w:pPr>
              <w:ind w:firstLine="0"/>
              <w:jc w:val="center"/>
              <w:rPr>
                <w:rFonts w:eastAsia="SimSun"/>
                <w:b/>
              </w:rPr>
            </w:pPr>
            <w:r w:rsidRPr="00B0792D">
              <w:rPr>
                <w:rFonts w:eastAsia="SimSun"/>
                <w:b/>
              </w:rPr>
              <w:t>cung cấp)</w:t>
            </w:r>
          </w:p>
        </w:tc>
        <w:tc>
          <w:tcPr>
            <w:tcW w:w="1176" w:type="dxa"/>
            <w:shd w:val="clear" w:color="auto" w:fill="auto"/>
            <w:vAlign w:val="center"/>
          </w:tcPr>
          <w:p w:rsidR="00EC5741" w:rsidRPr="00B0792D" w:rsidRDefault="00EC5741" w:rsidP="00EC5741">
            <w:pPr>
              <w:ind w:firstLine="0"/>
              <w:jc w:val="center"/>
              <w:rPr>
                <w:rFonts w:eastAsia="SimSun"/>
                <w:b/>
              </w:rPr>
            </w:pPr>
            <w:r w:rsidRPr="00B0792D">
              <w:rPr>
                <w:rFonts w:eastAsia="SimSun"/>
                <w:b/>
              </w:rPr>
              <w:t>Khối lượng (tấn)</w:t>
            </w:r>
          </w:p>
          <w:p w:rsidR="00EC5741" w:rsidRPr="00B0792D" w:rsidRDefault="00EC5741" w:rsidP="00EC5741">
            <w:pPr>
              <w:ind w:firstLine="0"/>
              <w:jc w:val="center"/>
              <w:rPr>
                <w:rFonts w:eastAsia="SimSun"/>
                <w:b/>
              </w:rPr>
            </w:pPr>
            <w:r w:rsidRPr="00B0792D">
              <w:rPr>
                <w:rFonts w:eastAsia="SimSun"/>
                <w:b/>
              </w:rPr>
              <w:t>(*)</w:t>
            </w:r>
          </w:p>
        </w:tc>
        <w:tc>
          <w:tcPr>
            <w:tcW w:w="1291" w:type="dxa"/>
            <w:shd w:val="clear" w:color="auto" w:fill="auto"/>
            <w:vAlign w:val="center"/>
          </w:tcPr>
          <w:p w:rsidR="00EC5741" w:rsidRPr="00B0792D" w:rsidRDefault="00EC5741" w:rsidP="00EC5741">
            <w:pPr>
              <w:ind w:firstLine="0"/>
              <w:rPr>
                <w:rFonts w:eastAsia="SimSun"/>
                <w:b/>
              </w:rPr>
            </w:pPr>
            <w:r w:rsidRPr="00B0792D">
              <w:rPr>
                <w:rFonts w:eastAsia="SimSun"/>
                <w:b/>
              </w:rPr>
              <w:t>Trọng tải xe vận chuyển (Tấn)</w:t>
            </w:r>
          </w:p>
        </w:tc>
        <w:tc>
          <w:tcPr>
            <w:tcW w:w="1369" w:type="dxa"/>
            <w:shd w:val="clear" w:color="auto" w:fill="auto"/>
            <w:vAlign w:val="center"/>
          </w:tcPr>
          <w:p w:rsidR="00EC5741" w:rsidRPr="00B0792D" w:rsidRDefault="00EC5741" w:rsidP="00EC5741">
            <w:pPr>
              <w:ind w:firstLine="0"/>
              <w:rPr>
                <w:rFonts w:eastAsia="SimSun"/>
                <w:b/>
              </w:rPr>
            </w:pPr>
            <w:r w:rsidRPr="00B0792D">
              <w:rPr>
                <w:rFonts w:eastAsia="SimSun"/>
                <w:b/>
              </w:rPr>
              <w:t>Số lượt xe vận chuyển.</w:t>
            </w:r>
          </w:p>
          <w:p w:rsidR="00EC5741" w:rsidRPr="00B0792D" w:rsidRDefault="00EC5741" w:rsidP="00EC5741">
            <w:pPr>
              <w:ind w:firstLine="0"/>
              <w:rPr>
                <w:rFonts w:eastAsia="SimSun"/>
                <w:b/>
              </w:rPr>
            </w:pPr>
          </w:p>
        </w:tc>
        <w:tc>
          <w:tcPr>
            <w:tcW w:w="1349" w:type="dxa"/>
            <w:shd w:val="clear" w:color="auto" w:fill="auto"/>
            <w:vAlign w:val="center"/>
          </w:tcPr>
          <w:p w:rsidR="00EC5741" w:rsidRPr="00B0792D" w:rsidRDefault="00EC5741" w:rsidP="00EC5741">
            <w:pPr>
              <w:ind w:firstLine="0"/>
              <w:rPr>
                <w:rFonts w:eastAsia="SimSun"/>
                <w:b/>
              </w:rPr>
            </w:pPr>
            <w:r w:rsidRPr="00B0792D">
              <w:rPr>
                <w:rFonts w:eastAsia="SimSun"/>
                <w:b/>
              </w:rPr>
              <w:t>Chiều dài tuyến đường vận chuyển (</w:t>
            </w:r>
            <w:r w:rsidRPr="00B0792D">
              <w:rPr>
                <w:rFonts w:eastAsia="Arial"/>
                <w:b/>
                <w:bCs/>
                <w:lang w:val="sv-SE"/>
              </w:rPr>
              <w:t>km</w:t>
            </w:r>
            <w:r w:rsidRPr="00B0792D">
              <w:rPr>
                <w:rFonts w:eastAsia="SimSun"/>
                <w:b/>
              </w:rPr>
              <w:t>)</w:t>
            </w:r>
          </w:p>
        </w:tc>
        <w:tc>
          <w:tcPr>
            <w:tcW w:w="1557" w:type="dxa"/>
            <w:shd w:val="clear" w:color="auto" w:fill="auto"/>
            <w:vAlign w:val="center"/>
          </w:tcPr>
          <w:p w:rsidR="00EC5741" w:rsidRPr="00B0792D" w:rsidRDefault="00EC5741" w:rsidP="00EC5741">
            <w:pPr>
              <w:ind w:firstLine="0"/>
              <w:rPr>
                <w:rFonts w:eastAsia="SimSun"/>
                <w:b/>
              </w:rPr>
            </w:pPr>
            <w:r w:rsidRPr="00B0792D">
              <w:rPr>
                <w:rFonts w:eastAsia="SimSun"/>
                <w:b/>
              </w:rPr>
              <w:t>Tổng chiều dài tuyến đường vận chuyển.</w:t>
            </w:r>
          </w:p>
          <w:p w:rsidR="00EC5741" w:rsidRPr="00B0792D" w:rsidRDefault="00EC5741" w:rsidP="00EC5741">
            <w:pPr>
              <w:ind w:firstLine="0"/>
              <w:rPr>
                <w:rFonts w:eastAsia="SimSun"/>
                <w:b/>
              </w:rPr>
            </w:pPr>
            <w:r w:rsidRPr="00B0792D">
              <w:rPr>
                <w:rFonts w:eastAsia="SimSun"/>
                <w:b/>
              </w:rPr>
              <w:t>(Km)</w:t>
            </w:r>
          </w:p>
        </w:tc>
      </w:tr>
      <w:tr w:rsidR="00EC5741" w:rsidRPr="00B0792D" w:rsidTr="001D0B2C">
        <w:trPr>
          <w:trHeight w:val="1353"/>
          <w:jc w:val="center"/>
        </w:trPr>
        <w:tc>
          <w:tcPr>
            <w:tcW w:w="588" w:type="dxa"/>
            <w:vAlign w:val="center"/>
          </w:tcPr>
          <w:p w:rsidR="00EC5741" w:rsidRPr="00B0792D" w:rsidRDefault="00EC5741" w:rsidP="00EC5741">
            <w:pPr>
              <w:ind w:firstLine="0"/>
              <w:jc w:val="center"/>
              <w:rPr>
                <w:rFonts w:eastAsia="SimSun"/>
              </w:rPr>
            </w:pPr>
            <w:bookmarkStart w:id="545" w:name="_Hlk23280219"/>
            <w:r w:rsidRPr="00B0792D">
              <w:rPr>
                <w:rFonts w:eastAsia="SimSun"/>
              </w:rPr>
              <w:t>1</w:t>
            </w:r>
          </w:p>
        </w:tc>
        <w:tc>
          <w:tcPr>
            <w:tcW w:w="2688" w:type="dxa"/>
            <w:vAlign w:val="center"/>
          </w:tcPr>
          <w:p w:rsidR="00EC5741" w:rsidRPr="00B0792D" w:rsidRDefault="00EC5741" w:rsidP="00EC5741">
            <w:pPr>
              <w:ind w:firstLine="0"/>
              <w:rPr>
                <w:rFonts w:eastAsia="SimSun"/>
              </w:rPr>
            </w:pPr>
            <w:r w:rsidRPr="00B0792D">
              <w:rPr>
                <w:rFonts w:eastAsia="SimSun"/>
              </w:rPr>
              <w:t>Đá dăm các loại (</w:t>
            </w:r>
            <w:r w:rsidRPr="00B0792D">
              <w:rPr>
                <w:lang w:val="cs-CZ"/>
              </w:rPr>
              <w:t>mỏ đá ở xã Trường Xuân, huyện Quảng Ninh)</w:t>
            </w:r>
          </w:p>
          <w:p w:rsidR="00EC5741" w:rsidRPr="00B0792D" w:rsidRDefault="00EC5741" w:rsidP="00EC5741">
            <w:pPr>
              <w:ind w:firstLine="0"/>
              <w:rPr>
                <w:rFonts w:eastAsia="SimSun"/>
              </w:rPr>
            </w:pPr>
            <w:r w:rsidRPr="00B0792D">
              <w:rPr>
                <w:rFonts w:eastAsia="SimSun"/>
              </w:rPr>
              <w:t>(401,40m</w:t>
            </w:r>
            <w:r w:rsidRPr="00B0792D">
              <w:rPr>
                <w:rFonts w:eastAsia="SimSun"/>
                <w:vertAlign w:val="superscript"/>
              </w:rPr>
              <w:t>3</w:t>
            </w:r>
            <w:r w:rsidRPr="00B0792D">
              <w:rPr>
                <w:rFonts w:eastAsia="SimSun"/>
              </w:rPr>
              <w:t>)</w:t>
            </w:r>
          </w:p>
        </w:tc>
        <w:tc>
          <w:tcPr>
            <w:tcW w:w="1176" w:type="dxa"/>
            <w:vAlign w:val="center"/>
          </w:tcPr>
          <w:p w:rsidR="00EC5741" w:rsidRPr="00B0792D" w:rsidRDefault="00EC5741" w:rsidP="00EC5741">
            <w:pPr>
              <w:ind w:firstLine="0"/>
              <w:jc w:val="center"/>
              <w:rPr>
                <w:rFonts w:eastAsia="SimSun"/>
              </w:rPr>
            </w:pPr>
            <w:r w:rsidRPr="00B0792D">
              <w:rPr>
                <w:rFonts w:eastAsia="SimSun"/>
              </w:rPr>
              <w:t>561,96</w:t>
            </w:r>
          </w:p>
        </w:tc>
        <w:tc>
          <w:tcPr>
            <w:tcW w:w="1291" w:type="dxa"/>
            <w:vMerge w:val="restart"/>
            <w:vAlign w:val="center"/>
          </w:tcPr>
          <w:p w:rsidR="00EC5741" w:rsidRPr="00B0792D" w:rsidRDefault="00EC5741" w:rsidP="00EC5741">
            <w:pPr>
              <w:ind w:firstLine="0"/>
              <w:jc w:val="center"/>
              <w:rPr>
                <w:rFonts w:eastAsia="SimSun"/>
              </w:rPr>
            </w:pPr>
            <w:r w:rsidRPr="00B0792D">
              <w:rPr>
                <w:rFonts w:eastAsia="SimSun"/>
              </w:rPr>
              <w:t>10 tấn</w:t>
            </w:r>
          </w:p>
          <w:p w:rsidR="00EC5741" w:rsidRPr="00B0792D" w:rsidRDefault="00EC5741" w:rsidP="00EC5741">
            <w:pPr>
              <w:ind w:firstLine="0"/>
              <w:rPr>
                <w:rFonts w:eastAsia="Calibri"/>
              </w:rPr>
            </w:pPr>
          </w:p>
          <w:p w:rsidR="00EC5741" w:rsidRPr="00B0792D" w:rsidRDefault="00EC5741" w:rsidP="00EC5741">
            <w:pPr>
              <w:ind w:firstLine="0"/>
              <w:rPr>
                <w:rFonts w:eastAsia="SimSun"/>
              </w:rPr>
            </w:pPr>
          </w:p>
        </w:tc>
        <w:tc>
          <w:tcPr>
            <w:tcW w:w="1369" w:type="dxa"/>
            <w:vAlign w:val="center"/>
          </w:tcPr>
          <w:p w:rsidR="00EC5741" w:rsidRPr="00B0792D" w:rsidRDefault="00EC5741" w:rsidP="00EC5741">
            <w:pPr>
              <w:ind w:firstLine="0"/>
              <w:jc w:val="center"/>
            </w:pPr>
            <w:r w:rsidRPr="00B0792D">
              <w:t>56</w:t>
            </w:r>
          </w:p>
        </w:tc>
        <w:tc>
          <w:tcPr>
            <w:tcW w:w="1349" w:type="dxa"/>
            <w:vAlign w:val="center"/>
          </w:tcPr>
          <w:p w:rsidR="00EC5741" w:rsidRPr="00B0792D" w:rsidRDefault="00EC5741" w:rsidP="00EC5741">
            <w:pPr>
              <w:ind w:firstLine="0"/>
              <w:jc w:val="center"/>
              <w:rPr>
                <w:rFonts w:eastAsia="SimSun"/>
              </w:rPr>
            </w:pPr>
            <w:r w:rsidRPr="00B0792D">
              <w:rPr>
                <w:rFonts w:eastAsia="SimSun"/>
              </w:rPr>
              <w:t>28,5</w:t>
            </w:r>
          </w:p>
        </w:tc>
        <w:tc>
          <w:tcPr>
            <w:tcW w:w="1557" w:type="dxa"/>
            <w:vAlign w:val="center"/>
          </w:tcPr>
          <w:p w:rsidR="00EC5741" w:rsidRPr="00B0792D" w:rsidRDefault="00EC5741" w:rsidP="00EC5741">
            <w:pPr>
              <w:ind w:firstLine="0"/>
              <w:jc w:val="center"/>
            </w:pPr>
            <w:r w:rsidRPr="00B0792D">
              <w:t>3.192</w:t>
            </w:r>
          </w:p>
        </w:tc>
      </w:tr>
      <w:bookmarkEnd w:id="545"/>
      <w:tr w:rsidR="00EC5741" w:rsidRPr="00B0792D" w:rsidTr="001D0B2C">
        <w:trPr>
          <w:trHeight w:val="43"/>
          <w:jc w:val="center"/>
        </w:trPr>
        <w:tc>
          <w:tcPr>
            <w:tcW w:w="588" w:type="dxa"/>
            <w:vAlign w:val="center"/>
          </w:tcPr>
          <w:p w:rsidR="00EC5741" w:rsidRPr="00B0792D" w:rsidRDefault="00EC5741" w:rsidP="00EC5741">
            <w:pPr>
              <w:ind w:firstLine="0"/>
              <w:jc w:val="center"/>
              <w:rPr>
                <w:rFonts w:eastAsia="SimSun"/>
              </w:rPr>
            </w:pPr>
            <w:r w:rsidRPr="00B0792D">
              <w:rPr>
                <w:rFonts w:eastAsia="SimSun"/>
              </w:rPr>
              <w:t>2</w:t>
            </w:r>
          </w:p>
        </w:tc>
        <w:tc>
          <w:tcPr>
            <w:tcW w:w="2688" w:type="dxa"/>
            <w:vAlign w:val="center"/>
          </w:tcPr>
          <w:p w:rsidR="00EC5741" w:rsidRPr="00B0792D" w:rsidRDefault="00EC5741" w:rsidP="00EC5741">
            <w:pPr>
              <w:ind w:firstLine="0"/>
              <w:rPr>
                <w:rFonts w:eastAsia="SimSun"/>
              </w:rPr>
            </w:pPr>
            <w:r w:rsidRPr="00B0792D">
              <w:rPr>
                <w:rFonts w:eastAsia="SimSun"/>
                <w:lang w:val="it-IT"/>
              </w:rPr>
              <w:t>Đất đắp (Nghĩa Ninh) (6.850m</w:t>
            </w:r>
            <w:r w:rsidRPr="00B0792D">
              <w:rPr>
                <w:rFonts w:eastAsia="SimSun"/>
                <w:vertAlign w:val="superscript"/>
                <w:lang w:val="it-IT"/>
              </w:rPr>
              <w:t>3</w:t>
            </w:r>
            <w:r w:rsidRPr="00B0792D">
              <w:rPr>
                <w:rFonts w:eastAsia="SimSun"/>
                <w:lang w:val="it-IT"/>
              </w:rPr>
              <w:t>)</w:t>
            </w:r>
          </w:p>
        </w:tc>
        <w:tc>
          <w:tcPr>
            <w:tcW w:w="1176" w:type="dxa"/>
            <w:vAlign w:val="center"/>
          </w:tcPr>
          <w:p w:rsidR="00EC5741" w:rsidRPr="00B0792D" w:rsidRDefault="00EC5741" w:rsidP="00EC5741">
            <w:pPr>
              <w:ind w:firstLine="0"/>
              <w:jc w:val="center"/>
              <w:rPr>
                <w:rFonts w:eastAsia="SimSun"/>
              </w:rPr>
            </w:pPr>
            <w:r w:rsidRPr="00B0792D">
              <w:rPr>
                <w:rFonts w:eastAsia="SimSun"/>
                <w:lang w:val="it-IT"/>
              </w:rPr>
              <w:t>9.590</w:t>
            </w:r>
          </w:p>
        </w:tc>
        <w:tc>
          <w:tcPr>
            <w:tcW w:w="1291" w:type="dxa"/>
            <w:vMerge/>
            <w:vAlign w:val="center"/>
          </w:tcPr>
          <w:p w:rsidR="00EC5741" w:rsidRPr="00B0792D" w:rsidRDefault="00EC5741" w:rsidP="00EC5741">
            <w:pPr>
              <w:ind w:firstLine="0"/>
              <w:rPr>
                <w:rFonts w:eastAsia="Calibri"/>
              </w:rPr>
            </w:pPr>
          </w:p>
        </w:tc>
        <w:tc>
          <w:tcPr>
            <w:tcW w:w="1369" w:type="dxa"/>
            <w:vAlign w:val="center"/>
          </w:tcPr>
          <w:p w:rsidR="00EC5741" w:rsidRPr="00B0792D" w:rsidRDefault="00EC5741" w:rsidP="00EC5741">
            <w:pPr>
              <w:ind w:firstLine="0"/>
              <w:jc w:val="center"/>
            </w:pPr>
            <w:r w:rsidRPr="00B0792D">
              <w:t>959</w:t>
            </w:r>
          </w:p>
        </w:tc>
        <w:tc>
          <w:tcPr>
            <w:tcW w:w="1349" w:type="dxa"/>
            <w:vAlign w:val="center"/>
          </w:tcPr>
          <w:p w:rsidR="00EC5741" w:rsidRPr="00B0792D" w:rsidRDefault="00EC5741" w:rsidP="00EC5741">
            <w:pPr>
              <w:ind w:firstLine="0"/>
              <w:jc w:val="center"/>
              <w:rPr>
                <w:rFonts w:eastAsia="SimSun"/>
              </w:rPr>
            </w:pPr>
            <w:r w:rsidRPr="00B0792D">
              <w:rPr>
                <w:rFonts w:eastAsia="SimSun"/>
              </w:rPr>
              <w:t>11</w:t>
            </w:r>
          </w:p>
        </w:tc>
        <w:tc>
          <w:tcPr>
            <w:tcW w:w="1557" w:type="dxa"/>
            <w:vAlign w:val="center"/>
          </w:tcPr>
          <w:p w:rsidR="00EC5741" w:rsidRPr="00B0792D" w:rsidRDefault="00EC5741" w:rsidP="00EC5741">
            <w:pPr>
              <w:ind w:firstLine="0"/>
              <w:jc w:val="center"/>
            </w:pPr>
            <w:r w:rsidRPr="00B0792D">
              <w:t>10.548</w:t>
            </w:r>
          </w:p>
        </w:tc>
      </w:tr>
      <w:tr w:rsidR="00EC5741" w:rsidRPr="00B0792D" w:rsidTr="001D0B2C">
        <w:trPr>
          <w:trHeight w:val="43"/>
          <w:jc w:val="center"/>
        </w:trPr>
        <w:tc>
          <w:tcPr>
            <w:tcW w:w="588" w:type="dxa"/>
            <w:vAlign w:val="center"/>
          </w:tcPr>
          <w:p w:rsidR="00EC5741" w:rsidRPr="00B0792D" w:rsidRDefault="00EC5741" w:rsidP="00EC5741">
            <w:pPr>
              <w:ind w:firstLine="0"/>
              <w:jc w:val="center"/>
              <w:rPr>
                <w:rFonts w:eastAsia="SimSun"/>
              </w:rPr>
            </w:pPr>
            <w:r w:rsidRPr="00B0792D">
              <w:rPr>
                <w:rFonts w:eastAsia="SimSun"/>
              </w:rPr>
              <w:t>3</w:t>
            </w:r>
          </w:p>
        </w:tc>
        <w:tc>
          <w:tcPr>
            <w:tcW w:w="2688" w:type="dxa"/>
            <w:vAlign w:val="center"/>
          </w:tcPr>
          <w:p w:rsidR="00EC5741" w:rsidRPr="00B0792D" w:rsidRDefault="00EC5741" w:rsidP="00EC5741">
            <w:pPr>
              <w:ind w:firstLine="0"/>
              <w:rPr>
                <w:rFonts w:eastAsia="Arial"/>
                <w:bCs/>
                <w:lang w:val="sv-SE"/>
              </w:rPr>
            </w:pPr>
            <w:r w:rsidRPr="00B0792D">
              <w:rPr>
                <w:rFonts w:eastAsia="Arial"/>
                <w:bCs/>
                <w:lang w:val="sv-SE"/>
              </w:rPr>
              <w:t>Nhựa đường (Đồng Hới) (554,3 m</w:t>
            </w:r>
            <w:r w:rsidRPr="00B0792D">
              <w:rPr>
                <w:rFonts w:eastAsia="Arial"/>
                <w:bCs/>
                <w:vertAlign w:val="superscript"/>
                <w:lang w:val="sv-SE"/>
              </w:rPr>
              <w:t>3</w:t>
            </w:r>
            <w:r w:rsidRPr="00B0792D">
              <w:rPr>
                <w:rFonts w:eastAsia="Arial"/>
                <w:bCs/>
                <w:lang w:val="sv-SE"/>
              </w:rPr>
              <w:t>)</w:t>
            </w:r>
          </w:p>
        </w:tc>
        <w:tc>
          <w:tcPr>
            <w:tcW w:w="1176" w:type="dxa"/>
            <w:vAlign w:val="center"/>
          </w:tcPr>
          <w:p w:rsidR="00EC5741" w:rsidRPr="00B0792D" w:rsidRDefault="00EC5741" w:rsidP="00EC5741">
            <w:pPr>
              <w:ind w:firstLine="0"/>
              <w:jc w:val="center"/>
              <w:rPr>
                <w:rFonts w:eastAsia="SimSun"/>
              </w:rPr>
            </w:pPr>
            <w:r w:rsidRPr="00B0792D">
              <w:rPr>
                <w:rFonts w:eastAsia="SimSun"/>
              </w:rPr>
              <w:t>665,16</w:t>
            </w:r>
          </w:p>
        </w:tc>
        <w:tc>
          <w:tcPr>
            <w:tcW w:w="1291" w:type="dxa"/>
            <w:vMerge/>
            <w:vAlign w:val="center"/>
          </w:tcPr>
          <w:p w:rsidR="00EC5741" w:rsidRPr="00B0792D" w:rsidRDefault="00EC5741" w:rsidP="00EC5741">
            <w:pPr>
              <w:ind w:firstLine="0"/>
              <w:rPr>
                <w:rFonts w:eastAsia="Calibri"/>
              </w:rPr>
            </w:pPr>
          </w:p>
        </w:tc>
        <w:tc>
          <w:tcPr>
            <w:tcW w:w="1369" w:type="dxa"/>
            <w:vAlign w:val="center"/>
          </w:tcPr>
          <w:p w:rsidR="00EC5741" w:rsidRPr="00B0792D" w:rsidRDefault="00EC5741" w:rsidP="00EC5741">
            <w:pPr>
              <w:ind w:firstLine="0"/>
              <w:jc w:val="center"/>
            </w:pPr>
            <w:r w:rsidRPr="00B0792D">
              <w:t>66</w:t>
            </w:r>
          </w:p>
        </w:tc>
        <w:tc>
          <w:tcPr>
            <w:tcW w:w="1349" w:type="dxa"/>
            <w:vAlign w:val="center"/>
          </w:tcPr>
          <w:p w:rsidR="00EC5741" w:rsidRPr="00B0792D" w:rsidRDefault="00EC5741" w:rsidP="00EC5741">
            <w:pPr>
              <w:ind w:firstLine="0"/>
              <w:jc w:val="center"/>
              <w:rPr>
                <w:rFonts w:eastAsia="Arial"/>
                <w:bCs/>
                <w:lang w:val="sv-SE"/>
              </w:rPr>
            </w:pPr>
            <w:r w:rsidRPr="00B0792D">
              <w:rPr>
                <w:rFonts w:eastAsia="Arial"/>
                <w:bCs/>
                <w:lang w:val="sv-SE"/>
              </w:rPr>
              <w:t>5</w:t>
            </w:r>
          </w:p>
        </w:tc>
        <w:tc>
          <w:tcPr>
            <w:tcW w:w="1557" w:type="dxa"/>
            <w:vAlign w:val="center"/>
          </w:tcPr>
          <w:p w:rsidR="00EC5741" w:rsidRPr="00B0792D" w:rsidRDefault="00EC5741" w:rsidP="00EC5741">
            <w:pPr>
              <w:ind w:firstLine="0"/>
              <w:jc w:val="center"/>
            </w:pPr>
            <w:r w:rsidRPr="00B0792D">
              <w:t>665</w:t>
            </w:r>
          </w:p>
        </w:tc>
      </w:tr>
      <w:tr w:rsidR="00EC5741" w:rsidRPr="00B0792D" w:rsidTr="001D0B2C">
        <w:trPr>
          <w:trHeight w:val="43"/>
          <w:jc w:val="center"/>
        </w:trPr>
        <w:tc>
          <w:tcPr>
            <w:tcW w:w="588" w:type="dxa"/>
            <w:vAlign w:val="center"/>
          </w:tcPr>
          <w:p w:rsidR="00EC5741" w:rsidRPr="00B0792D" w:rsidRDefault="00EC5741" w:rsidP="00EC5741">
            <w:pPr>
              <w:ind w:firstLine="0"/>
              <w:jc w:val="center"/>
              <w:rPr>
                <w:rFonts w:eastAsia="SimSun"/>
              </w:rPr>
            </w:pPr>
            <w:r w:rsidRPr="00B0792D">
              <w:rPr>
                <w:rFonts w:eastAsia="SimSun"/>
              </w:rPr>
              <w:t>4</w:t>
            </w:r>
          </w:p>
        </w:tc>
        <w:tc>
          <w:tcPr>
            <w:tcW w:w="2688" w:type="dxa"/>
            <w:vAlign w:val="center"/>
          </w:tcPr>
          <w:p w:rsidR="00EC5741" w:rsidRPr="00B0792D" w:rsidRDefault="00EC5741" w:rsidP="00EC5741">
            <w:pPr>
              <w:ind w:firstLine="0"/>
              <w:rPr>
                <w:rFonts w:eastAsia="SimSun"/>
              </w:rPr>
            </w:pPr>
            <w:r w:rsidRPr="00B0792D">
              <w:rPr>
                <w:rFonts w:eastAsia="Arial"/>
                <w:bCs/>
                <w:lang w:val="sv-SE"/>
              </w:rPr>
              <w:t>Gạch xây (</w:t>
            </w:r>
            <w:r w:rsidRPr="00B0792D">
              <w:rPr>
                <w:bCs/>
                <w:iCs/>
                <w:lang w:val="cs-CZ"/>
              </w:rPr>
              <w:t>xí nghiệp gạch ngói 1 – 5)</w:t>
            </w:r>
          </w:p>
        </w:tc>
        <w:tc>
          <w:tcPr>
            <w:tcW w:w="1176" w:type="dxa"/>
            <w:vAlign w:val="center"/>
          </w:tcPr>
          <w:p w:rsidR="00EC5741" w:rsidRPr="00B0792D" w:rsidRDefault="00EC5741" w:rsidP="00EC5741">
            <w:pPr>
              <w:ind w:firstLine="0"/>
              <w:jc w:val="center"/>
              <w:rPr>
                <w:rFonts w:eastAsia="SimSun"/>
              </w:rPr>
            </w:pPr>
            <w:r w:rsidRPr="00B0792D">
              <w:rPr>
                <w:rFonts w:eastAsia="SimSun"/>
              </w:rPr>
              <w:t>15.000</w:t>
            </w:r>
          </w:p>
        </w:tc>
        <w:tc>
          <w:tcPr>
            <w:tcW w:w="1291" w:type="dxa"/>
            <w:vMerge/>
            <w:vAlign w:val="center"/>
          </w:tcPr>
          <w:p w:rsidR="00EC5741" w:rsidRPr="00B0792D" w:rsidRDefault="00EC5741" w:rsidP="00EC5741">
            <w:pPr>
              <w:ind w:firstLine="0"/>
              <w:rPr>
                <w:rFonts w:eastAsia="SimSun"/>
              </w:rPr>
            </w:pPr>
          </w:p>
        </w:tc>
        <w:tc>
          <w:tcPr>
            <w:tcW w:w="1369" w:type="dxa"/>
            <w:vAlign w:val="center"/>
          </w:tcPr>
          <w:p w:rsidR="00EC5741" w:rsidRPr="00B0792D" w:rsidRDefault="00EC5741" w:rsidP="00EC5741">
            <w:pPr>
              <w:ind w:firstLine="0"/>
              <w:jc w:val="center"/>
            </w:pPr>
            <w:r w:rsidRPr="00B0792D">
              <w:t>1500</w:t>
            </w:r>
          </w:p>
        </w:tc>
        <w:tc>
          <w:tcPr>
            <w:tcW w:w="1349" w:type="dxa"/>
            <w:vAlign w:val="center"/>
          </w:tcPr>
          <w:p w:rsidR="00EC5741" w:rsidRPr="00B0792D" w:rsidRDefault="00EC5741" w:rsidP="00EC5741">
            <w:pPr>
              <w:ind w:firstLine="0"/>
              <w:jc w:val="center"/>
              <w:rPr>
                <w:rFonts w:eastAsia="SimSun"/>
              </w:rPr>
            </w:pPr>
            <w:r w:rsidRPr="00B0792D">
              <w:rPr>
                <w:rFonts w:eastAsia="Arial"/>
                <w:bCs/>
                <w:lang w:val="sv-SE"/>
              </w:rPr>
              <w:t>4,8</w:t>
            </w:r>
          </w:p>
        </w:tc>
        <w:tc>
          <w:tcPr>
            <w:tcW w:w="1557" w:type="dxa"/>
            <w:vAlign w:val="center"/>
          </w:tcPr>
          <w:p w:rsidR="00EC5741" w:rsidRPr="00B0792D" w:rsidRDefault="00EC5741" w:rsidP="00EC5741">
            <w:pPr>
              <w:ind w:firstLine="0"/>
              <w:jc w:val="center"/>
            </w:pPr>
            <w:r w:rsidRPr="00B0792D">
              <w:t>1.440</w:t>
            </w:r>
          </w:p>
        </w:tc>
      </w:tr>
      <w:tr w:rsidR="00EC5741" w:rsidRPr="00B0792D" w:rsidTr="001D0B2C">
        <w:trPr>
          <w:trHeight w:val="43"/>
          <w:jc w:val="center"/>
        </w:trPr>
        <w:tc>
          <w:tcPr>
            <w:tcW w:w="588" w:type="dxa"/>
            <w:vAlign w:val="center"/>
          </w:tcPr>
          <w:p w:rsidR="00EC5741" w:rsidRPr="00B0792D" w:rsidRDefault="00EC5741" w:rsidP="00EC5741">
            <w:pPr>
              <w:ind w:firstLine="0"/>
              <w:jc w:val="center"/>
              <w:rPr>
                <w:rFonts w:eastAsia="SimSun"/>
              </w:rPr>
            </w:pPr>
            <w:r w:rsidRPr="00B0792D">
              <w:rPr>
                <w:rFonts w:eastAsia="SimSun"/>
              </w:rPr>
              <w:t>5</w:t>
            </w:r>
          </w:p>
        </w:tc>
        <w:tc>
          <w:tcPr>
            <w:tcW w:w="2688" w:type="dxa"/>
            <w:vAlign w:val="center"/>
          </w:tcPr>
          <w:p w:rsidR="00EC5741" w:rsidRPr="00B0792D" w:rsidRDefault="00EC5741" w:rsidP="00EC5741">
            <w:pPr>
              <w:ind w:firstLine="0"/>
              <w:rPr>
                <w:rFonts w:eastAsia="SimSun"/>
              </w:rPr>
            </w:pPr>
            <w:r w:rsidRPr="00B0792D">
              <w:rPr>
                <w:rFonts w:eastAsia="SimSun"/>
              </w:rPr>
              <w:t>Cát xây (</w:t>
            </w:r>
            <w:r w:rsidRPr="00B0792D">
              <w:rPr>
                <w:lang w:val="it-IT"/>
              </w:rPr>
              <w:t>Đại Trạch</w:t>
            </w:r>
            <w:r w:rsidRPr="00B0792D">
              <w:rPr>
                <w:rFonts w:eastAsia="SimSun"/>
              </w:rPr>
              <w:t>) (2.120m</w:t>
            </w:r>
            <w:r w:rsidRPr="00B0792D">
              <w:rPr>
                <w:rFonts w:eastAsia="SimSun"/>
                <w:vertAlign w:val="superscript"/>
              </w:rPr>
              <w:t>3</w:t>
            </w:r>
            <w:r w:rsidRPr="00B0792D">
              <w:rPr>
                <w:rFonts w:eastAsia="SimSun"/>
              </w:rPr>
              <w:t>)</w:t>
            </w:r>
          </w:p>
        </w:tc>
        <w:tc>
          <w:tcPr>
            <w:tcW w:w="1176" w:type="dxa"/>
            <w:vAlign w:val="center"/>
          </w:tcPr>
          <w:p w:rsidR="00EC5741" w:rsidRPr="00B0792D" w:rsidRDefault="00EC5741" w:rsidP="00EC5741">
            <w:pPr>
              <w:ind w:firstLine="0"/>
              <w:jc w:val="center"/>
              <w:rPr>
                <w:rFonts w:eastAsia="SimSun"/>
              </w:rPr>
            </w:pPr>
            <w:r w:rsidRPr="00B0792D">
              <w:rPr>
                <w:rFonts w:eastAsia="SimSun"/>
              </w:rPr>
              <w:t>2.968</w:t>
            </w:r>
          </w:p>
        </w:tc>
        <w:tc>
          <w:tcPr>
            <w:tcW w:w="1291" w:type="dxa"/>
            <w:vMerge/>
            <w:vAlign w:val="center"/>
          </w:tcPr>
          <w:p w:rsidR="00EC5741" w:rsidRPr="00B0792D" w:rsidRDefault="00EC5741" w:rsidP="00EC5741">
            <w:pPr>
              <w:ind w:firstLine="0"/>
              <w:rPr>
                <w:rFonts w:eastAsia="SimSun"/>
              </w:rPr>
            </w:pPr>
          </w:p>
        </w:tc>
        <w:tc>
          <w:tcPr>
            <w:tcW w:w="1369" w:type="dxa"/>
            <w:vAlign w:val="center"/>
          </w:tcPr>
          <w:p w:rsidR="00EC5741" w:rsidRPr="00B0792D" w:rsidRDefault="00EC5741" w:rsidP="00EC5741">
            <w:pPr>
              <w:ind w:firstLine="0"/>
              <w:jc w:val="center"/>
            </w:pPr>
            <w:r w:rsidRPr="00B0792D">
              <w:t>297</w:t>
            </w:r>
          </w:p>
        </w:tc>
        <w:tc>
          <w:tcPr>
            <w:tcW w:w="1349" w:type="dxa"/>
            <w:vAlign w:val="center"/>
          </w:tcPr>
          <w:p w:rsidR="00EC5741" w:rsidRPr="00B0792D" w:rsidRDefault="00EC5741" w:rsidP="00EC5741">
            <w:pPr>
              <w:ind w:firstLine="0"/>
              <w:jc w:val="center"/>
              <w:rPr>
                <w:rFonts w:eastAsia="SimSun"/>
              </w:rPr>
            </w:pPr>
            <w:r w:rsidRPr="00B0792D">
              <w:rPr>
                <w:rFonts w:eastAsia="SimSun"/>
              </w:rPr>
              <w:t>10,9</w:t>
            </w:r>
          </w:p>
        </w:tc>
        <w:tc>
          <w:tcPr>
            <w:tcW w:w="1557" w:type="dxa"/>
            <w:vAlign w:val="center"/>
          </w:tcPr>
          <w:p w:rsidR="00EC5741" w:rsidRPr="00B0792D" w:rsidRDefault="00EC5741" w:rsidP="00EC5741">
            <w:pPr>
              <w:ind w:firstLine="0"/>
              <w:jc w:val="center"/>
            </w:pPr>
            <w:r w:rsidRPr="00B0792D">
              <w:t>6.474</w:t>
            </w:r>
          </w:p>
        </w:tc>
      </w:tr>
      <w:tr w:rsidR="00EC5741" w:rsidRPr="00B0792D" w:rsidTr="001D0B2C">
        <w:trPr>
          <w:trHeight w:val="43"/>
          <w:jc w:val="center"/>
        </w:trPr>
        <w:tc>
          <w:tcPr>
            <w:tcW w:w="588" w:type="dxa"/>
            <w:vAlign w:val="center"/>
          </w:tcPr>
          <w:p w:rsidR="00EC5741" w:rsidRPr="00B0792D" w:rsidRDefault="00EC5741" w:rsidP="00EC5741">
            <w:pPr>
              <w:ind w:firstLine="0"/>
              <w:jc w:val="center"/>
              <w:rPr>
                <w:rFonts w:eastAsia="SimSun"/>
              </w:rPr>
            </w:pPr>
            <w:r w:rsidRPr="00B0792D">
              <w:rPr>
                <w:rFonts w:eastAsia="SimSun"/>
              </w:rPr>
              <w:t>6</w:t>
            </w:r>
          </w:p>
        </w:tc>
        <w:tc>
          <w:tcPr>
            <w:tcW w:w="2688" w:type="dxa"/>
            <w:vAlign w:val="center"/>
          </w:tcPr>
          <w:p w:rsidR="00EC5741" w:rsidRPr="00B0792D" w:rsidRDefault="00EC5741" w:rsidP="00EC5741">
            <w:pPr>
              <w:ind w:firstLine="0"/>
              <w:rPr>
                <w:rFonts w:eastAsia="SimSun"/>
              </w:rPr>
            </w:pPr>
            <w:r w:rsidRPr="00B0792D">
              <w:rPr>
                <w:rFonts w:eastAsia="SimSun"/>
              </w:rPr>
              <w:t>Xi măng (các đại lý ở thành phố Đồng Hới)</w:t>
            </w:r>
          </w:p>
        </w:tc>
        <w:tc>
          <w:tcPr>
            <w:tcW w:w="1176" w:type="dxa"/>
            <w:vAlign w:val="center"/>
          </w:tcPr>
          <w:p w:rsidR="00EC5741" w:rsidRPr="00B0792D" w:rsidRDefault="00EC5741" w:rsidP="00EC5741">
            <w:pPr>
              <w:ind w:firstLine="0"/>
              <w:jc w:val="center"/>
              <w:rPr>
                <w:rFonts w:eastAsia="SimSun"/>
              </w:rPr>
            </w:pPr>
            <w:r w:rsidRPr="00B0792D">
              <w:rPr>
                <w:rFonts w:eastAsia="SimSun"/>
              </w:rPr>
              <w:t>840</w:t>
            </w:r>
          </w:p>
        </w:tc>
        <w:tc>
          <w:tcPr>
            <w:tcW w:w="1291" w:type="dxa"/>
            <w:vMerge/>
            <w:vAlign w:val="center"/>
          </w:tcPr>
          <w:p w:rsidR="00EC5741" w:rsidRPr="00B0792D" w:rsidRDefault="00EC5741" w:rsidP="00EC5741">
            <w:pPr>
              <w:ind w:firstLine="0"/>
              <w:rPr>
                <w:rFonts w:eastAsia="Calibri"/>
              </w:rPr>
            </w:pPr>
          </w:p>
        </w:tc>
        <w:tc>
          <w:tcPr>
            <w:tcW w:w="1369" w:type="dxa"/>
            <w:vAlign w:val="center"/>
          </w:tcPr>
          <w:p w:rsidR="00EC5741" w:rsidRPr="00B0792D" w:rsidRDefault="00EC5741" w:rsidP="00EC5741">
            <w:pPr>
              <w:ind w:firstLine="0"/>
              <w:jc w:val="center"/>
            </w:pPr>
            <w:r w:rsidRPr="00B0792D">
              <w:t>84</w:t>
            </w:r>
          </w:p>
        </w:tc>
        <w:tc>
          <w:tcPr>
            <w:tcW w:w="1349" w:type="dxa"/>
            <w:vAlign w:val="center"/>
          </w:tcPr>
          <w:p w:rsidR="00EC5741" w:rsidRPr="00B0792D" w:rsidRDefault="00EC5741" w:rsidP="00EC5741">
            <w:pPr>
              <w:ind w:firstLine="0"/>
              <w:jc w:val="center"/>
              <w:rPr>
                <w:rFonts w:eastAsia="SimSun"/>
              </w:rPr>
            </w:pPr>
            <w:r w:rsidRPr="00B0792D">
              <w:rPr>
                <w:rFonts w:eastAsia="SimSun"/>
              </w:rPr>
              <w:t>3</w:t>
            </w:r>
          </w:p>
        </w:tc>
        <w:tc>
          <w:tcPr>
            <w:tcW w:w="1557" w:type="dxa"/>
            <w:vAlign w:val="center"/>
          </w:tcPr>
          <w:p w:rsidR="00EC5741" w:rsidRPr="00B0792D" w:rsidRDefault="00EC5741" w:rsidP="00EC5741">
            <w:pPr>
              <w:ind w:firstLine="0"/>
              <w:jc w:val="center"/>
            </w:pPr>
            <w:r w:rsidRPr="00B0792D">
              <w:t>504</w:t>
            </w:r>
          </w:p>
        </w:tc>
      </w:tr>
      <w:tr w:rsidR="00EC5741" w:rsidRPr="00B0792D" w:rsidTr="001D0B2C">
        <w:trPr>
          <w:trHeight w:val="43"/>
          <w:jc w:val="center"/>
        </w:trPr>
        <w:tc>
          <w:tcPr>
            <w:tcW w:w="588" w:type="dxa"/>
            <w:vAlign w:val="center"/>
          </w:tcPr>
          <w:p w:rsidR="00EC5741" w:rsidRPr="00B0792D" w:rsidRDefault="00EC5741" w:rsidP="00EC5741">
            <w:pPr>
              <w:ind w:firstLine="0"/>
              <w:jc w:val="center"/>
              <w:rPr>
                <w:rFonts w:eastAsia="SimSun"/>
              </w:rPr>
            </w:pPr>
            <w:r w:rsidRPr="00B0792D">
              <w:rPr>
                <w:rFonts w:eastAsia="SimSun"/>
              </w:rPr>
              <w:t>7</w:t>
            </w:r>
          </w:p>
        </w:tc>
        <w:tc>
          <w:tcPr>
            <w:tcW w:w="2688" w:type="dxa"/>
            <w:vAlign w:val="center"/>
          </w:tcPr>
          <w:p w:rsidR="00EC5741" w:rsidRPr="00B0792D" w:rsidRDefault="00EC5741" w:rsidP="00EC5741">
            <w:pPr>
              <w:ind w:firstLine="0"/>
              <w:rPr>
                <w:rFonts w:eastAsia="SimSun"/>
                <w:spacing w:val="-6"/>
                <w:lang w:val="it-IT"/>
              </w:rPr>
            </w:pPr>
            <w:r w:rsidRPr="00B0792D">
              <w:rPr>
                <w:rFonts w:eastAsia="SimSun"/>
              </w:rPr>
              <w:t>Sắt, thép (các đại lý ở thành phố Đồng Hới)</w:t>
            </w:r>
          </w:p>
        </w:tc>
        <w:tc>
          <w:tcPr>
            <w:tcW w:w="1176" w:type="dxa"/>
            <w:vAlign w:val="center"/>
          </w:tcPr>
          <w:p w:rsidR="00EC5741" w:rsidRPr="00B0792D" w:rsidRDefault="00EC5741" w:rsidP="00EC5741">
            <w:pPr>
              <w:ind w:firstLine="0"/>
              <w:jc w:val="center"/>
              <w:rPr>
                <w:rFonts w:eastAsia="SimSun"/>
                <w:lang w:val="vi-VN"/>
              </w:rPr>
            </w:pPr>
            <w:r w:rsidRPr="00B0792D">
              <w:rPr>
                <w:rFonts w:eastAsia="SimSun"/>
              </w:rPr>
              <w:t>195</w:t>
            </w:r>
          </w:p>
        </w:tc>
        <w:tc>
          <w:tcPr>
            <w:tcW w:w="1291" w:type="dxa"/>
            <w:vMerge/>
            <w:vAlign w:val="center"/>
          </w:tcPr>
          <w:p w:rsidR="00EC5741" w:rsidRPr="00B0792D" w:rsidRDefault="00EC5741" w:rsidP="00EC5741">
            <w:pPr>
              <w:ind w:firstLine="0"/>
              <w:rPr>
                <w:rFonts w:eastAsia="Calibri"/>
              </w:rPr>
            </w:pPr>
          </w:p>
        </w:tc>
        <w:tc>
          <w:tcPr>
            <w:tcW w:w="1369" w:type="dxa"/>
            <w:vAlign w:val="center"/>
          </w:tcPr>
          <w:p w:rsidR="00EC5741" w:rsidRPr="00B0792D" w:rsidRDefault="00EC5741" w:rsidP="00EC5741">
            <w:pPr>
              <w:ind w:firstLine="0"/>
              <w:jc w:val="center"/>
            </w:pPr>
            <w:r w:rsidRPr="00B0792D">
              <w:t>20</w:t>
            </w:r>
          </w:p>
        </w:tc>
        <w:tc>
          <w:tcPr>
            <w:tcW w:w="1349" w:type="dxa"/>
            <w:vAlign w:val="center"/>
          </w:tcPr>
          <w:p w:rsidR="00EC5741" w:rsidRPr="00B0792D" w:rsidRDefault="00EC5741" w:rsidP="00EC5741">
            <w:pPr>
              <w:ind w:firstLine="0"/>
              <w:jc w:val="center"/>
              <w:rPr>
                <w:rFonts w:eastAsia="SimSun"/>
              </w:rPr>
            </w:pPr>
            <w:r w:rsidRPr="00B0792D">
              <w:rPr>
                <w:rFonts w:eastAsia="SimSun"/>
              </w:rPr>
              <w:t>3</w:t>
            </w:r>
          </w:p>
        </w:tc>
        <w:tc>
          <w:tcPr>
            <w:tcW w:w="1557" w:type="dxa"/>
            <w:vAlign w:val="center"/>
          </w:tcPr>
          <w:p w:rsidR="00EC5741" w:rsidRPr="00B0792D" w:rsidRDefault="00EC5741" w:rsidP="00EC5741">
            <w:pPr>
              <w:ind w:firstLine="0"/>
              <w:jc w:val="center"/>
            </w:pPr>
            <w:r w:rsidRPr="00B0792D">
              <w:t>120</w:t>
            </w:r>
          </w:p>
        </w:tc>
      </w:tr>
      <w:tr w:rsidR="00EC5741" w:rsidRPr="00B0792D" w:rsidTr="001D0B2C">
        <w:trPr>
          <w:trHeight w:val="43"/>
          <w:jc w:val="center"/>
        </w:trPr>
        <w:tc>
          <w:tcPr>
            <w:tcW w:w="588" w:type="dxa"/>
            <w:vAlign w:val="center"/>
          </w:tcPr>
          <w:p w:rsidR="00EC5741" w:rsidRPr="00B0792D" w:rsidRDefault="00EC5741" w:rsidP="00EC5741">
            <w:pPr>
              <w:ind w:firstLine="0"/>
              <w:jc w:val="center"/>
              <w:rPr>
                <w:rFonts w:eastAsia="SimSun"/>
                <w:lang w:val="it-IT"/>
              </w:rPr>
            </w:pPr>
            <w:r w:rsidRPr="00B0792D">
              <w:rPr>
                <w:rFonts w:eastAsia="SimSun"/>
                <w:lang w:val="it-IT"/>
              </w:rPr>
              <w:t>8</w:t>
            </w:r>
          </w:p>
        </w:tc>
        <w:tc>
          <w:tcPr>
            <w:tcW w:w="2688" w:type="dxa"/>
            <w:vAlign w:val="center"/>
          </w:tcPr>
          <w:p w:rsidR="00EC5741" w:rsidRPr="00B0792D" w:rsidRDefault="00EC5741" w:rsidP="00EC5741">
            <w:pPr>
              <w:ind w:firstLine="0"/>
              <w:rPr>
                <w:rFonts w:eastAsia="SimSun"/>
                <w:spacing w:val="-6"/>
                <w:lang w:val="it-IT"/>
              </w:rPr>
            </w:pPr>
            <w:r w:rsidRPr="00B0792D">
              <w:rPr>
                <w:rFonts w:eastAsia="SimSun"/>
                <w:spacing w:val="-6"/>
                <w:lang w:val="it-IT"/>
              </w:rPr>
              <w:t>Cột điện, xây, xà thi công hệ thống điện (Đồng Hới)</w:t>
            </w:r>
          </w:p>
        </w:tc>
        <w:tc>
          <w:tcPr>
            <w:tcW w:w="1176" w:type="dxa"/>
            <w:vAlign w:val="center"/>
          </w:tcPr>
          <w:p w:rsidR="00EC5741" w:rsidRPr="00B0792D" w:rsidRDefault="00EC5741" w:rsidP="00EC5741">
            <w:pPr>
              <w:ind w:firstLine="0"/>
              <w:jc w:val="center"/>
              <w:rPr>
                <w:rFonts w:eastAsia="SimSun"/>
              </w:rPr>
            </w:pPr>
            <w:r w:rsidRPr="00B0792D">
              <w:rPr>
                <w:rFonts w:eastAsia="SimSun"/>
                <w:lang w:val="vi-VN"/>
              </w:rPr>
              <w:t>41</w:t>
            </w:r>
          </w:p>
        </w:tc>
        <w:tc>
          <w:tcPr>
            <w:tcW w:w="1291" w:type="dxa"/>
            <w:vMerge/>
            <w:vAlign w:val="center"/>
          </w:tcPr>
          <w:p w:rsidR="00EC5741" w:rsidRPr="00B0792D" w:rsidRDefault="00EC5741" w:rsidP="00EC5741">
            <w:pPr>
              <w:ind w:firstLine="0"/>
              <w:rPr>
                <w:rFonts w:eastAsia="Calibri"/>
              </w:rPr>
            </w:pPr>
          </w:p>
        </w:tc>
        <w:tc>
          <w:tcPr>
            <w:tcW w:w="1369" w:type="dxa"/>
            <w:vAlign w:val="center"/>
          </w:tcPr>
          <w:p w:rsidR="00EC5741" w:rsidRPr="00B0792D" w:rsidRDefault="00EC5741" w:rsidP="00EC5741">
            <w:pPr>
              <w:ind w:firstLine="0"/>
              <w:jc w:val="center"/>
            </w:pPr>
            <w:r w:rsidRPr="00B0792D">
              <w:t>4</w:t>
            </w:r>
          </w:p>
        </w:tc>
        <w:tc>
          <w:tcPr>
            <w:tcW w:w="1349" w:type="dxa"/>
            <w:vAlign w:val="center"/>
          </w:tcPr>
          <w:p w:rsidR="00EC5741" w:rsidRPr="00B0792D" w:rsidRDefault="00EC5741" w:rsidP="00EC5741">
            <w:pPr>
              <w:ind w:firstLine="0"/>
              <w:jc w:val="center"/>
              <w:rPr>
                <w:rFonts w:eastAsia="SimSun"/>
              </w:rPr>
            </w:pPr>
            <w:r w:rsidRPr="00B0792D">
              <w:rPr>
                <w:rFonts w:eastAsia="SimSun"/>
              </w:rPr>
              <w:t>3</w:t>
            </w:r>
          </w:p>
        </w:tc>
        <w:tc>
          <w:tcPr>
            <w:tcW w:w="1557" w:type="dxa"/>
            <w:vAlign w:val="center"/>
          </w:tcPr>
          <w:p w:rsidR="00EC5741" w:rsidRPr="00B0792D" w:rsidRDefault="00EC5741" w:rsidP="00EC5741">
            <w:pPr>
              <w:ind w:firstLine="0"/>
              <w:jc w:val="center"/>
            </w:pPr>
            <w:r w:rsidRPr="00B0792D">
              <w:t>24</w:t>
            </w:r>
          </w:p>
        </w:tc>
      </w:tr>
      <w:tr w:rsidR="00EC5741" w:rsidRPr="00B0792D" w:rsidTr="001D0B2C">
        <w:trPr>
          <w:trHeight w:val="43"/>
          <w:jc w:val="center"/>
        </w:trPr>
        <w:tc>
          <w:tcPr>
            <w:tcW w:w="588" w:type="dxa"/>
            <w:vAlign w:val="center"/>
          </w:tcPr>
          <w:p w:rsidR="00EC5741" w:rsidRPr="00B0792D" w:rsidRDefault="00EC5741" w:rsidP="00EC5741">
            <w:pPr>
              <w:ind w:firstLine="0"/>
              <w:jc w:val="center"/>
              <w:rPr>
                <w:rFonts w:eastAsia="SimSun"/>
                <w:lang w:val="it-IT"/>
              </w:rPr>
            </w:pPr>
            <w:r w:rsidRPr="00B0792D">
              <w:rPr>
                <w:rFonts w:eastAsia="SimSun"/>
                <w:lang w:val="it-IT"/>
              </w:rPr>
              <w:t>9</w:t>
            </w:r>
          </w:p>
        </w:tc>
        <w:tc>
          <w:tcPr>
            <w:tcW w:w="2688" w:type="dxa"/>
            <w:vAlign w:val="center"/>
          </w:tcPr>
          <w:p w:rsidR="00EC5741" w:rsidRPr="00B0792D" w:rsidRDefault="00EC5741" w:rsidP="00EC5741">
            <w:pPr>
              <w:ind w:firstLine="0"/>
              <w:rPr>
                <w:rFonts w:eastAsia="SimSun"/>
                <w:spacing w:val="-6"/>
                <w:lang w:val="it-IT"/>
              </w:rPr>
            </w:pPr>
            <w:r w:rsidRPr="00B0792D">
              <w:rPr>
                <w:rFonts w:eastAsia="SimSun"/>
                <w:spacing w:val="-6"/>
                <w:lang w:val="it-IT"/>
              </w:rPr>
              <w:t>Ống nhựa thi công hệ thống cấp nước ,thoát nước (Đồng Hới)</w:t>
            </w:r>
          </w:p>
        </w:tc>
        <w:tc>
          <w:tcPr>
            <w:tcW w:w="1176" w:type="dxa"/>
            <w:vAlign w:val="center"/>
          </w:tcPr>
          <w:p w:rsidR="00EC5741" w:rsidRPr="00B0792D" w:rsidRDefault="00EC5741" w:rsidP="00EC5741">
            <w:pPr>
              <w:ind w:firstLine="0"/>
              <w:jc w:val="center"/>
              <w:rPr>
                <w:rFonts w:eastAsia="SimSun"/>
              </w:rPr>
            </w:pPr>
            <w:r w:rsidRPr="00B0792D">
              <w:rPr>
                <w:rFonts w:eastAsia="SimSun"/>
              </w:rPr>
              <w:t>100</w:t>
            </w:r>
          </w:p>
        </w:tc>
        <w:tc>
          <w:tcPr>
            <w:tcW w:w="1291" w:type="dxa"/>
            <w:vMerge/>
            <w:vAlign w:val="center"/>
          </w:tcPr>
          <w:p w:rsidR="00EC5741" w:rsidRPr="00B0792D" w:rsidRDefault="00EC5741" w:rsidP="00EC5741">
            <w:pPr>
              <w:ind w:firstLine="0"/>
              <w:rPr>
                <w:rFonts w:eastAsia="Calibri"/>
              </w:rPr>
            </w:pPr>
          </w:p>
        </w:tc>
        <w:tc>
          <w:tcPr>
            <w:tcW w:w="1369" w:type="dxa"/>
            <w:vAlign w:val="center"/>
          </w:tcPr>
          <w:p w:rsidR="00EC5741" w:rsidRPr="00B0792D" w:rsidRDefault="00EC5741" w:rsidP="00EC5741">
            <w:pPr>
              <w:ind w:firstLine="0"/>
              <w:jc w:val="center"/>
              <w:rPr>
                <w:lang w:val="vi-VN"/>
              </w:rPr>
            </w:pPr>
            <w:r w:rsidRPr="00B0792D">
              <w:rPr>
                <w:lang w:val="vi-VN"/>
              </w:rPr>
              <w:t>1</w:t>
            </w:r>
            <w:r w:rsidRPr="00B0792D">
              <w:t>0</w:t>
            </w:r>
          </w:p>
        </w:tc>
        <w:tc>
          <w:tcPr>
            <w:tcW w:w="1349" w:type="dxa"/>
            <w:vAlign w:val="center"/>
          </w:tcPr>
          <w:p w:rsidR="00EC5741" w:rsidRPr="00B0792D" w:rsidRDefault="00EC5741" w:rsidP="00EC5741">
            <w:pPr>
              <w:ind w:firstLine="0"/>
              <w:jc w:val="center"/>
              <w:rPr>
                <w:rFonts w:eastAsia="SimSun"/>
              </w:rPr>
            </w:pPr>
            <w:r w:rsidRPr="00B0792D">
              <w:rPr>
                <w:rFonts w:eastAsia="SimSun"/>
              </w:rPr>
              <w:t>3</w:t>
            </w:r>
          </w:p>
        </w:tc>
        <w:tc>
          <w:tcPr>
            <w:tcW w:w="1557" w:type="dxa"/>
            <w:vAlign w:val="center"/>
          </w:tcPr>
          <w:p w:rsidR="00EC5741" w:rsidRPr="00B0792D" w:rsidRDefault="00EC5741" w:rsidP="00EC5741">
            <w:pPr>
              <w:ind w:firstLine="0"/>
              <w:jc w:val="center"/>
            </w:pPr>
            <w:r w:rsidRPr="00B0792D">
              <w:t>60</w:t>
            </w:r>
          </w:p>
        </w:tc>
      </w:tr>
      <w:tr w:rsidR="00EC5741" w:rsidRPr="00B0792D" w:rsidTr="001D0B2C">
        <w:trPr>
          <w:trHeight w:val="43"/>
          <w:jc w:val="center"/>
        </w:trPr>
        <w:tc>
          <w:tcPr>
            <w:tcW w:w="588" w:type="dxa"/>
            <w:vAlign w:val="center"/>
          </w:tcPr>
          <w:p w:rsidR="00EC5741" w:rsidRPr="00B0792D" w:rsidRDefault="00EC5741" w:rsidP="00EC5741">
            <w:pPr>
              <w:ind w:firstLine="0"/>
              <w:rPr>
                <w:rFonts w:eastAsia="SimSun"/>
              </w:rPr>
            </w:pPr>
          </w:p>
        </w:tc>
        <w:tc>
          <w:tcPr>
            <w:tcW w:w="2688" w:type="dxa"/>
            <w:vAlign w:val="center"/>
          </w:tcPr>
          <w:p w:rsidR="00EC5741" w:rsidRPr="00B0792D" w:rsidRDefault="00EC5741" w:rsidP="00EC5741">
            <w:pPr>
              <w:ind w:firstLine="0"/>
              <w:rPr>
                <w:rFonts w:eastAsia="SimSun"/>
                <w:b/>
              </w:rPr>
            </w:pPr>
            <w:r w:rsidRPr="00B0792D">
              <w:rPr>
                <w:rFonts w:eastAsia="SimSun"/>
                <w:b/>
              </w:rPr>
              <w:t>Tổng</w:t>
            </w:r>
          </w:p>
        </w:tc>
        <w:tc>
          <w:tcPr>
            <w:tcW w:w="1176" w:type="dxa"/>
            <w:vAlign w:val="center"/>
          </w:tcPr>
          <w:p w:rsidR="00EC5741" w:rsidRPr="00B0792D" w:rsidRDefault="00EC5741" w:rsidP="00EC5741">
            <w:pPr>
              <w:ind w:firstLine="0"/>
              <w:jc w:val="center"/>
              <w:rPr>
                <w:b/>
              </w:rPr>
            </w:pPr>
            <w:r w:rsidRPr="00B0792D">
              <w:rPr>
                <w:b/>
              </w:rPr>
              <w:t>29.961,12</w:t>
            </w:r>
          </w:p>
        </w:tc>
        <w:tc>
          <w:tcPr>
            <w:tcW w:w="1291" w:type="dxa"/>
            <w:vAlign w:val="center"/>
          </w:tcPr>
          <w:p w:rsidR="00EC5741" w:rsidRPr="00B0792D" w:rsidRDefault="00EC5741" w:rsidP="00EC5741">
            <w:pPr>
              <w:ind w:firstLine="0"/>
              <w:jc w:val="center"/>
              <w:rPr>
                <w:b/>
              </w:rPr>
            </w:pPr>
          </w:p>
        </w:tc>
        <w:tc>
          <w:tcPr>
            <w:tcW w:w="1369" w:type="dxa"/>
            <w:vAlign w:val="center"/>
          </w:tcPr>
          <w:p w:rsidR="00EC5741" w:rsidRPr="00B0792D" w:rsidRDefault="00EC5741" w:rsidP="00EC5741">
            <w:pPr>
              <w:ind w:firstLine="0"/>
              <w:jc w:val="center"/>
              <w:rPr>
                <w:b/>
              </w:rPr>
            </w:pPr>
            <w:r w:rsidRPr="00B0792D">
              <w:rPr>
                <w:b/>
              </w:rPr>
              <w:t>2.996</w:t>
            </w:r>
          </w:p>
        </w:tc>
        <w:tc>
          <w:tcPr>
            <w:tcW w:w="1349" w:type="dxa"/>
            <w:vAlign w:val="center"/>
          </w:tcPr>
          <w:p w:rsidR="00EC5741" w:rsidRPr="00B0792D" w:rsidRDefault="00EC5741" w:rsidP="00EC5741">
            <w:pPr>
              <w:ind w:firstLine="0"/>
              <w:jc w:val="center"/>
              <w:rPr>
                <w:b/>
              </w:rPr>
            </w:pPr>
          </w:p>
        </w:tc>
        <w:tc>
          <w:tcPr>
            <w:tcW w:w="1557" w:type="dxa"/>
            <w:vAlign w:val="center"/>
          </w:tcPr>
          <w:p w:rsidR="00EC5741" w:rsidRPr="00B0792D" w:rsidRDefault="00EC5741" w:rsidP="00EC5741">
            <w:pPr>
              <w:ind w:firstLine="0"/>
              <w:jc w:val="center"/>
              <w:rPr>
                <w:b/>
              </w:rPr>
            </w:pPr>
            <w:r w:rsidRPr="00B0792D">
              <w:rPr>
                <w:b/>
              </w:rPr>
              <w:t>23.027,00</w:t>
            </w:r>
          </w:p>
        </w:tc>
      </w:tr>
    </w:tbl>
    <w:bookmarkEnd w:id="542"/>
    <w:p w:rsidR="00EC5741" w:rsidRPr="00B0792D" w:rsidRDefault="00EC5741" w:rsidP="00EC5741">
      <w:pPr>
        <w:rPr>
          <w:i/>
          <w:lang w:val="cs-CZ"/>
        </w:rPr>
      </w:pPr>
      <w:r w:rsidRPr="00B0792D">
        <w:rPr>
          <w:i/>
          <w:u w:val="single"/>
          <w:lang w:val="cs-CZ"/>
        </w:rPr>
        <w:t>Tuyến đường vận chuyển nguyên vật liệu:</w:t>
      </w:r>
      <w:r w:rsidRPr="00B0792D">
        <w:rPr>
          <w:i/>
          <w:lang w:val="cs-CZ"/>
        </w:rPr>
        <w:t xml:space="preserve"> </w:t>
      </w:r>
    </w:p>
    <w:p w:rsidR="00EC5741" w:rsidRPr="00B0792D" w:rsidRDefault="00EC5741" w:rsidP="00EC5741">
      <w:pPr>
        <w:spacing w:before="60"/>
        <w:rPr>
          <w:lang w:val="cs-CZ"/>
        </w:rPr>
      </w:pPr>
      <w:r w:rsidRPr="00B0792D">
        <w:rPr>
          <w:lang w:val="cs-CZ"/>
        </w:rPr>
        <w:t xml:space="preserve">- Đá xây dựng lấy ở </w:t>
      </w:r>
      <w:bookmarkStart w:id="546" w:name="OLE_LINK10"/>
      <w:bookmarkStart w:id="547" w:name="OLE_LINK42"/>
      <w:r w:rsidRPr="00B0792D">
        <w:rPr>
          <w:lang w:val="cs-CZ"/>
        </w:rPr>
        <w:t xml:space="preserve">mỏ đá ở xã Trường Xuân, huyện Quảng Ninh </w:t>
      </w:r>
      <w:bookmarkEnd w:id="546"/>
      <w:bookmarkEnd w:id="547"/>
      <w:r w:rsidRPr="00B0792D">
        <w:rPr>
          <w:lang w:val="cs-CZ"/>
        </w:rPr>
        <w:t>cự ly vận chuyển đến chân công trình 28,5 km được vận chuyển theo các tuyến đường: 4,5km đường nhánh dẫn ra đường Hồ Chí Minh (đường nhựa), 21,6km đường Hồ Chí Minh dẫn vào thành phố, 1,5km đường Phan Đình Phùng (đường nhựa); 0,9km đường chính Khu công nghiệp đến dự án.</w:t>
      </w:r>
    </w:p>
    <w:p w:rsidR="00EC5741" w:rsidRPr="00B0792D" w:rsidRDefault="00EC5741" w:rsidP="00EC5741">
      <w:pPr>
        <w:spacing w:before="60"/>
        <w:rPr>
          <w:lang w:val="cs-CZ"/>
        </w:rPr>
      </w:pPr>
      <w:r w:rsidRPr="00B0792D">
        <w:rPr>
          <w:lang w:val="cs-CZ"/>
        </w:rPr>
        <w:t>- Cát xây dựng lấy tại xã Đại Trạch khoảng cách vận chuyển đến chân công trình khoảng 10,9km được vận chuyển theo các tuyến đường: 0,2km đường nhánh (đường đất) dẫn ra Quốc lộ 1A (đường nhựa), 2,8km đường Quốc lộ 1A dẫn vào 6,3km đường tránh Quốc lộ 1A (đường nhựa), dẫn về 0,7km đường Phan Đình Phùng (đường nhựa) đến 0,9km đường chính Khu công nghiệp đến dự án.</w:t>
      </w:r>
    </w:p>
    <w:p w:rsidR="00EC5741" w:rsidRPr="00B0792D" w:rsidRDefault="00EC5741" w:rsidP="00EC5741">
      <w:pPr>
        <w:spacing w:before="60"/>
        <w:rPr>
          <w:lang w:val="cs-CZ"/>
        </w:rPr>
      </w:pPr>
      <w:r w:rsidRPr="00B0792D">
        <w:rPr>
          <w:lang w:val="cs-CZ"/>
        </w:rPr>
        <w:lastRenderedPageBreak/>
        <w:t xml:space="preserve">- Gạch được lấy tại </w:t>
      </w:r>
      <w:bookmarkStart w:id="548" w:name="OLE_LINK43"/>
      <w:bookmarkStart w:id="549" w:name="OLE_LINK44"/>
      <w:r w:rsidRPr="00B0792D">
        <w:rPr>
          <w:bCs/>
          <w:iCs/>
          <w:lang w:val="cs-CZ"/>
        </w:rPr>
        <w:t>xí nghiệp gạch ngói 1 - 5</w:t>
      </w:r>
      <w:r w:rsidRPr="00B0792D">
        <w:rPr>
          <w:lang w:val="cs-CZ"/>
        </w:rPr>
        <w:t xml:space="preserve"> </w:t>
      </w:r>
      <w:bookmarkEnd w:id="548"/>
      <w:bookmarkEnd w:id="549"/>
      <w:r w:rsidRPr="00B0792D">
        <w:rPr>
          <w:lang w:val="cs-CZ"/>
        </w:rPr>
        <w:t>với quảng đường vận chuyển khoảng 4,8km được vận chuyển theo các tuyến đường: 100m đường từ nhà máy gạch (đường đất) đến đường Hồ Chí Minh; 2,4km Hồ Chí Minh (đường nhựa) vào 2,4km đường Phan Đình Phùng (đường nhựa); 0,9km đường chính Khu công nghiệp đến dự án.</w:t>
      </w:r>
    </w:p>
    <w:p w:rsidR="00EC5741" w:rsidRPr="00B0792D" w:rsidRDefault="00EC5741" w:rsidP="00EC5741">
      <w:pPr>
        <w:widowControl w:val="0"/>
        <w:spacing w:before="60"/>
        <w:rPr>
          <w:lang w:val="cs-CZ"/>
        </w:rPr>
      </w:pPr>
      <w:r w:rsidRPr="00B0792D">
        <w:rPr>
          <w:lang w:val="cs-CZ"/>
        </w:rPr>
        <w:t xml:space="preserve">+ Các VLXD khác (xi măng, sắt, thép, gạch, cột điện, ống nước... ) </w:t>
      </w:r>
      <w:r w:rsidRPr="00B0792D">
        <w:rPr>
          <w:lang w:val="vi-VN"/>
        </w:rPr>
        <w:t xml:space="preserve">cự ly vận chuyển </w:t>
      </w:r>
      <w:r w:rsidRPr="00B0792D">
        <w:rPr>
          <w:lang w:val="cs-CZ"/>
        </w:rPr>
        <w:t>trung bình đến chân công trình 7</w:t>
      </w:r>
      <w:r w:rsidRPr="00B0792D">
        <w:rPr>
          <w:lang w:val="vi-VN"/>
        </w:rPr>
        <w:t>km</w:t>
      </w:r>
      <w:r w:rsidRPr="00B0792D">
        <w:rPr>
          <w:lang w:val="cs-CZ"/>
        </w:rPr>
        <w:t>.</w:t>
      </w:r>
    </w:p>
    <w:p w:rsidR="00D66AED" w:rsidRPr="00B0792D" w:rsidRDefault="00EC5741" w:rsidP="00EC5741">
      <w:pPr>
        <w:spacing w:line="240" w:lineRule="auto"/>
        <w:rPr>
          <w:lang w:eastAsia="vi-VN"/>
        </w:rPr>
      </w:pPr>
      <w:r w:rsidRPr="00B0792D">
        <w:rPr>
          <w:lang w:val="cs-CZ"/>
        </w:rPr>
        <w:t xml:space="preserve">Trong giai đoạn xây dựng nhà máy, các nguồn nguyên vật liệu xây dựng như cát, xi măng, sắt thép, đá học, đá dăm sẽ được tập kết ở bãi tập kết nằm phía Đông Nam khu đất Dự án. Vị trí tập kết này đảm bảo cách xa Nhà máy </w:t>
      </w:r>
      <w:r w:rsidRPr="00B0792D">
        <w:rPr>
          <w:bCs/>
        </w:rPr>
        <w:t>sản xuất viên nén năng lượng Hoàng An Phát và Nhà máy sản xuất bê tông thương phẩm</w:t>
      </w:r>
      <w:r w:rsidRPr="00B0792D">
        <w:rPr>
          <w:spacing w:val="-2"/>
          <w:lang w:val="cs-CZ"/>
        </w:rPr>
        <w:t>.</w:t>
      </w:r>
      <w:r w:rsidR="00D66AED" w:rsidRPr="00B0792D">
        <w:rPr>
          <w:lang w:eastAsia="vi-VN"/>
        </w:rPr>
        <w:t xml:space="preserve"> </w:t>
      </w:r>
    </w:p>
    <w:p w:rsidR="00711907" w:rsidRPr="00B0792D" w:rsidRDefault="00711907" w:rsidP="00DF4577">
      <w:pPr>
        <w:widowControl w:val="0"/>
        <w:spacing w:line="240" w:lineRule="auto"/>
        <w:rPr>
          <w:szCs w:val="28"/>
          <w:shd w:val="clear" w:color="auto" w:fill="FFFFFF"/>
          <w:lang w:val="nl-NL"/>
        </w:rPr>
      </w:pPr>
      <w:r w:rsidRPr="00B0792D">
        <w:rPr>
          <w:i/>
          <w:noProof/>
          <w:szCs w:val="28"/>
          <w:lang w:val="en-GB" w:eastAsia="en-AU"/>
        </w:rPr>
        <w:t xml:space="preserve">* Nguồn cấp điện: </w:t>
      </w:r>
      <w:r w:rsidR="00DF4577" w:rsidRPr="00B0792D">
        <w:rPr>
          <w:szCs w:val="28"/>
          <w:shd w:val="clear" w:color="auto" w:fill="FFFFFF"/>
          <w:lang w:val="nl-NL"/>
        </w:rPr>
        <w:t>Từ nguồn điện của KCN</w:t>
      </w:r>
      <w:r w:rsidRPr="00B0792D">
        <w:rPr>
          <w:szCs w:val="28"/>
          <w:shd w:val="clear" w:color="auto" w:fill="FFFFFF"/>
          <w:lang w:val="nl-NL"/>
        </w:rPr>
        <w:t>.</w:t>
      </w:r>
    </w:p>
    <w:p w:rsidR="00711907" w:rsidRPr="00B0792D" w:rsidRDefault="00711907" w:rsidP="00DF4577">
      <w:pPr>
        <w:rPr>
          <w:noProof/>
          <w:szCs w:val="28"/>
          <w:lang w:val="de-AT"/>
        </w:rPr>
      </w:pPr>
      <w:r w:rsidRPr="00B0792D">
        <w:rPr>
          <w:i/>
          <w:szCs w:val="28"/>
          <w:shd w:val="clear" w:color="auto" w:fill="FFFFFF"/>
          <w:lang w:val="nl-NL"/>
        </w:rPr>
        <w:t xml:space="preserve">* Nguồn nước: </w:t>
      </w:r>
      <w:r w:rsidR="00DF4577" w:rsidRPr="00B0792D">
        <w:rPr>
          <w:szCs w:val="28"/>
          <w:shd w:val="clear" w:color="auto" w:fill="FFFFFF"/>
          <w:lang w:val="nl-NL"/>
        </w:rPr>
        <w:t>Từ đường ống cấp nước của KCN</w:t>
      </w:r>
      <w:r w:rsidR="00EE3422" w:rsidRPr="00B0792D">
        <w:rPr>
          <w:noProof/>
          <w:lang w:val="de-AT"/>
        </w:rPr>
        <w:t xml:space="preserve">. </w:t>
      </w:r>
    </w:p>
    <w:p w:rsidR="00711907" w:rsidRPr="00B0792D" w:rsidRDefault="00711907" w:rsidP="00711907">
      <w:pPr>
        <w:widowControl w:val="0"/>
        <w:spacing w:line="240" w:lineRule="auto"/>
        <w:ind w:firstLine="720"/>
        <w:rPr>
          <w:i/>
          <w:noProof/>
          <w:szCs w:val="28"/>
          <w:lang w:val="en-GB" w:eastAsia="en-AU"/>
        </w:rPr>
      </w:pPr>
      <w:r w:rsidRPr="00B0792D">
        <w:rPr>
          <w:i/>
          <w:noProof/>
          <w:szCs w:val="28"/>
          <w:lang w:val="de-AT"/>
        </w:rPr>
        <w:t>b. Trong giai đoạn hoạt động</w:t>
      </w:r>
    </w:p>
    <w:p w:rsidR="00DF4577" w:rsidRPr="00B0792D" w:rsidRDefault="00DF4577" w:rsidP="00DF4577">
      <w:pPr>
        <w:spacing w:before="120" w:after="120" w:line="264" w:lineRule="auto"/>
        <w:rPr>
          <w:lang w:val="es-ES"/>
        </w:rPr>
      </w:pPr>
      <w:r w:rsidRPr="00B0792D">
        <w:rPr>
          <w:lang w:val="es-ES"/>
        </w:rPr>
        <w:t>Nhà máy chế biến nông sản Việt hoạt động với nguyên liệu chính là lạc tươi, lúa, ngô được thu mua từ các hộ dân và các cơ sở trong tỉnh Quảng Bình và các tỉnh lân cận. Tỷ lệ các nguyên liệu sử dụng cho quy trình sản xuất được thể hiện qua bảng sau.</w:t>
      </w:r>
    </w:p>
    <w:p w:rsidR="00DF4577" w:rsidRPr="00B0792D" w:rsidRDefault="00DF4577" w:rsidP="00DF4577">
      <w:pPr>
        <w:spacing w:before="120" w:after="120" w:line="264" w:lineRule="auto"/>
        <w:ind w:firstLine="0"/>
        <w:jc w:val="center"/>
        <w:rPr>
          <w:lang w:val="es-ES"/>
        </w:rPr>
      </w:pPr>
      <w:bookmarkStart w:id="550" w:name="_Toc115967017"/>
      <w:r w:rsidRPr="00B0792D">
        <w:rPr>
          <w:rFonts w:eastAsia="Times New Roman"/>
          <w:b/>
          <w:i/>
        </w:rPr>
        <w:t>Bảng 1.</w:t>
      </w:r>
      <w:r w:rsidRPr="00B0792D">
        <w:rPr>
          <w:rFonts w:eastAsia="Times New Roman"/>
          <w:b/>
          <w:i/>
        </w:rPr>
        <w:fldChar w:fldCharType="begin"/>
      </w:r>
      <w:r w:rsidRPr="00B0792D">
        <w:rPr>
          <w:rFonts w:eastAsia="Times New Roman"/>
          <w:b/>
          <w:i/>
        </w:rPr>
        <w:instrText xml:space="preserve"> SEQ Bảng_1. \* ARABIC </w:instrText>
      </w:r>
      <w:r w:rsidRPr="00B0792D">
        <w:rPr>
          <w:rFonts w:eastAsia="Times New Roman"/>
          <w:b/>
          <w:i/>
        </w:rPr>
        <w:fldChar w:fldCharType="separate"/>
      </w:r>
      <w:r w:rsidRPr="00B0792D">
        <w:rPr>
          <w:rFonts w:eastAsia="Times New Roman"/>
          <w:b/>
          <w:i/>
          <w:noProof/>
        </w:rPr>
        <w:t>3</w:t>
      </w:r>
      <w:r w:rsidRPr="00B0792D">
        <w:rPr>
          <w:rFonts w:eastAsia="Times New Roman"/>
          <w:b/>
          <w:i/>
          <w:lang w:val="sv-SE"/>
        </w:rPr>
        <w:fldChar w:fldCharType="end"/>
      </w:r>
      <w:r w:rsidRPr="00B0792D">
        <w:rPr>
          <w:rFonts w:eastAsia="Times New Roman"/>
          <w:b/>
          <w:i/>
          <w:lang w:val="sv-SE"/>
        </w:rPr>
        <w:t>. Nhu cầu sử dụng nguyên liệu của nhà máy</w:t>
      </w:r>
      <w:bookmarkEnd w:id="5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3398"/>
        <w:gridCol w:w="2522"/>
        <w:gridCol w:w="2508"/>
      </w:tblGrid>
      <w:tr w:rsidR="00DF4577" w:rsidRPr="00B0792D" w:rsidTr="001D0B2C">
        <w:trPr>
          <w:jc w:val="center"/>
        </w:trPr>
        <w:tc>
          <w:tcPr>
            <w:tcW w:w="932" w:type="dxa"/>
            <w:shd w:val="clear" w:color="auto" w:fill="auto"/>
          </w:tcPr>
          <w:p w:rsidR="00DF4577" w:rsidRPr="00B0792D" w:rsidRDefault="00DF4577" w:rsidP="00DF4577">
            <w:pPr>
              <w:spacing w:before="60" w:after="60"/>
              <w:ind w:firstLine="0"/>
              <w:jc w:val="center"/>
              <w:rPr>
                <w:b/>
                <w:lang w:val="es-ES"/>
              </w:rPr>
            </w:pPr>
            <w:r w:rsidRPr="00B0792D">
              <w:rPr>
                <w:b/>
                <w:lang w:val="es-ES"/>
              </w:rPr>
              <w:t>TT</w:t>
            </w:r>
          </w:p>
        </w:tc>
        <w:tc>
          <w:tcPr>
            <w:tcW w:w="3500" w:type="dxa"/>
            <w:shd w:val="clear" w:color="auto" w:fill="auto"/>
          </w:tcPr>
          <w:p w:rsidR="00DF4577" w:rsidRPr="00B0792D" w:rsidRDefault="00DF4577" w:rsidP="00DF4577">
            <w:pPr>
              <w:spacing w:before="60" w:after="60"/>
              <w:ind w:firstLine="0"/>
              <w:jc w:val="center"/>
              <w:rPr>
                <w:b/>
                <w:lang w:val="es-ES"/>
              </w:rPr>
            </w:pPr>
            <w:r w:rsidRPr="00B0792D">
              <w:rPr>
                <w:b/>
                <w:lang w:val="es-ES"/>
              </w:rPr>
              <w:t>Loại nguyên liệu</w:t>
            </w:r>
          </w:p>
        </w:tc>
        <w:tc>
          <w:tcPr>
            <w:tcW w:w="2576" w:type="dxa"/>
            <w:shd w:val="clear" w:color="auto" w:fill="auto"/>
          </w:tcPr>
          <w:p w:rsidR="00DF4577" w:rsidRPr="00B0792D" w:rsidRDefault="00DF4577" w:rsidP="00DF4577">
            <w:pPr>
              <w:spacing w:before="60" w:after="60"/>
              <w:ind w:firstLine="0"/>
              <w:jc w:val="center"/>
              <w:rPr>
                <w:b/>
                <w:lang w:val="es-ES"/>
              </w:rPr>
            </w:pPr>
            <w:r w:rsidRPr="00B0792D">
              <w:rPr>
                <w:b/>
                <w:lang w:val="es-ES"/>
              </w:rPr>
              <w:t>Số lượng (tấn nguyên liệu/năm)</w:t>
            </w:r>
          </w:p>
        </w:tc>
        <w:tc>
          <w:tcPr>
            <w:tcW w:w="2563" w:type="dxa"/>
          </w:tcPr>
          <w:p w:rsidR="00DF4577" w:rsidRPr="00B0792D" w:rsidRDefault="00DF4577" w:rsidP="00DF4577">
            <w:pPr>
              <w:spacing w:before="60" w:after="60"/>
              <w:ind w:firstLine="0"/>
              <w:jc w:val="center"/>
              <w:rPr>
                <w:b/>
                <w:lang w:val="es-ES"/>
              </w:rPr>
            </w:pPr>
            <w:r w:rsidRPr="00B0792D">
              <w:rPr>
                <w:b/>
                <w:lang w:val="es-ES"/>
              </w:rPr>
              <w:t>Sản phẩm</w:t>
            </w:r>
          </w:p>
          <w:p w:rsidR="00DF4577" w:rsidRPr="00B0792D" w:rsidRDefault="00DF4577" w:rsidP="00DF4577">
            <w:pPr>
              <w:spacing w:before="60" w:after="60"/>
              <w:ind w:firstLine="0"/>
              <w:jc w:val="center"/>
              <w:rPr>
                <w:b/>
                <w:lang w:val="es-ES"/>
              </w:rPr>
            </w:pPr>
            <w:r w:rsidRPr="00B0792D">
              <w:rPr>
                <w:b/>
                <w:lang w:val="es-ES"/>
              </w:rPr>
              <w:t>(tấn/năm</w:t>
            </w:r>
          </w:p>
        </w:tc>
      </w:tr>
      <w:tr w:rsidR="00DF4577" w:rsidRPr="00B0792D" w:rsidTr="001D0B2C">
        <w:trPr>
          <w:jc w:val="center"/>
        </w:trPr>
        <w:tc>
          <w:tcPr>
            <w:tcW w:w="932" w:type="dxa"/>
            <w:shd w:val="clear" w:color="auto" w:fill="auto"/>
          </w:tcPr>
          <w:p w:rsidR="00DF4577" w:rsidRPr="00B0792D" w:rsidRDefault="00DF4577" w:rsidP="00DF4577">
            <w:pPr>
              <w:spacing w:before="60" w:after="60"/>
              <w:ind w:firstLine="0"/>
              <w:jc w:val="center"/>
              <w:rPr>
                <w:lang w:val="es-ES"/>
              </w:rPr>
            </w:pPr>
            <w:r w:rsidRPr="00B0792D">
              <w:rPr>
                <w:lang w:val="es-ES"/>
              </w:rPr>
              <w:t>1</w:t>
            </w:r>
          </w:p>
        </w:tc>
        <w:tc>
          <w:tcPr>
            <w:tcW w:w="3500" w:type="dxa"/>
            <w:shd w:val="clear" w:color="auto" w:fill="auto"/>
          </w:tcPr>
          <w:p w:rsidR="00DF4577" w:rsidRPr="00B0792D" w:rsidRDefault="00DF4577" w:rsidP="00DF4577">
            <w:pPr>
              <w:spacing w:before="60" w:after="60"/>
              <w:ind w:firstLine="0"/>
              <w:rPr>
                <w:lang w:val="es-ES"/>
              </w:rPr>
            </w:pPr>
            <w:r w:rsidRPr="00B0792D">
              <w:rPr>
                <w:lang w:val="es-ES"/>
              </w:rPr>
              <w:t>Lạc</w:t>
            </w:r>
          </w:p>
        </w:tc>
        <w:tc>
          <w:tcPr>
            <w:tcW w:w="2576" w:type="dxa"/>
            <w:shd w:val="clear" w:color="auto" w:fill="auto"/>
          </w:tcPr>
          <w:p w:rsidR="00DF4577" w:rsidRPr="00B0792D" w:rsidRDefault="00DF4577" w:rsidP="00DF4577">
            <w:pPr>
              <w:spacing w:before="60" w:after="60"/>
              <w:ind w:firstLine="0"/>
              <w:jc w:val="center"/>
              <w:rPr>
                <w:lang w:val="es-ES"/>
              </w:rPr>
            </w:pPr>
            <w:r w:rsidRPr="00B0792D">
              <w:rPr>
                <w:lang w:val="es-ES"/>
              </w:rPr>
              <w:t>10.000</w:t>
            </w:r>
          </w:p>
        </w:tc>
        <w:tc>
          <w:tcPr>
            <w:tcW w:w="2563" w:type="dxa"/>
          </w:tcPr>
          <w:p w:rsidR="00DF4577" w:rsidRPr="00B0792D" w:rsidRDefault="00DF4577" w:rsidP="00DF4577">
            <w:pPr>
              <w:spacing w:before="60" w:after="60"/>
              <w:ind w:firstLine="0"/>
              <w:jc w:val="center"/>
              <w:rPr>
                <w:lang w:val="es-ES"/>
              </w:rPr>
            </w:pPr>
            <w:r w:rsidRPr="00B0792D">
              <w:rPr>
                <w:lang w:val="es-ES"/>
              </w:rPr>
              <w:t>6.000</w:t>
            </w:r>
          </w:p>
        </w:tc>
      </w:tr>
      <w:tr w:rsidR="00DF4577" w:rsidRPr="00B0792D" w:rsidTr="001D0B2C">
        <w:trPr>
          <w:jc w:val="center"/>
        </w:trPr>
        <w:tc>
          <w:tcPr>
            <w:tcW w:w="932" w:type="dxa"/>
            <w:shd w:val="clear" w:color="auto" w:fill="auto"/>
          </w:tcPr>
          <w:p w:rsidR="00DF4577" w:rsidRPr="00B0792D" w:rsidRDefault="00DF4577" w:rsidP="00DF4577">
            <w:pPr>
              <w:spacing w:before="60" w:after="60"/>
              <w:ind w:firstLine="0"/>
              <w:jc w:val="center"/>
              <w:rPr>
                <w:lang w:val="es-ES"/>
              </w:rPr>
            </w:pPr>
            <w:r w:rsidRPr="00B0792D">
              <w:rPr>
                <w:lang w:val="es-ES"/>
              </w:rPr>
              <w:t>2</w:t>
            </w:r>
          </w:p>
        </w:tc>
        <w:tc>
          <w:tcPr>
            <w:tcW w:w="3500" w:type="dxa"/>
            <w:shd w:val="clear" w:color="auto" w:fill="auto"/>
          </w:tcPr>
          <w:p w:rsidR="00DF4577" w:rsidRPr="00B0792D" w:rsidRDefault="00DF4577" w:rsidP="00DF4577">
            <w:pPr>
              <w:spacing w:before="60" w:after="60"/>
              <w:ind w:firstLine="0"/>
              <w:rPr>
                <w:lang w:val="es-ES"/>
              </w:rPr>
            </w:pPr>
            <w:r w:rsidRPr="00B0792D">
              <w:rPr>
                <w:lang w:val="es-ES"/>
              </w:rPr>
              <w:t>Lúa</w:t>
            </w:r>
          </w:p>
        </w:tc>
        <w:tc>
          <w:tcPr>
            <w:tcW w:w="2576" w:type="dxa"/>
            <w:shd w:val="clear" w:color="auto" w:fill="auto"/>
          </w:tcPr>
          <w:p w:rsidR="00DF4577" w:rsidRPr="00B0792D" w:rsidRDefault="00DF4577" w:rsidP="00DF4577">
            <w:pPr>
              <w:spacing w:before="60" w:after="60"/>
              <w:ind w:firstLine="0"/>
              <w:jc w:val="center"/>
              <w:rPr>
                <w:lang w:val="es-ES"/>
              </w:rPr>
            </w:pPr>
            <w:r w:rsidRPr="00B0792D">
              <w:rPr>
                <w:lang w:val="es-ES"/>
              </w:rPr>
              <w:t>42.000</w:t>
            </w:r>
          </w:p>
        </w:tc>
        <w:tc>
          <w:tcPr>
            <w:tcW w:w="2563" w:type="dxa"/>
          </w:tcPr>
          <w:p w:rsidR="00DF4577" w:rsidRPr="00B0792D" w:rsidRDefault="00DF4577" w:rsidP="00DF4577">
            <w:pPr>
              <w:spacing w:before="60" w:after="60"/>
              <w:ind w:firstLine="0"/>
              <w:jc w:val="center"/>
              <w:rPr>
                <w:lang w:val="es-ES"/>
              </w:rPr>
            </w:pPr>
            <w:r w:rsidRPr="00B0792D">
              <w:rPr>
                <w:lang w:val="es-ES"/>
              </w:rPr>
              <w:t>35.000</w:t>
            </w:r>
          </w:p>
        </w:tc>
      </w:tr>
      <w:tr w:rsidR="00DF4577" w:rsidRPr="00B0792D" w:rsidTr="001D0B2C">
        <w:trPr>
          <w:jc w:val="center"/>
        </w:trPr>
        <w:tc>
          <w:tcPr>
            <w:tcW w:w="932" w:type="dxa"/>
            <w:shd w:val="clear" w:color="auto" w:fill="auto"/>
          </w:tcPr>
          <w:p w:rsidR="00DF4577" w:rsidRPr="00B0792D" w:rsidRDefault="00DF4577" w:rsidP="00DF4577">
            <w:pPr>
              <w:spacing w:before="60" w:after="60"/>
              <w:ind w:firstLine="0"/>
              <w:jc w:val="center"/>
              <w:rPr>
                <w:lang w:val="es-ES"/>
              </w:rPr>
            </w:pPr>
            <w:r w:rsidRPr="00B0792D">
              <w:rPr>
                <w:lang w:val="es-ES"/>
              </w:rPr>
              <w:t>3</w:t>
            </w:r>
          </w:p>
        </w:tc>
        <w:tc>
          <w:tcPr>
            <w:tcW w:w="3500" w:type="dxa"/>
            <w:shd w:val="clear" w:color="auto" w:fill="auto"/>
          </w:tcPr>
          <w:p w:rsidR="00DF4577" w:rsidRPr="00B0792D" w:rsidRDefault="00DF4577" w:rsidP="00DF4577">
            <w:pPr>
              <w:spacing w:before="60" w:after="60"/>
              <w:ind w:firstLine="0"/>
              <w:rPr>
                <w:lang w:val="es-ES"/>
              </w:rPr>
            </w:pPr>
            <w:r w:rsidRPr="00B0792D">
              <w:rPr>
                <w:lang w:val="es-ES"/>
              </w:rPr>
              <w:t>Nông sản khác (chủ yếu là ngô)</w:t>
            </w:r>
          </w:p>
        </w:tc>
        <w:tc>
          <w:tcPr>
            <w:tcW w:w="2576" w:type="dxa"/>
            <w:shd w:val="clear" w:color="auto" w:fill="auto"/>
          </w:tcPr>
          <w:p w:rsidR="00DF4577" w:rsidRPr="00B0792D" w:rsidRDefault="00DF4577" w:rsidP="00DF4577">
            <w:pPr>
              <w:spacing w:before="60" w:after="60"/>
              <w:ind w:firstLine="0"/>
              <w:jc w:val="center"/>
              <w:rPr>
                <w:lang w:val="es-ES"/>
              </w:rPr>
            </w:pPr>
            <w:r w:rsidRPr="00B0792D">
              <w:rPr>
                <w:lang w:val="es-ES"/>
              </w:rPr>
              <w:t>27.500</w:t>
            </w:r>
          </w:p>
        </w:tc>
        <w:tc>
          <w:tcPr>
            <w:tcW w:w="2563" w:type="dxa"/>
          </w:tcPr>
          <w:p w:rsidR="00DF4577" w:rsidRPr="00B0792D" w:rsidRDefault="00DF4577" w:rsidP="00DF4577">
            <w:pPr>
              <w:spacing w:before="60" w:after="60"/>
              <w:ind w:firstLine="0"/>
              <w:jc w:val="center"/>
              <w:rPr>
                <w:lang w:val="es-ES"/>
              </w:rPr>
            </w:pPr>
            <w:r w:rsidRPr="00B0792D">
              <w:rPr>
                <w:lang w:val="es-ES"/>
              </w:rPr>
              <w:t>25.000</w:t>
            </w:r>
          </w:p>
        </w:tc>
      </w:tr>
    </w:tbl>
    <w:p w:rsidR="00DF4577" w:rsidRPr="00B0792D" w:rsidRDefault="00DF4577" w:rsidP="00DF4577">
      <w:pPr>
        <w:widowControl w:val="0"/>
        <w:spacing w:line="240" w:lineRule="auto"/>
        <w:ind w:firstLine="720"/>
        <w:rPr>
          <w:noProof/>
          <w:szCs w:val="28"/>
          <w:lang w:eastAsia="en-AU"/>
        </w:rPr>
      </w:pPr>
      <w:r w:rsidRPr="00B0792D">
        <w:t xml:space="preserve">Theo Tổ chức Lương thực và Nông nghiệp liên hợp </w:t>
      </w:r>
      <w:r w:rsidRPr="00B0792D">
        <w:rPr>
          <w:lang w:val="vi-VN"/>
        </w:rPr>
        <w:t>quốc (FAO</w:t>
      </w:r>
      <w:r w:rsidRPr="00B0792D">
        <w:t xml:space="preserve"> - </w:t>
      </w:r>
      <w:r w:rsidRPr="00B0792D">
        <w:rPr>
          <w:lang w:val="vi-VN"/>
        </w:rPr>
        <w:t xml:space="preserve">1997) </w:t>
      </w:r>
      <w:r w:rsidRPr="00B0792D">
        <w:t xml:space="preserve">thì </w:t>
      </w:r>
      <w:r w:rsidRPr="00B0792D">
        <w:rPr>
          <w:lang w:val="vi-VN"/>
        </w:rPr>
        <w:t>về tỷ lệ vỏ trấu/ thóc là 0,2</w:t>
      </w:r>
      <w:r w:rsidRPr="00B0792D">
        <w:t>.</w:t>
      </w:r>
    </w:p>
    <w:p w:rsidR="00DF4577" w:rsidRPr="00B0792D" w:rsidRDefault="00DF4577" w:rsidP="00DF4577">
      <w:pPr>
        <w:widowControl w:val="0"/>
        <w:spacing w:line="240" w:lineRule="auto"/>
        <w:ind w:firstLine="720"/>
        <w:rPr>
          <w:szCs w:val="28"/>
          <w:shd w:val="clear" w:color="auto" w:fill="FFFFFF"/>
          <w:lang w:val="nl-NL"/>
        </w:rPr>
      </w:pPr>
      <w:r w:rsidRPr="00B0792D">
        <w:rPr>
          <w:i/>
          <w:noProof/>
          <w:szCs w:val="28"/>
          <w:lang w:val="en-GB" w:eastAsia="en-AU"/>
        </w:rPr>
        <w:t xml:space="preserve">* Nguồn cấp điện: </w:t>
      </w:r>
      <w:r w:rsidRPr="00B0792D">
        <w:rPr>
          <w:noProof/>
          <w:szCs w:val="28"/>
          <w:lang w:val="en-GB" w:eastAsia="en-AU"/>
        </w:rPr>
        <w:t>Đấu nối từ nguồn điện của KCN về</w:t>
      </w:r>
      <w:r w:rsidRPr="00B0792D">
        <w:rPr>
          <w:szCs w:val="28"/>
          <w:shd w:val="clear" w:color="auto" w:fill="FFFFFF"/>
          <w:lang w:val="nl-NL"/>
        </w:rPr>
        <w:t xml:space="preserve"> Trạm biến áp theo thiết kế của Dự án.</w:t>
      </w:r>
    </w:p>
    <w:p w:rsidR="00DF4577" w:rsidRPr="00B0792D" w:rsidRDefault="00DF4577" w:rsidP="00DF4577">
      <w:pPr>
        <w:widowControl w:val="0"/>
        <w:spacing w:line="240" w:lineRule="auto"/>
        <w:ind w:firstLine="720"/>
        <w:rPr>
          <w:noProof/>
          <w:szCs w:val="28"/>
          <w:lang w:val="de-AT"/>
        </w:rPr>
      </w:pPr>
      <w:r w:rsidRPr="00B0792D">
        <w:rPr>
          <w:i/>
          <w:szCs w:val="28"/>
          <w:shd w:val="clear" w:color="auto" w:fill="FFFFFF"/>
          <w:lang w:val="nl-NL"/>
        </w:rPr>
        <w:t xml:space="preserve">* Nguồn nước: </w:t>
      </w:r>
      <w:r w:rsidRPr="00B0792D">
        <w:rPr>
          <w:szCs w:val="28"/>
          <w:shd w:val="clear" w:color="auto" w:fill="FFFFFF"/>
          <w:lang w:val="nl-NL"/>
        </w:rPr>
        <w:t>Chủ dự án sẽ xin cấp phép đấu nối với đường ống cấp nước của KCN</w:t>
      </w:r>
      <w:r w:rsidRPr="00B0792D">
        <w:rPr>
          <w:noProof/>
          <w:szCs w:val="28"/>
          <w:lang w:val="de-AT"/>
        </w:rPr>
        <w:t>.</w:t>
      </w:r>
    </w:p>
    <w:p w:rsidR="00DF4577" w:rsidRPr="00B0792D" w:rsidRDefault="00DF4577" w:rsidP="00DF4577">
      <w:pPr>
        <w:widowControl w:val="0"/>
        <w:spacing w:line="240" w:lineRule="auto"/>
        <w:ind w:firstLine="720"/>
        <w:rPr>
          <w:noProof/>
          <w:szCs w:val="28"/>
          <w:lang w:val="de-AT"/>
        </w:rPr>
      </w:pPr>
      <w:r w:rsidRPr="00B0792D">
        <w:rPr>
          <w:i/>
          <w:noProof/>
          <w:szCs w:val="28"/>
          <w:lang w:val="de-AT"/>
        </w:rPr>
        <w:t>* Nhiên liệu</w:t>
      </w:r>
      <w:r w:rsidRPr="00B0792D">
        <w:rPr>
          <w:noProof/>
          <w:szCs w:val="28"/>
          <w:lang w:val="de-AT"/>
        </w:rPr>
        <w:t>: Nhà máy sử dụng than, củi, trấu thải từ hoạt động sản xuất của Nhà máy và thu mua của các đơn vị khác trên địa bàn.</w:t>
      </w:r>
    </w:p>
    <w:p w:rsidR="00DF4577" w:rsidRPr="00B0792D" w:rsidRDefault="00DF4577" w:rsidP="00DF4577">
      <w:pPr>
        <w:widowControl w:val="0"/>
        <w:spacing w:line="240" w:lineRule="auto"/>
        <w:ind w:firstLine="720"/>
        <w:rPr>
          <w:noProof/>
          <w:szCs w:val="28"/>
          <w:lang w:val="de-AT"/>
        </w:rPr>
      </w:pPr>
      <w:r w:rsidRPr="00B0792D">
        <w:rPr>
          <w:noProof/>
          <w:szCs w:val="28"/>
          <w:lang w:val="de-AT"/>
        </w:rPr>
        <w:t xml:space="preserve">+ Lượng trấu sử dụng cho hoạt động của lò sấy: </w:t>
      </w:r>
      <w:r w:rsidRPr="00B0792D">
        <w:rPr>
          <w:spacing w:val="-2"/>
          <w:szCs w:val="28"/>
        </w:rPr>
        <w:t xml:space="preserve">2.620,8 </w:t>
      </w:r>
      <w:r w:rsidRPr="00B0792D">
        <w:rPr>
          <w:noProof/>
          <w:szCs w:val="28"/>
          <w:lang w:val="de-AT"/>
        </w:rPr>
        <w:t>tấn/năm.</w:t>
      </w:r>
    </w:p>
    <w:p w:rsidR="00DF4577" w:rsidRPr="00B0792D" w:rsidRDefault="00DF4577" w:rsidP="00DF4577">
      <w:pPr>
        <w:widowControl w:val="0"/>
        <w:spacing w:line="240" w:lineRule="auto"/>
        <w:ind w:firstLine="720"/>
        <w:rPr>
          <w:spacing w:val="-2"/>
          <w:szCs w:val="28"/>
        </w:rPr>
      </w:pPr>
      <w:bookmarkStart w:id="551" w:name="_Toc50471683"/>
      <w:bookmarkStart w:id="552" w:name="_Toc50472258"/>
      <w:r w:rsidRPr="00B0792D">
        <w:rPr>
          <w:noProof/>
          <w:szCs w:val="28"/>
          <w:lang w:val="de-AT"/>
        </w:rPr>
        <w:t xml:space="preserve">Quá trình vận hành lò đốt của nhà máy sử dụng nhiên liệu là trấu với định mức sử dụng là Bt = 350kg/h. Với lượng trấu khoảng </w:t>
      </w:r>
      <w:bookmarkEnd w:id="551"/>
      <w:bookmarkEnd w:id="552"/>
      <w:r w:rsidRPr="00B0792D">
        <w:rPr>
          <w:spacing w:val="-2"/>
          <w:szCs w:val="28"/>
        </w:rPr>
        <w:t>8,4 tấn/ngày = 2.620,8 tấn trấu/năm.</w:t>
      </w:r>
    </w:p>
    <w:p w:rsidR="00DF4577" w:rsidRPr="00B0792D" w:rsidRDefault="00DF4577" w:rsidP="00DF4577">
      <w:pPr>
        <w:widowControl w:val="0"/>
        <w:spacing w:line="240" w:lineRule="auto"/>
        <w:ind w:firstLine="720"/>
        <w:jc w:val="center"/>
        <w:rPr>
          <w:noProof/>
          <w:szCs w:val="28"/>
          <w:lang w:val="de-AT"/>
        </w:rPr>
      </w:pPr>
      <w:bookmarkStart w:id="553" w:name="_Toc115967018"/>
      <w:r w:rsidRPr="00B0792D">
        <w:rPr>
          <w:rFonts w:eastAsia="Times New Roman"/>
          <w:b/>
          <w:i/>
        </w:rPr>
        <w:t>Bảng 1.</w:t>
      </w:r>
      <w:r w:rsidRPr="00B0792D">
        <w:rPr>
          <w:rFonts w:eastAsia="Times New Roman"/>
          <w:b/>
          <w:i/>
        </w:rPr>
        <w:fldChar w:fldCharType="begin"/>
      </w:r>
      <w:r w:rsidRPr="00B0792D">
        <w:rPr>
          <w:rFonts w:eastAsia="Times New Roman"/>
          <w:b/>
          <w:i/>
        </w:rPr>
        <w:instrText xml:space="preserve"> SEQ Bảng_1. \* ARABIC </w:instrText>
      </w:r>
      <w:r w:rsidRPr="00B0792D">
        <w:rPr>
          <w:rFonts w:eastAsia="Times New Roman"/>
          <w:b/>
          <w:i/>
        </w:rPr>
        <w:fldChar w:fldCharType="separate"/>
      </w:r>
      <w:r w:rsidRPr="00B0792D">
        <w:rPr>
          <w:rFonts w:eastAsia="Times New Roman"/>
          <w:b/>
          <w:i/>
          <w:noProof/>
        </w:rPr>
        <w:t>4</w:t>
      </w:r>
      <w:r w:rsidRPr="00B0792D">
        <w:rPr>
          <w:rFonts w:eastAsia="Times New Roman"/>
          <w:b/>
          <w:i/>
          <w:lang w:val="sv-SE"/>
        </w:rPr>
        <w:fldChar w:fldCharType="end"/>
      </w:r>
      <w:r w:rsidRPr="00B0792D">
        <w:rPr>
          <w:rFonts w:eastAsia="Times New Roman"/>
          <w:b/>
          <w:i/>
          <w:lang w:val="sv-SE"/>
        </w:rPr>
        <w:t>. Danh mục máy móc thiết bị sử dụng trong giai đoạn vận hành</w:t>
      </w:r>
      <w:bookmarkEnd w:id="5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3560"/>
        <w:gridCol w:w="2326"/>
        <w:gridCol w:w="2326"/>
      </w:tblGrid>
      <w:tr w:rsidR="00DF4577" w:rsidRPr="00B0792D" w:rsidTr="001D0B2C">
        <w:tc>
          <w:tcPr>
            <w:tcW w:w="1076" w:type="dxa"/>
            <w:shd w:val="clear" w:color="auto" w:fill="auto"/>
          </w:tcPr>
          <w:p w:rsidR="00DF4577" w:rsidRPr="00B0792D" w:rsidRDefault="00DF4577" w:rsidP="00DF4577">
            <w:pPr>
              <w:spacing w:before="100" w:after="80"/>
              <w:ind w:firstLine="0"/>
              <w:jc w:val="center"/>
              <w:rPr>
                <w:b/>
                <w:szCs w:val="28"/>
              </w:rPr>
            </w:pPr>
            <w:r w:rsidRPr="00B0792D">
              <w:rPr>
                <w:b/>
                <w:szCs w:val="28"/>
              </w:rPr>
              <w:t>TT</w:t>
            </w:r>
          </w:p>
        </w:tc>
        <w:tc>
          <w:tcPr>
            <w:tcW w:w="3560" w:type="dxa"/>
            <w:shd w:val="clear" w:color="auto" w:fill="auto"/>
          </w:tcPr>
          <w:p w:rsidR="00DF4577" w:rsidRPr="00B0792D" w:rsidRDefault="00DF4577" w:rsidP="00DF4577">
            <w:pPr>
              <w:spacing w:before="100" w:after="80"/>
              <w:ind w:firstLine="0"/>
              <w:jc w:val="center"/>
              <w:rPr>
                <w:b/>
                <w:szCs w:val="28"/>
              </w:rPr>
            </w:pPr>
            <w:r w:rsidRPr="00B0792D">
              <w:rPr>
                <w:b/>
                <w:szCs w:val="28"/>
              </w:rPr>
              <w:t>Loại máy</w:t>
            </w:r>
          </w:p>
        </w:tc>
        <w:tc>
          <w:tcPr>
            <w:tcW w:w="2326" w:type="dxa"/>
            <w:shd w:val="clear" w:color="auto" w:fill="auto"/>
          </w:tcPr>
          <w:p w:rsidR="00DF4577" w:rsidRPr="00B0792D" w:rsidRDefault="00DF4577" w:rsidP="00DF4577">
            <w:pPr>
              <w:spacing w:before="100" w:after="80"/>
              <w:ind w:firstLine="0"/>
              <w:jc w:val="center"/>
              <w:rPr>
                <w:b/>
                <w:szCs w:val="28"/>
              </w:rPr>
            </w:pPr>
            <w:r w:rsidRPr="00B0792D">
              <w:rPr>
                <w:b/>
                <w:szCs w:val="28"/>
              </w:rPr>
              <w:t>Số lượng</w:t>
            </w:r>
          </w:p>
        </w:tc>
        <w:tc>
          <w:tcPr>
            <w:tcW w:w="2326" w:type="dxa"/>
            <w:shd w:val="clear" w:color="auto" w:fill="auto"/>
          </w:tcPr>
          <w:p w:rsidR="00DF4577" w:rsidRPr="00B0792D" w:rsidRDefault="00DF4577" w:rsidP="00DF4577">
            <w:pPr>
              <w:spacing w:before="100" w:after="80"/>
              <w:ind w:firstLine="0"/>
              <w:jc w:val="center"/>
              <w:rPr>
                <w:b/>
                <w:szCs w:val="28"/>
              </w:rPr>
            </w:pPr>
            <w:r w:rsidRPr="00B0792D">
              <w:rPr>
                <w:b/>
                <w:szCs w:val="28"/>
              </w:rPr>
              <w:t>Nguồn gốc</w:t>
            </w:r>
          </w:p>
        </w:tc>
      </w:tr>
      <w:tr w:rsidR="00DF4577" w:rsidRPr="00B0792D" w:rsidTr="001D0B2C">
        <w:tc>
          <w:tcPr>
            <w:tcW w:w="9288" w:type="dxa"/>
            <w:gridSpan w:val="4"/>
            <w:shd w:val="clear" w:color="auto" w:fill="auto"/>
          </w:tcPr>
          <w:p w:rsidR="00DF4577" w:rsidRPr="00B0792D" w:rsidRDefault="00DF4577" w:rsidP="00DF4577">
            <w:pPr>
              <w:spacing w:before="100" w:after="80"/>
              <w:ind w:firstLine="0"/>
              <w:jc w:val="center"/>
              <w:rPr>
                <w:b/>
                <w:szCs w:val="28"/>
              </w:rPr>
            </w:pPr>
            <w:r w:rsidRPr="00B0792D">
              <w:rPr>
                <w:b/>
                <w:szCs w:val="28"/>
              </w:rPr>
              <w:t>Dây chuyền chế biến hạt giống</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lastRenderedPageBreak/>
              <w:t>1</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Máy sàng phân loạ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2 cá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Trung Quốc</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2</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Lò sấy</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1 cá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Việt Nam</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3</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Máy đóng gó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2 cá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Đài Loan</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4</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Hệ thống băng tả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1 HT</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Trung Quốc</w:t>
            </w:r>
          </w:p>
        </w:tc>
      </w:tr>
      <w:tr w:rsidR="00DF4577" w:rsidRPr="00B0792D" w:rsidTr="001D0B2C">
        <w:tc>
          <w:tcPr>
            <w:tcW w:w="9288" w:type="dxa"/>
            <w:gridSpan w:val="4"/>
            <w:shd w:val="clear" w:color="auto" w:fill="auto"/>
          </w:tcPr>
          <w:p w:rsidR="00DF4577" w:rsidRPr="00B0792D" w:rsidRDefault="00DF4577" w:rsidP="00DF4577">
            <w:pPr>
              <w:spacing w:before="100" w:after="80"/>
              <w:ind w:firstLine="0"/>
              <w:jc w:val="center"/>
              <w:rPr>
                <w:b/>
                <w:szCs w:val="28"/>
              </w:rPr>
            </w:pPr>
            <w:r w:rsidRPr="00B0792D">
              <w:rPr>
                <w:b/>
                <w:szCs w:val="28"/>
              </w:rPr>
              <w:t>Dây chuyền chế biến gạo và nông sản sấy khô</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1</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Máy sàng phân loạ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1 cá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Trung Quốc</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2</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Máy bóc tách</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1 cá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Trung Quốc</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3</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Lò sấy</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1 cá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Việt Nam</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4</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Máy đóng gó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2 cá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Đài Loan</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5</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Hệ thống băng tải</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1 HT</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Trung Quốc</w:t>
            </w:r>
          </w:p>
        </w:tc>
      </w:tr>
      <w:tr w:rsidR="00DF4577" w:rsidRPr="00B0792D" w:rsidTr="001D0B2C">
        <w:tc>
          <w:tcPr>
            <w:tcW w:w="9288" w:type="dxa"/>
            <w:gridSpan w:val="4"/>
            <w:shd w:val="clear" w:color="auto" w:fill="auto"/>
          </w:tcPr>
          <w:p w:rsidR="00DF4577" w:rsidRPr="00B0792D" w:rsidRDefault="00DF4577" w:rsidP="00DF4577">
            <w:pPr>
              <w:spacing w:before="100" w:after="80"/>
              <w:ind w:firstLine="0"/>
              <w:jc w:val="center"/>
              <w:rPr>
                <w:b/>
                <w:szCs w:val="28"/>
              </w:rPr>
            </w:pPr>
            <w:r w:rsidRPr="00B0792D">
              <w:rPr>
                <w:b/>
                <w:szCs w:val="28"/>
              </w:rPr>
              <w:t>Thiết bị phụ trợ</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1</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Xe xúc lật</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2 chiếc</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Nhật Bản</w:t>
            </w:r>
          </w:p>
        </w:tc>
      </w:tr>
      <w:tr w:rsidR="00DF4577" w:rsidRPr="00B0792D" w:rsidTr="001D0B2C">
        <w:tc>
          <w:tcPr>
            <w:tcW w:w="1076" w:type="dxa"/>
            <w:shd w:val="clear" w:color="auto" w:fill="auto"/>
          </w:tcPr>
          <w:p w:rsidR="00DF4577" w:rsidRPr="00B0792D" w:rsidRDefault="00DF4577" w:rsidP="00DF4577">
            <w:pPr>
              <w:spacing w:before="100" w:after="80"/>
              <w:ind w:firstLine="0"/>
              <w:jc w:val="center"/>
              <w:rPr>
                <w:szCs w:val="28"/>
              </w:rPr>
            </w:pPr>
            <w:r w:rsidRPr="00B0792D">
              <w:rPr>
                <w:szCs w:val="28"/>
              </w:rPr>
              <w:t>2</w:t>
            </w:r>
          </w:p>
        </w:tc>
        <w:tc>
          <w:tcPr>
            <w:tcW w:w="3560" w:type="dxa"/>
            <w:shd w:val="clear" w:color="auto" w:fill="auto"/>
          </w:tcPr>
          <w:p w:rsidR="00DF4577" w:rsidRPr="00B0792D" w:rsidRDefault="00DF4577" w:rsidP="00DF4577">
            <w:pPr>
              <w:spacing w:before="100" w:after="80"/>
              <w:ind w:firstLine="0"/>
              <w:rPr>
                <w:szCs w:val="28"/>
              </w:rPr>
            </w:pPr>
            <w:r w:rsidRPr="00B0792D">
              <w:rPr>
                <w:szCs w:val="28"/>
              </w:rPr>
              <w:t>Xe nâng</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2 chiếc</w:t>
            </w:r>
          </w:p>
        </w:tc>
        <w:tc>
          <w:tcPr>
            <w:tcW w:w="2326" w:type="dxa"/>
            <w:shd w:val="clear" w:color="auto" w:fill="auto"/>
          </w:tcPr>
          <w:p w:rsidR="00DF4577" w:rsidRPr="00B0792D" w:rsidRDefault="00DF4577" w:rsidP="00DF4577">
            <w:pPr>
              <w:spacing w:before="100" w:after="80"/>
              <w:ind w:firstLine="0"/>
              <w:rPr>
                <w:szCs w:val="28"/>
              </w:rPr>
            </w:pPr>
            <w:r w:rsidRPr="00B0792D">
              <w:rPr>
                <w:szCs w:val="28"/>
              </w:rPr>
              <w:t>Nhật Bản</w:t>
            </w:r>
          </w:p>
        </w:tc>
      </w:tr>
    </w:tbl>
    <w:p w:rsidR="00711907" w:rsidRPr="00B0792D" w:rsidRDefault="00711907" w:rsidP="00711907">
      <w:pPr>
        <w:rPr>
          <w:lang w:eastAsia="vi-VN"/>
        </w:rPr>
      </w:pPr>
    </w:p>
    <w:p w:rsidR="00446B2B" w:rsidRPr="00B0792D" w:rsidRDefault="00446B2B" w:rsidP="005003E7">
      <w:pPr>
        <w:ind w:firstLine="0"/>
        <w:outlineLvl w:val="1"/>
        <w:rPr>
          <w:rFonts w:eastAsia="Times New Roman"/>
          <w:b/>
          <w:bCs/>
        </w:rPr>
      </w:pPr>
      <w:bookmarkStart w:id="554" w:name="_Toc115966962"/>
      <w:r w:rsidRPr="00B0792D">
        <w:rPr>
          <w:rFonts w:eastAsia="Times New Roman"/>
          <w:b/>
          <w:bCs/>
        </w:rPr>
        <w:t>1.4. Công nghệ sản xuất, vận hành</w:t>
      </w:r>
      <w:bookmarkEnd w:id="543"/>
      <w:bookmarkEnd w:id="544"/>
      <w:bookmarkEnd w:id="554"/>
    </w:p>
    <w:p w:rsidR="00DF4577" w:rsidRPr="00B0792D" w:rsidRDefault="00DF4577" w:rsidP="00DF4577">
      <w:pPr>
        <w:widowControl w:val="0"/>
        <w:spacing w:line="240" w:lineRule="auto"/>
        <w:ind w:firstLine="720"/>
        <w:rPr>
          <w:szCs w:val="28"/>
          <w:lang w:val="pl-PL"/>
        </w:rPr>
      </w:pPr>
      <w:r w:rsidRPr="00B0792D">
        <w:rPr>
          <w:szCs w:val="28"/>
          <w:lang w:val="pl-PL"/>
        </w:rPr>
        <w:t>Nhà máy có 02 dây chuyền sản xuất với công nghệ vận hành như sau:</w:t>
      </w:r>
    </w:p>
    <w:p w:rsidR="00DF4577" w:rsidRPr="00B0792D" w:rsidRDefault="00DF4577" w:rsidP="00DF4577">
      <w:pPr>
        <w:widowControl w:val="0"/>
        <w:spacing w:line="240" w:lineRule="auto"/>
        <w:ind w:left="560" w:firstLine="149"/>
        <w:rPr>
          <w:i/>
          <w:szCs w:val="28"/>
        </w:rPr>
      </w:pPr>
      <w:r w:rsidRPr="00B0792D">
        <w:rPr>
          <w:i/>
          <w:szCs w:val="28"/>
        </w:rPr>
        <w:t>* Dây chuyền chế biến hạt giống:</w:t>
      </w:r>
    </w:p>
    <w:p w:rsidR="00DF4577" w:rsidRPr="00B0792D" w:rsidRDefault="00DF4577" w:rsidP="00DF4577">
      <w:pPr>
        <w:pStyle w:val="NormalWeb"/>
        <w:spacing w:before="120" w:beforeAutospacing="0" w:after="0" w:afterAutospacing="0"/>
        <w:ind w:firstLine="709"/>
        <w:jc w:val="both"/>
        <w:rPr>
          <w:sz w:val="28"/>
          <w:szCs w:val="28"/>
        </w:rPr>
      </w:pPr>
      <w:r w:rsidRPr="00B0792D">
        <w:rPr>
          <w:noProof/>
          <w:sz w:val="28"/>
          <w:szCs w:val="28"/>
          <w:lang w:val="en-US" w:eastAsia="en-US"/>
        </w:rPr>
        <mc:AlternateContent>
          <mc:Choice Requires="wpg">
            <w:drawing>
              <wp:anchor distT="0" distB="0" distL="114300" distR="114300" simplePos="0" relativeHeight="251722752" behindDoc="0" locked="0" layoutInCell="1" allowOverlap="1" wp14:anchorId="6E432C15" wp14:editId="5974C67E">
                <wp:simplePos x="0" y="0"/>
                <wp:positionH relativeFrom="column">
                  <wp:posOffset>307975</wp:posOffset>
                </wp:positionH>
                <wp:positionV relativeFrom="paragraph">
                  <wp:posOffset>5715</wp:posOffset>
                </wp:positionV>
                <wp:extent cx="5520690" cy="4196080"/>
                <wp:effectExtent l="6985" t="7620" r="6350" b="6350"/>
                <wp:wrapNone/>
                <wp:docPr id="5706" name="Group 5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0690" cy="4196080"/>
                          <a:chOff x="2186" y="7074"/>
                          <a:chExt cx="8694" cy="6608"/>
                        </a:xfrm>
                      </wpg:grpSpPr>
                      <wpg:grpSp>
                        <wpg:cNvPr id="5707" name="Group 76"/>
                        <wpg:cNvGrpSpPr>
                          <a:grpSpLocks/>
                        </wpg:cNvGrpSpPr>
                        <wpg:grpSpPr bwMode="auto">
                          <a:xfrm>
                            <a:off x="4307" y="7074"/>
                            <a:ext cx="6573" cy="6608"/>
                            <a:chOff x="4307" y="6752"/>
                            <a:chExt cx="6573" cy="6608"/>
                          </a:xfrm>
                        </wpg:grpSpPr>
                        <wps:wsp>
                          <wps:cNvPr id="5708" name="Rectangle 77"/>
                          <wps:cNvSpPr>
                            <a:spLocks noChangeArrowheads="1"/>
                          </wps:cNvSpPr>
                          <wps:spPr bwMode="auto">
                            <a:xfrm>
                              <a:off x="4548" y="6752"/>
                              <a:ext cx="2360" cy="667"/>
                            </a:xfrm>
                            <a:prstGeom prst="rect">
                              <a:avLst/>
                            </a:prstGeom>
                            <a:solidFill>
                              <a:srgbClr val="FFFFFF"/>
                            </a:solidFill>
                            <a:ln w="9525">
                              <a:solidFill>
                                <a:srgbClr val="000000"/>
                              </a:solidFill>
                              <a:miter lim="800000"/>
                              <a:headEnd/>
                              <a:tailEnd/>
                            </a:ln>
                          </wps:spPr>
                          <wps:txbx>
                            <w:txbxContent>
                              <w:p w:rsidR="00A52F35" w:rsidRPr="001B689D" w:rsidRDefault="00A52F35" w:rsidP="00DF4577">
                                <w:pPr>
                                  <w:ind w:firstLine="0"/>
                                  <w:jc w:val="center"/>
                                </w:pPr>
                                <w:r w:rsidRPr="001B689D">
                                  <w:t>Nguyên liệu</w:t>
                                </w:r>
                              </w:p>
                            </w:txbxContent>
                          </wps:txbx>
                          <wps:bodyPr rot="0" vert="horz" wrap="square" lIns="91440" tIns="45720" rIns="91440" bIns="45720" anchor="t" anchorCtr="0" upright="1">
                            <a:noAutofit/>
                          </wps:bodyPr>
                        </wps:wsp>
                        <wps:wsp>
                          <wps:cNvPr id="5709" name="Rectangle 78"/>
                          <wps:cNvSpPr>
                            <a:spLocks noChangeArrowheads="1"/>
                          </wps:cNvSpPr>
                          <wps:spPr bwMode="auto">
                            <a:xfrm>
                              <a:off x="4548" y="7987"/>
                              <a:ext cx="2360" cy="667"/>
                            </a:xfrm>
                            <a:prstGeom prst="rect">
                              <a:avLst/>
                            </a:prstGeom>
                            <a:solidFill>
                              <a:srgbClr val="FFFFFF"/>
                            </a:solidFill>
                            <a:ln w="9525">
                              <a:solidFill>
                                <a:srgbClr val="000000"/>
                              </a:solidFill>
                              <a:miter lim="800000"/>
                              <a:headEnd/>
                              <a:tailEnd/>
                            </a:ln>
                          </wps:spPr>
                          <wps:txbx>
                            <w:txbxContent>
                              <w:p w:rsidR="00A52F35" w:rsidRPr="001B689D" w:rsidRDefault="00A52F35" w:rsidP="00DF4577">
                                <w:pPr>
                                  <w:ind w:firstLine="0"/>
                                  <w:jc w:val="center"/>
                                </w:pPr>
                                <w:r>
                                  <w:t>Sấy khô</w:t>
                                </w:r>
                              </w:p>
                            </w:txbxContent>
                          </wps:txbx>
                          <wps:bodyPr rot="0" vert="horz" wrap="square" lIns="91440" tIns="45720" rIns="91440" bIns="45720" anchor="t" anchorCtr="0" upright="1">
                            <a:noAutofit/>
                          </wps:bodyPr>
                        </wps:wsp>
                        <wps:wsp>
                          <wps:cNvPr id="5710" name="Rectangle 79"/>
                          <wps:cNvSpPr>
                            <a:spLocks noChangeArrowheads="1"/>
                          </wps:cNvSpPr>
                          <wps:spPr bwMode="auto">
                            <a:xfrm>
                              <a:off x="4307" y="9507"/>
                              <a:ext cx="2840" cy="746"/>
                            </a:xfrm>
                            <a:prstGeom prst="rect">
                              <a:avLst/>
                            </a:prstGeom>
                            <a:solidFill>
                              <a:srgbClr val="FFFFFF"/>
                            </a:solidFill>
                            <a:ln w="9525">
                              <a:solidFill>
                                <a:srgbClr val="000000"/>
                              </a:solidFill>
                              <a:miter lim="800000"/>
                              <a:headEnd/>
                              <a:tailEnd/>
                            </a:ln>
                          </wps:spPr>
                          <wps:txbx>
                            <w:txbxContent>
                              <w:p w:rsidR="00A52F35" w:rsidRPr="001B689D" w:rsidRDefault="00A52F35" w:rsidP="00DF4577">
                                <w:pPr>
                                  <w:ind w:firstLine="0"/>
                                  <w:jc w:val="center"/>
                                </w:pPr>
                                <w:r>
                                  <w:t>Làm sạch, phân loại</w:t>
                                </w:r>
                              </w:p>
                            </w:txbxContent>
                          </wps:txbx>
                          <wps:bodyPr rot="0" vert="horz" wrap="square" lIns="91440" tIns="45720" rIns="91440" bIns="45720" anchor="t" anchorCtr="0" upright="1">
                            <a:noAutofit/>
                          </wps:bodyPr>
                        </wps:wsp>
                        <wps:wsp>
                          <wps:cNvPr id="5711" name="Rectangle 80"/>
                          <wps:cNvSpPr>
                            <a:spLocks noChangeArrowheads="1"/>
                          </wps:cNvSpPr>
                          <wps:spPr bwMode="auto">
                            <a:xfrm>
                              <a:off x="4331" y="11027"/>
                              <a:ext cx="2840" cy="1013"/>
                            </a:xfrm>
                            <a:prstGeom prst="rect">
                              <a:avLst/>
                            </a:prstGeom>
                            <a:solidFill>
                              <a:srgbClr val="FFFFFF"/>
                            </a:solidFill>
                            <a:ln w="9525">
                              <a:solidFill>
                                <a:srgbClr val="000000"/>
                              </a:solidFill>
                              <a:miter lim="800000"/>
                              <a:headEnd/>
                              <a:tailEnd/>
                            </a:ln>
                          </wps:spPr>
                          <wps:txbx>
                            <w:txbxContent>
                              <w:p w:rsidR="00A52F35" w:rsidRPr="001B689D" w:rsidRDefault="00A52F35" w:rsidP="00DF4577">
                                <w:pPr>
                                  <w:ind w:firstLine="0"/>
                                  <w:jc w:val="center"/>
                                </w:pPr>
                                <w:r>
                                  <w:t>Cân định lượng và đóng bao</w:t>
                                </w:r>
                              </w:p>
                            </w:txbxContent>
                          </wps:txbx>
                          <wps:bodyPr rot="0" vert="horz" wrap="square" lIns="91440" tIns="45720" rIns="91440" bIns="45720" anchor="t" anchorCtr="0" upright="1">
                            <a:noAutofit/>
                          </wps:bodyPr>
                        </wps:wsp>
                        <wps:wsp>
                          <wps:cNvPr id="5712" name="Rectangle 81"/>
                          <wps:cNvSpPr>
                            <a:spLocks noChangeArrowheads="1"/>
                          </wps:cNvSpPr>
                          <wps:spPr bwMode="auto">
                            <a:xfrm>
                              <a:off x="4483" y="12693"/>
                              <a:ext cx="2360" cy="667"/>
                            </a:xfrm>
                            <a:prstGeom prst="rect">
                              <a:avLst/>
                            </a:prstGeom>
                            <a:solidFill>
                              <a:srgbClr val="FFFFFF"/>
                            </a:solidFill>
                            <a:ln w="9525">
                              <a:solidFill>
                                <a:srgbClr val="000000"/>
                              </a:solidFill>
                              <a:miter lim="800000"/>
                              <a:headEnd/>
                              <a:tailEnd/>
                            </a:ln>
                          </wps:spPr>
                          <wps:txbx>
                            <w:txbxContent>
                              <w:p w:rsidR="00A52F35" w:rsidRPr="001B689D" w:rsidRDefault="00A52F35" w:rsidP="00DF4577">
                                <w:pPr>
                                  <w:ind w:firstLine="0"/>
                                  <w:jc w:val="center"/>
                                </w:pPr>
                                <w:r>
                                  <w:t>Sản phẩm</w:t>
                                </w:r>
                              </w:p>
                            </w:txbxContent>
                          </wps:txbx>
                          <wps:bodyPr rot="0" vert="horz" wrap="square" lIns="91440" tIns="45720" rIns="91440" bIns="45720" anchor="t" anchorCtr="0" upright="1">
                            <a:noAutofit/>
                          </wps:bodyPr>
                        </wps:wsp>
                        <wps:wsp>
                          <wps:cNvPr id="5713" name="AutoShape 82"/>
                          <wps:cNvCnPr>
                            <a:cxnSpLocks noChangeShapeType="1"/>
                          </wps:cNvCnPr>
                          <wps:spPr bwMode="auto">
                            <a:xfrm>
                              <a:off x="5733" y="7419"/>
                              <a:ext cx="0" cy="5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4" name="AutoShape 83"/>
                          <wps:cNvCnPr>
                            <a:cxnSpLocks noChangeShapeType="1"/>
                          </wps:cNvCnPr>
                          <wps:spPr bwMode="auto">
                            <a:xfrm>
                              <a:off x="5719" y="8654"/>
                              <a:ext cx="14" cy="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5" name="AutoShape 84"/>
                          <wps:cNvCnPr>
                            <a:cxnSpLocks noChangeShapeType="1"/>
                          </wps:cNvCnPr>
                          <wps:spPr bwMode="auto">
                            <a:xfrm>
                              <a:off x="5761" y="10253"/>
                              <a:ext cx="0" cy="7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6" name="AutoShape 85"/>
                          <wps:cNvCnPr>
                            <a:cxnSpLocks noChangeShapeType="1"/>
                          </wps:cNvCnPr>
                          <wps:spPr bwMode="auto">
                            <a:xfrm>
                              <a:off x="5718" y="12040"/>
                              <a:ext cx="1" cy="6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7" name="Rectangle 86"/>
                          <wps:cNvSpPr>
                            <a:spLocks noChangeArrowheads="1"/>
                          </wps:cNvSpPr>
                          <wps:spPr bwMode="auto">
                            <a:xfrm>
                              <a:off x="8040" y="9378"/>
                              <a:ext cx="2840" cy="1053"/>
                            </a:xfrm>
                            <a:prstGeom prst="rect">
                              <a:avLst/>
                            </a:prstGeom>
                            <a:solidFill>
                              <a:srgbClr val="FFFFFF"/>
                            </a:solidFill>
                            <a:ln w="9525">
                              <a:solidFill>
                                <a:srgbClr val="000000"/>
                              </a:solidFill>
                              <a:miter lim="800000"/>
                              <a:headEnd/>
                              <a:tailEnd/>
                            </a:ln>
                          </wps:spPr>
                          <wps:txbx>
                            <w:txbxContent>
                              <w:p w:rsidR="00A52F35" w:rsidRPr="001B689D" w:rsidRDefault="00A52F35" w:rsidP="00DF4577">
                                <w:pPr>
                                  <w:ind w:firstLine="0"/>
                                  <w:jc w:val="center"/>
                                </w:pPr>
                                <w:r>
                                  <w:t>Tạp chất, cát, bụi, lạc hỏng...</w:t>
                                </w:r>
                              </w:p>
                            </w:txbxContent>
                          </wps:txbx>
                          <wps:bodyPr rot="0" vert="horz" wrap="square" lIns="91440" tIns="45720" rIns="91440" bIns="45720" anchor="t" anchorCtr="0" upright="1">
                            <a:noAutofit/>
                          </wps:bodyPr>
                        </wps:wsp>
                        <wps:wsp>
                          <wps:cNvPr id="5718" name="AutoShape 87"/>
                          <wps:cNvCnPr>
                            <a:cxnSpLocks noChangeShapeType="1"/>
                          </wps:cNvCnPr>
                          <wps:spPr bwMode="auto">
                            <a:xfrm>
                              <a:off x="7171" y="9892"/>
                              <a:ext cx="86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719" name="Rectangle 88"/>
                        <wps:cNvSpPr>
                          <a:spLocks noChangeArrowheads="1"/>
                        </wps:cNvSpPr>
                        <wps:spPr bwMode="auto">
                          <a:xfrm>
                            <a:off x="8147" y="8110"/>
                            <a:ext cx="2480" cy="866"/>
                          </a:xfrm>
                          <a:prstGeom prst="rect">
                            <a:avLst/>
                          </a:prstGeom>
                          <a:solidFill>
                            <a:srgbClr val="FFFFFF"/>
                          </a:solidFill>
                          <a:ln w="9525">
                            <a:solidFill>
                              <a:srgbClr val="000000"/>
                            </a:solidFill>
                            <a:miter lim="800000"/>
                            <a:headEnd/>
                            <a:tailEnd/>
                          </a:ln>
                        </wps:spPr>
                        <wps:txbx>
                          <w:txbxContent>
                            <w:p w:rsidR="00A52F35" w:rsidRPr="00FA7FB6" w:rsidRDefault="00A52F35" w:rsidP="00DF4577">
                              <w:pPr>
                                <w:ind w:firstLine="0"/>
                              </w:pPr>
                              <w:r w:rsidRPr="00FA7FB6">
                                <w:t>Khí thải, CTR, nhiệt dư...</w:t>
                              </w:r>
                            </w:p>
                          </w:txbxContent>
                        </wps:txbx>
                        <wps:bodyPr rot="0" vert="horz" wrap="square" lIns="91440" tIns="45720" rIns="91440" bIns="45720" anchor="t" anchorCtr="0" upright="1">
                          <a:noAutofit/>
                        </wps:bodyPr>
                      </wps:wsp>
                      <wps:wsp>
                        <wps:cNvPr id="5720" name="AutoShape 89"/>
                        <wps:cNvCnPr>
                          <a:cxnSpLocks noChangeShapeType="1"/>
                        </wps:cNvCnPr>
                        <wps:spPr bwMode="auto">
                          <a:xfrm>
                            <a:off x="7000" y="8640"/>
                            <a:ext cx="10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1" name="Rectangle 90"/>
                        <wps:cNvSpPr>
                          <a:spLocks noChangeArrowheads="1"/>
                        </wps:cNvSpPr>
                        <wps:spPr bwMode="auto">
                          <a:xfrm>
                            <a:off x="2333" y="8421"/>
                            <a:ext cx="1240" cy="866"/>
                          </a:xfrm>
                          <a:prstGeom prst="rect">
                            <a:avLst/>
                          </a:prstGeom>
                          <a:solidFill>
                            <a:srgbClr val="FFFFFF"/>
                          </a:solidFill>
                          <a:ln w="9525">
                            <a:solidFill>
                              <a:srgbClr val="FFFFFF"/>
                            </a:solidFill>
                            <a:miter lim="800000"/>
                            <a:headEnd/>
                            <a:tailEnd/>
                          </a:ln>
                        </wps:spPr>
                        <wps:txbx>
                          <w:txbxContent>
                            <w:p w:rsidR="00A52F35" w:rsidRPr="00FA7FB6" w:rsidRDefault="00A52F35" w:rsidP="00DF4577">
                              <w:pPr>
                                <w:ind w:firstLine="0"/>
                              </w:pPr>
                              <w:r>
                                <w:t>Nhiệt</w:t>
                              </w:r>
                            </w:p>
                          </w:txbxContent>
                        </wps:txbx>
                        <wps:bodyPr rot="0" vert="horz" wrap="square" lIns="91440" tIns="45720" rIns="91440" bIns="45720" anchor="t" anchorCtr="0" upright="1">
                          <a:noAutofit/>
                        </wps:bodyPr>
                      </wps:wsp>
                      <wps:wsp>
                        <wps:cNvPr id="5722" name="AutoShape 91"/>
                        <wps:cNvCnPr>
                          <a:cxnSpLocks noChangeShapeType="1"/>
                        </wps:cNvCnPr>
                        <wps:spPr bwMode="auto">
                          <a:xfrm>
                            <a:off x="3653" y="8640"/>
                            <a:ext cx="8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3" name="Rectangle 92"/>
                        <wps:cNvSpPr>
                          <a:spLocks noChangeArrowheads="1"/>
                        </wps:cNvSpPr>
                        <wps:spPr bwMode="auto">
                          <a:xfrm>
                            <a:off x="2186" y="11496"/>
                            <a:ext cx="1240" cy="866"/>
                          </a:xfrm>
                          <a:prstGeom prst="rect">
                            <a:avLst/>
                          </a:prstGeom>
                          <a:solidFill>
                            <a:srgbClr val="FFFFFF"/>
                          </a:solidFill>
                          <a:ln w="9525">
                            <a:solidFill>
                              <a:srgbClr val="FFFFFF"/>
                            </a:solidFill>
                            <a:miter lim="800000"/>
                            <a:headEnd/>
                            <a:tailEnd/>
                          </a:ln>
                        </wps:spPr>
                        <wps:txbx>
                          <w:txbxContent>
                            <w:p w:rsidR="00A52F35" w:rsidRPr="00FA7FB6" w:rsidRDefault="00A52F35" w:rsidP="00DF4577">
                              <w:pPr>
                                <w:ind w:firstLine="0"/>
                              </w:pPr>
                              <w:r>
                                <w:t>Bao bì</w:t>
                              </w:r>
                            </w:p>
                          </w:txbxContent>
                        </wps:txbx>
                        <wps:bodyPr rot="0" vert="horz" wrap="square" lIns="91440" tIns="45720" rIns="91440" bIns="45720" anchor="t" anchorCtr="0" upright="1">
                          <a:noAutofit/>
                        </wps:bodyPr>
                      </wps:wsp>
                      <wps:wsp>
                        <wps:cNvPr id="5724" name="AutoShape 93"/>
                        <wps:cNvCnPr>
                          <a:cxnSpLocks noChangeShapeType="1"/>
                        </wps:cNvCnPr>
                        <wps:spPr bwMode="auto">
                          <a:xfrm>
                            <a:off x="3426" y="11827"/>
                            <a:ext cx="8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5" name="Rectangle 94"/>
                        <wps:cNvSpPr>
                          <a:spLocks noChangeArrowheads="1"/>
                        </wps:cNvSpPr>
                        <wps:spPr bwMode="auto">
                          <a:xfrm>
                            <a:off x="8147" y="11349"/>
                            <a:ext cx="2733" cy="1013"/>
                          </a:xfrm>
                          <a:prstGeom prst="rect">
                            <a:avLst/>
                          </a:prstGeom>
                          <a:solidFill>
                            <a:srgbClr val="FFFFFF"/>
                          </a:solidFill>
                          <a:ln w="9525">
                            <a:solidFill>
                              <a:srgbClr val="000000"/>
                            </a:solidFill>
                            <a:miter lim="800000"/>
                            <a:headEnd/>
                            <a:tailEnd/>
                          </a:ln>
                        </wps:spPr>
                        <wps:txbx>
                          <w:txbxContent>
                            <w:p w:rsidR="00A52F35" w:rsidRPr="00FA7FB6" w:rsidRDefault="00A52F35" w:rsidP="00DF4577">
                              <w:pPr>
                                <w:ind w:firstLine="0"/>
                              </w:pPr>
                              <w:r>
                                <w:t>CTR (bao bì hư hỏng)...</w:t>
                              </w:r>
                            </w:p>
                          </w:txbxContent>
                        </wps:txbx>
                        <wps:bodyPr rot="0" vert="horz" wrap="square" lIns="91440" tIns="45720" rIns="91440" bIns="45720" anchor="t" anchorCtr="0" upright="1">
                          <a:noAutofit/>
                        </wps:bodyPr>
                      </wps:wsp>
                      <wps:wsp>
                        <wps:cNvPr id="5726" name="AutoShape 95"/>
                        <wps:cNvCnPr>
                          <a:cxnSpLocks noChangeShapeType="1"/>
                        </wps:cNvCnPr>
                        <wps:spPr bwMode="auto">
                          <a:xfrm>
                            <a:off x="7314" y="11827"/>
                            <a:ext cx="74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E432C15" id="Group 5706" o:spid="_x0000_s1085" style="position:absolute;left:0;text-align:left;margin-left:24.25pt;margin-top:.45pt;width:434.7pt;height:330.4pt;z-index:251722752" coordorigin="2186,7074" coordsize="8694,6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">
                <v:group id="Group 76" o:spid="_x0000_s1086" style="position:absolute;left:4307;top:7074;width:6573;height:6608" coordorigin="4307,6752" coordsize="6573,6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">
                  <v:rect id="Rectangle 77" o:spid="_x0000_s1087" style="position:absolute;left:4548;top:6752;width:2360;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">
                    <v:textbox>
                      <w:txbxContent>
                        <w:p w:rsidR="00A52F35" w:rsidRPr="001B689D" w:rsidRDefault="00A52F35" w:rsidP="00DF4577">
                          <w:pPr>
                            <w:ind w:firstLine="0"/>
                            <w:jc w:val="center"/>
                          </w:pPr>
                          <w:r w:rsidRPr="001B689D">
                            <w:t>Nguyên liệu</w:t>
                          </w:r>
                        </w:p>
                      </w:txbxContent>
                    </v:textbox>
                  </v:rect>
                  <v:rect id="Rectangle 78" o:spid="_x0000_s1088" style="position:absolute;left:4548;top:7987;width:2360;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">
                    <v:textbox>
                      <w:txbxContent>
                        <w:p w:rsidR="00A52F35" w:rsidRPr="001B689D" w:rsidRDefault="00A52F35" w:rsidP="00DF4577">
                          <w:pPr>
                            <w:ind w:firstLine="0"/>
                            <w:jc w:val="center"/>
                          </w:pPr>
                          <w:r>
                            <w:t>Sấy khô</w:t>
                          </w:r>
                        </w:p>
                      </w:txbxContent>
                    </v:textbox>
                  </v:rect>
                  <v:rect id="Rectangle 79" o:spid="_x0000_s1089" style="position:absolute;left:4307;top:9507;width:2840;height: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">
                    <v:textbox>
                      <w:txbxContent>
                        <w:p w:rsidR="00A52F35" w:rsidRPr="001B689D" w:rsidRDefault="00A52F35" w:rsidP="00DF4577">
                          <w:pPr>
                            <w:ind w:firstLine="0"/>
                            <w:jc w:val="center"/>
                          </w:pPr>
                          <w:r>
                            <w:t>Làm sạch, phân loại</w:t>
                          </w:r>
                        </w:p>
                      </w:txbxContent>
                    </v:textbox>
                  </v:rect>
                  <v:rect id="Rectangle 80" o:spid="_x0000_s1090" style="position:absolute;left:4331;top:11027;width:2840;height:1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">
                    <v:textbox>
                      <w:txbxContent>
                        <w:p w:rsidR="00A52F35" w:rsidRPr="001B689D" w:rsidRDefault="00A52F35" w:rsidP="00DF4577">
                          <w:pPr>
                            <w:ind w:firstLine="0"/>
                            <w:jc w:val="center"/>
                          </w:pPr>
                          <w:r>
                            <w:t>Cân định lượng và đóng bao</w:t>
                          </w:r>
                        </w:p>
                      </w:txbxContent>
                    </v:textbox>
                  </v:rect>
                  <v:rect id="Rectangle 81" o:spid="_x0000_s1091" style="position:absolute;left:4483;top:12693;width:2360;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">
                    <v:textbox>
                      <w:txbxContent>
                        <w:p w:rsidR="00A52F35" w:rsidRPr="001B689D" w:rsidRDefault="00A52F35" w:rsidP="00DF4577">
                          <w:pPr>
                            <w:ind w:firstLine="0"/>
                            <w:jc w:val="center"/>
                          </w:pPr>
                          <w:r>
                            <w:t>Sản phẩm</w:t>
                          </w:r>
                        </w:p>
                      </w:txbxContent>
                    </v:textbox>
                  </v:rect>
                  <v:shape id="AutoShape 82" o:spid="_x0000_s1092" type="#_x0000_t32" style="position:absolute;left:5733;top:7419;width:0;height:5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">
                    <v:stroke endarrow="block"/>
                  </v:shape>
                  <v:shape id="AutoShape 83" o:spid="_x0000_s1093" type="#_x0000_t32" style="position:absolute;left:5719;top:8654;width:14;height:8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">
                    <v:stroke endarrow="block"/>
                  </v:shape>
                  <v:shape id="AutoShape 84" o:spid="_x0000_s1094" type="#_x0000_t32" style="position:absolute;left:5761;top:10253;width:0;height:7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">
                    <v:stroke endarrow="block"/>
                  </v:shape>
                  <v:shape id="AutoShape 85" o:spid="_x0000_s1095" type="#_x0000_t32" style="position:absolute;left:5718;top:12040;width:1;height:6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">
                    <v:stroke endarrow="block"/>
                  </v:shape>
                  <v:rect id="Rectangle 86" o:spid="_x0000_s1096" style="position:absolute;left:8040;top:9378;width:2840;height:1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">
                    <v:textbox>
                      <w:txbxContent>
                        <w:p w:rsidR="00A52F35" w:rsidRPr="001B689D" w:rsidRDefault="00A52F35" w:rsidP="00DF4577">
                          <w:pPr>
                            <w:ind w:firstLine="0"/>
                            <w:jc w:val="center"/>
                          </w:pPr>
                          <w:r>
                            <w:t>Tạp chất, cát, bụi, lạc hỏng...</w:t>
                          </w:r>
                        </w:p>
                      </w:txbxContent>
                    </v:textbox>
                  </v:rect>
                  <v:shape id="AutoShape 87" o:spid="_x0000_s1097" type="#_x0000_t32" style="position:absolute;left:7171;top:9892;width:8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">
                    <v:stroke endarrow="block"/>
                  </v:shape>
                </v:group>
                <v:rect id="Rectangle 88" o:spid="_x0000_s1098" style="position:absolute;left:8147;top:8110;width:2480;height: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">
                  <v:textbox>
                    <w:txbxContent>
                      <w:p w:rsidR="00A52F35" w:rsidRPr="00FA7FB6" w:rsidRDefault="00A52F35" w:rsidP="00DF4577">
                        <w:pPr>
                          <w:ind w:firstLine="0"/>
                        </w:pPr>
                        <w:r w:rsidRPr="00FA7FB6">
                          <w:t>Khí thải, CTR, nhiệt dư...</w:t>
                        </w:r>
                      </w:p>
                    </w:txbxContent>
                  </v:textbox>
                </v:rect>
                <v:shape id="AutoShape 89" o:spid="_x0000_s1099" type="#_x0000_t32" style="position:absolute;left:7000;top:8640;width:10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">
                  <v:stroke endarrow="block"/>
                </v:shape>
                <v:rect id="Rectangle 90" o:spid="_x0000_s1100" style="position:absolute;left:2333;top:8421;width:1240;height: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" strokecolor="white">
                  <v:textbox>
                    <w:txbxContent>
                      <w:p w:rsidR="00A52F35" w:rsidRPr="00FA7FB6" w:rsidRDefault="00A52F35" w:rsidP="00DF4577">
                        <w:pPr>
                          <w:ind w:firstLine="0"/>
                        </w:pPr>
                        <w:r>
                          <w:t>Nhiệt</w:t>
                        </w:r>
                      </w:p>
                    </w:txbxContent>
                  </v:textbox>
                </v:rect>
                <v:shape id="AutoShape 91" o:spid="_x0000_s1101" type="#_x0000_t32" style="position:absolute;left:3653;top:8640;width:8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">
                  <v:stroke endarrow="block"/>
                </v:shape>
                <v:rect id="Rectangle 92" o:spid="_x0000_s1102" style="position:absolute;left:2186;top:11496;width:1240;height: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" strokecolor="white">
                  <v:textbox>
                    <w:txbxContent>
                      <w:p w:rsidR="00A52F35" w:rsidRPr="00FA7FB6" w:rsidRDefault="00A52F35" w:rsidP="00DF4577">
                        <w:pPr>
                          <w:ind w:firstLine="0"/>
                        </w:pPr>
                        <w:r>
                          <w:t>Bao bì</w:t>
                        </w:r>
                      </w:p>
                    </w:txbxContent>
                  </v:textbox>
                </v:rect>
                <v:shape id="AutoShape 93" o:spid="_x0000_s1103" type="#_x0000_t32" style="position:absolute;left:3426;top:11827;width:8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">
                  <v:stroke endarrow="block"/>
                </v:shape>
                <v:rect id="Rectangle 94" o:spid="_x0000_s1104" style="position:absolute;left:8147;top:11349;width:2733;height:1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">
                  <v:textbox>
                    <w:txbxContent>
                      <w:p w:rsidR="00A52F35" w:rsidRPr="00FA7FB6" w:rsidRDefault="00A52F35" w:rsidP="00DF4577">
                        <w:pPr>
                          <w:ind w:firstLine="0"/>
                        </w:pPr>
                        <w:r>
                          <w:t>CTR (bao bì hư hỏng)...</w:t>
                        </w:r>
                      </w:p>
                    </w:txbxContent>
                  </v:textbox>
                </v:rect>
                <v:shape id="AutoShape 95" o:spid="_x0000_s1105" type="#_x0000_t32" style="position:absolute;left:7314;top:11827;width:7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">
                  <v:stroke endarrow="block"/>
                </v:shape>
              </v:group>
            </w:pict>
          </mc:Fallback>
        </mc:AlternateContent>
      </w: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120" w:beforeAutospacing="0" w:after="0" w:afterAutospacing="0"/>
        <w:ind w:firstLine="709"/>
        <w:jc w:val="both"/>
        <w:rPr>
          <w:sz w:val="28"/>
          <w:szCs w:val="28"/>
        </w:rPr>
      </w:pP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sz w:val="26"/>
          <w:szCs w:val="26"/>
        </w:rPr>
        <w:tab/>
        <w:t>Lạc được nạp vào máy qua hệ thống gầu tải đi kèm theo máy sấy. Quá trình sấy được thực hiện trong các máy sấy dạng tháp kiểu tuần hoàn.</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sz w:val="26"/>
          <w:szCs w:val="26"/>
        </w:rPr>
        <w:t xml:space="preserve"> Độ ẩm và nhiệt độ hạt được giám sát một cách chặt chẽ trong suốt quá trình sấy thông qua hệ thống máy đo độ ẩm tự động và hệ thống điều chỉnh nhiệt độ tự động.</w:t>
      </w:r>
    </w:p>
    <w:p w:rsidR="00DF4577" w:rsidRPr="00B0792D" w:rsidRDefault="00DF4577" w:rsidP="00DF4577">
      <w:pPr>
        <w:pStyle w:val="NormalWeb"/>
        <w:spacing w:before="0" w:beforeAutospacing="0" w:after="0" w:afterAutospacing="0" w:line="264" w:lineRule="auto"/>
        <w:ind w:firstLine="709"/>
        <w:jc w:val="both"/>
        <w:rPr>
          <w:b/>
          <w:bCs/>
          <w:sz w:val="26"/>
          <w:szCs w:val="26"/>
        </w:rPr>
      </w:pPr>
      <w:r w:rsidRPr="00B0792D">
        <w:rPr>
          <w:b/>
          <w:bCs/>
          <w:sz w:val="26"/>
          <w:szCs w:val="26"/>
        </w:rPr>
        <w:t>1. Sấy lạc</w:t>
      </w:r>
    </w:p>
    <w:p w:rsidR="00DF4577" w:rsidRPr="00B0792D" w:rsidRDefault="00DF4577" w:rsidP="00DF4577">
      <w:pPr>
        <w:pStyle w:val="NormalWeb"/>
        <w:spacing w:before="0" w:beforeAutospacing="0" w:after="0" w:afterAutospacing="0" w:line="264" w:lineRule="auto"/>
        <w:ind w:firstLine="709"/>
        <w:jc w:val="both"/>
        <w:rPr>
          <w:b/>
          <w:bCs/>
          <w:i/>
          <w:sz w:val="26"/>
          <w:szCs w:val="26"/>
        </w:rPr>
      </w:pPr>
      <w:r w:rsidRPr="00B0792D">
        <w:rPr>
          <w:b/>
          <w:bCs/>
          <w:i/>
          <w:sz w:val="26"/>
          <w:szCs w:val="26"/>
        </w:rPr>
        <w:t>Đối với lạc giống tươi</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i/>
          <w:iCs/>
          <w:sz w:val="26"/>
          <w:szCs w:val="26"/>
        </w:rPr>
        <w:t xml:space="preserve">* Giai đoạn 1: </w:t>
      </w:r>
      <w:r w:rsidRPr="00B0792D">
        <w:rPr>
          <w:sz w:val="26"/>
          <w:szCs w:val="26"/>
        </w:rPr>
        <w:t>Lạc giống tươi sau khi được cấp vào thiết bị sấy sẽ được cho quạt chạy cấp gió không khí tự nhiên ở nhiệt độ môi trường (chưa đốt lò), với khoảng thời gian từ 3 - 5 giờ đồng hồ. Với mục đích giải phóng năng lượng ẩm tự do trên bề mặt vỏ quả lạc ráo vỏ.</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i/>
          <w:iCs/>
          <w:sz w:val="26"/>
          <w:szCs w:val="26"/>
        </w:rPr>
        <w:t>* Giai đoạn 2:</w:t>
      </w:r>
      <w:r w:rsidRPr="00B0792D">
        <w:rPr>
          <w:sz w:val="26"/>
          <w:szCs w:val="26"/>
        </w:rPr>
        <w:t xml:space="preserve"> Tiếp theo sau khi lạc vỏ được chạy gió đã khô ráo bề mặt quả. Bộ phận cung cấp nhiệt từ lò đốt nóng được quạt cao áp đưa hơi nóng vào trong buồng sấy. Nhiệt độ có thể điều chỉnh  với nhiệt độ từ 38 - 42</w:t>
      </w:r>
      <w:r w:rsidRPr="00B0792D">
        <w:rPr>
          <w:sz w:val="26"/>
          <w:szCs w:val="26"/>
          <w:vertAlign w:val="superscript"/>
        </w:rPr>
        <w:t>0</w:t>
      </w:r>
      <w:r w:rsidRPr="00B0792D">
        <w:rPr>
          <w:sz w:val="26"/>
          <w:szCs w:val="26"/>
        </w:rPr>
        <w:t>C, với khoảng thời gian từ 10 - 12 giờ, tuỳ thuộc vào độ ẩm ban đầu và chất lượng của nguyên liệu lạc quả ban đầu. Hơi nóng được đi xuyên qua các lớp quả lạc mang hơi nước ra ngoài.</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sz w:val="26"/>
          <w:szCs w:val="26"/>
        </w:rPr>
        <w:t xml:space="preserve">Thời gian sấy phụ thuộc độ ẩm của lúa đầu vào. Tốc độ sấy thông thường là 1,2 - 1,5 % độ ẩm/giờ. </w:t>
      </w:r>
      <w:r w:rsidRPr="00B0792D">
        <w:rPr>
          <w:sz w:val="26"/>
          <w:szCs w:val="26"/>
          <w:lang w:val="pl-PL"/>
        </w:rPr>
        <w:t>Trong quá trình sấy, một quạt thổi bụi làm việc liên tục giúp loại bỏ các tạp chấp nhẹ vẫn còn lẫn trong lạc</w:t>
      </w:r>
      <w:r w:rsidRPr="00B0792D">
        <w:rPr>
          <w:sz w:val="26"/>
          <w:szCs w:val="26"/>
        </w:rPr>
        <w:t xml:space="preserve"> khi</w:t>
      </w:r>
      <w:r w:rsidRPr="00B0792D">
        <w:rPr>
          <w:sz w:val="26"/>
          <w:szCs w:val="26"/>
          <w:lang w:val="pl-PL"/>
        </w:rPr>
        <w:t xml:space="preserve"> đưa vào sấy.</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i/>
          <w:iCs/>
          <w:sz w:val="26"/>
          <w:szCs w:val="26"/>
        </w:rPr>
        <w:t>* Giai đoạn 3:</w:t>
      </w:r>
      <w:r w:rsidRPr="00B0792D">
        <w:rPr>
          <w:sz w:val="26"/>
          <w:szCs w:val="26"/>
        </w:rPr>
        <w:t xml:space="preserve"> Có thể tiếp tục tăng nhiệt độ tác nhân sấy cấp vào thiết bị sấy, với nhiệt độ khoảng từ 42 - 52</w:t>
      </w:r>
      <w:r w:rsidRPr="00B0792D">
        <w:rPr>
          <w:sz w:val="26"/>
          <w:szCs w:val="26"/>
          <w:vertAlign w:val="superscript"/>
        </w:rPr>
        <w:t>0</w:t>
      </w:r>
      <w:r w:rsidRPr="00B0792D">
        <w:rPr>
          <w:sz w:val="26"/>
          <w:szCs w:val="26"/>
        </w:rPr>
        <w:t>C, sấy trong khoảng thời gian từ 40 -52 giờ cho đến khi lạc đạt ẩm độ trong khoảng 10 - 11%. Ẩm độ đạt theo quy chuẩn đối với lạc giống.</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sz w:val="26"/>
          <w:szCs w:val="26"/>
        </w:rPr>
        <w:t xml:space="preserve">Nhiệt độ tác nhân sấy ở giai đoạn 2, 3 được cài đặt và được điều chỉnh tự động với sai số trong phạm vi </w:t>
      </w:r>
      <w:r w:rsidRPr="00B0792D">
        <w:rPr>
          <w:sz w:val="26"/>
          <w:szCs w:val="26"/>
        </w:rPr>
        <w:sym w:font="Symbol" w:char="F0B1"/>
      </w:r>
      <w:r w:rsidRPr="00B0792D">
        <w:rPr>
          <w:sz w:val="26"/>
          <w:szCs w:val="26"/>
        </w:rPr>
        <w:t>1,5</w:t>
      </w:r>
      <w:r w:rsidRPr="00B0792D">
        <w:rPr>
          <w:sz w:val="26"/>
          <w:szCs w:val="26"/>
          <w:vertAlign w:val="superscript"/>
        </w:rPr>
        <w:t>0</w:t>
      </w:r>
      <w:r w:rsidRPr="00B0792D">
        <w:rPr>
          <w:sz w:val="26"/>
          <w:szCs w:val="26"/>
        </w:rPr>
        <w:t>C so với nhiệt độ cài đặt.</w:t>
      </w:r>
    </w:p>
    <w:p w:rsidR="00DF4577" w:rsidRPr="00B0792D" w:rsidRDefault="00DF4577" w:rsidP="00DF4577">
      <w:pPr>
        <w:pStyle w:val="NormalWeb"/>
        <w:spacing w:before="0" w:beforeAutospacing="0" w:after="0" w:afterAutospacing="0" w:line="264" w:lineRule="auto"/>
        <w:ind w:firstLine="709"/>
        <w:jc w:val="both"/>
        <w:rPr>
          <w:b/>
          <w:bCs/>
          <w:i/>
          <w:sz w:val="26"/>
          <w:szCs w:val="26"/>
        </w:rPr>
      </w:pPr>
      <w:r w:rsidRPr="00B0792D">
        <w:rPr>
          <w:b/>
          <w:bCs/>
          <w:i/>
          <w:sz w:val="26"/>
          <w:szCs w:val="26"/>
        </w:rPr>
        <w:t>Đối với lạc thương phẩm tươi</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i/>
          <w:iCs/>
          <w:sz w:val="26"/>
          <w:szCs w:val="26"/>
        </w:rPr>
        <w:t>* Giai đoạn 1:</w:t>
      </w:r>
      <w:r w:rsidRPr="00B0792D">
        <w:rPr>
          <w:sz w:val="26"/>
          <w:szCs w:val="26"/>
        </w:rPr>
        <w:t xml:space="preserve"> Lạc thương phẩm tươi sau khi được cấp vào thiết bị sấy sẽ được cho quạt chạy cấp gió không khí tự nhiên ở nhiệt độ môi trường (chưa đốt lò), với khoảng thời gian từ 1 - 3 giờ đồng hồ. Với mục đích giải phóng năng lượng ẩm tự do trên bề mặt vỏ quả lạc ráo vỏ.</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i/>
          <w:iCs/>
          <w:sz w:val="26"/>
          <w:szCs w:val="26"/>
        </w:rPr>
        <w:t xml:space="preserve">* Giai đoạn 2: </w:t>
      </w:r>
      <w:r w:rsidRPr="00B0792D">
        <w:rPr>
          <w:sz w:val="26"/>
          <w:szCs w:val="26"/>
        </w:rPr>
        <w:t xml:space="preserve">Tiếp theo tương tự như sấy sấy lạc giống, sau khi lạc thương phẩm được chạy gió đã khô ráo bề mặt quả. Bộ phận cung cấp nhiệt từ lò đốt nóng được quạt cao áp đưa hơi nóng vào trong buồng sấy. Tuy nhiên, đối với lạc thương phẩm khoảng nhiệt độ và giá trị nhiệt độ tăng lên lớn hơn so với sấy lạc giống để rút ngắn thời gian và tiết kiệm chi phí năng lượng cho quá trình sấy. </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sz w:val="26"/>
          <w:szCs w:val="26"/>
        </w:rPr>
        <w:t>Giai đoạn này nhiệt độ có thể điều chỉnh với nhiệt độ từ 40 - 45</w:t>
      </w:r>
      <w:r w:rsidRPr="00B0792D">
        <w:rPr>
          <w:sz w:val="26"/>
          <w:szCs w:val="26"/>
          <w:vertAlign w:val="superscript"/>
        </w:rPr>
        <w:t>0</w:t>
      </w:r>
      <w:r w:rsidRPr="00B0792D">
        <w:rPr>
          <w:sz w:val="26"/>
          <w:szCs w:val="26"/>
        </w:rPr>
        <w:t xml:space="preserve">C, với khoảng thời gian từ 5 - 10 giờ, tuỳ thuộc vào độ ẩm ban đầu và chất lượng của nguyên liệu lạc quả ban đầu. Hơi nóng được đi xuyên qua các lớp quả lạc mang hơi nước ra ngoài. Thời gian sấy </w:t>
      </w:r>
      <w:r w:rsidRPr="00B0792D">
        <w:rPr>
          <w:sz w:val="26"/>
          <w:szCs w:val="26"/>
        </w:rPr>
        <w:lastRenderedPageBreak/>
        <w:t xml:space="preserve">phụ thuộc độ ẩm của lúa đầu vào. Tốc độ sấy thông thường là 1,2 - 1,5 % độ ẩm/giờ. </w:t>
      </w:r>
      <w:r w:rsidRPr="00B0792D">
        <w:rPr>
          <w:sz w:val="26"/>
          <w:szCs w:val="26"/>
          <w:lang w:val="pl-PL"/>
        </w:rPr>
        <w:t>Trong quá trình sấy, một quạt thổi bụi làm việc liên tục giúp loại bỏ các tạp chấp nhẹ vẫn còn lẫn trong lạc</w:t>
      </w:r>
      <w:r w:rsidRPr="00B0792D">
        <w:rPr>
          <w:sz w:val="26"/>
          <w:szCs w:val="26"/>
        </w:rPr>
        <w:t xml:space="preserve"> khi</w:t>
      </w:r>
      <w:r w:rsidRPr="00B0792D">
        <w:rPr>
          <w:sz w:val="26"/>
          <w:szCs w:val="26"/>
          <w:lang w:val="pl-PL"/>
        </w:rPr>
        <w:t xml:space="preserve"> đưa vào sấy.</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i/>
          <w:iCs/>
          <w:sz w:val="26"/>
          <w:szCs w:val="26"/>
        </w:rPr>
        <w:t>* Giai đoạn 3:</w:t>
      </w:r>
      <w:r w:rsidRPr="00B0792D">
        <w:rPr>
          <w:sz w:val="26"/>
          <w:szCs w:val="26"/>
        </w:rPr>
        <w:t xml:space="preserve"> Có thể tiếp tục tăng nhiệt độ tác nhân sấy cấp vào thiết bị sấy, với nhiệt độ ổn định khoảng từ 50 - 55</w:t>
      </w:r>
      <w:r w:rsidRPr="00B0792D">
        <w:rPr>
          <w:sz w:val="26"/>
          <w:szCs w:val="26"/>
          <w:vertAlign w:val="superscript"/>
        </w:rPr>
        <w:t>0</w:t>
      </w:r>
      <w:r w:rsidRPr="00B0792D">
        <w:rPr>
          <w:sz w:val="26"/>
          <w:szCs w:val="26"/>
        </w:rPr>
        <w:t xml:space="preserve">C, thực hiện sấy cho đến khi lạc đạt ẩm độ đạt theo tiêu chuẩn lạc thương phẩm trong khoảng 13 - 14%. </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sz w:val="26"/>
          <w:szCs w:val="26"/>
        </w:rPr>
        <w:t xml:space="preserve">Nhiệt độ tác nhân sấy ở giai đoạn 2, 3 được cài đặt và được điều chỉnh tự động với sai số trong phạm vi </w:t>
      </w:r>
      <w:r w:rsidRPr="00B0792D">
        <w:rPr>
          <w:sz w:val="26"/>
          <w:szCs w:val="26"/>
        </w:rPr>
        <w:sym w:font="Symbol" w:char="F0B1"/>
      </w:r>
      <w:r w:rsidRPr="00B0792D">
        <w:rPr>
          <w:sz w:val="26"/>
          <w:szCs w:val="26"/>
        </w:rPr>
        <w:t>1,5</w:t>
      </w:r>
      <w:r w:rsidRPr="00B0792D">
        <w:rPr>
          <w:sz w:val="26"/>
          <w:szCs w:val="26"/>
          <w:vertAlign w:val="superscript"/>
        </w:rPr>
        <w:t>0</w:t>
      </w:r>
      <w:r w:rsidRPr="00B0792D">
        <w:rPr>
          <w:sz w:val="26"/>
          <w:szCs w:val="26"/>
        </w:rPr>
        <w:t>C so với nhiệt độ cài đặt.</w:t>
      </w:r>
    </w:p>
    <w:p w:rsidR="00DF4577" w:rsidRPr="00B0792D" w:rsidRDefault="00DF4577" w:rsidP="00DF4577">
      <w:pPr>
        <w:pStyle w:val="NormalWeb"/>
        <w:spacing w:before="0" w:beforeAutospacing="0" w:after="0" w:afterAutospacing="0" w:line="264" w:lineRule="auto"/>
        <w:ind w:firstLine="709"/>
        <w:jc w:val="both"/>
        <w:rPr>
          <w:b/>
          <w:bCs/>
          <w:i/>
          <w:sz w:val="26"/>
          <w:szCs w:val="26"/>
        </w:rPr>
      </w:pPr>
      <w:r w:rsidRPr="00B0792D">
        <w:rPr>
          <w:b/>
          <w:bCs/>
          <w:i/>
          <w:sz w:val="26"/>
          <w:szCs w:val="26"/>
        </w:rPr>
        <w:t>Đối với lạc thương phẩm đã tương đối khô</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sz w:val="26"/>
          <w:szCs w:val="26"/>
        </w:rPr>
        <w:t>Lạc thương phẩm tương đối khô thì không cần  cho qua giai đoạn chạy quạt cấp gió không khí tự nhiên ở nhiệt độ môi trường (chưa đớt lò), vì không còn năng lượng ẩm tự do trên bề mặt vỏ quả lạc và thực hiện sấy 2 giai đoạn.</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i/>
          <w:iCs/>
          <w:sz w:val="26"/>
          <w:szCs w:val="26"/>
        </w:rPr>
        <w:t xml:space="preserve">* Giai đoạn 1: </w:t>
      </w:r>
      <w:r w:rsidRPr="00B0792D">
        <w:rPr>
          <w:sz w:val="26"/>
          <w:szCs w:val="26"/>
        </w:rPr>
        <w:t>Nhiệt độ có thể điều chỉnh  với nhiệt độ từ 40 - 45</w:t>
      </w:r>
      <w:r w:rsidRPr="00B0792D">
        <w:rPr>
          <w:sz w:val="26"/>
          <w:szCs w:val="26"/>
          <w:vertAlign w:val="superscript"/>
        </w:rPr>
        <w:t>0</w:t>
      </w:r>
      <w:r w:rsidRPr="00B0792D">
        <w:rPr>
          <w:sz w:val="26"/>
          <w:szCs w:val="26"/>
        </w:rPr>
        <w:t xml:space="preserve">C, với khoảng thời gian từ 5 - 10 giờ. Hơi nóng được đi xuyên qua các lớp quả lạc mang hơi nước ra ngoài. </w:t>
      </w:r>
      <w:r w:rsidRPr="00B0792D">
        <w:rPr>
          <w:sz w:val="26"/>
          <w:szCs w:val="26"/>
          <w:lang w:val="pl-PL"/>
        </w:rPr>
        <w:t>Trong quá trình sấy, một quạt thổi bụi làm việc liên tục giúp loại bỏ các tạp chấp nhẹ vẫn còn lẫn trong lạc</w:t>
      </w:r>
      <w:r w:rsidRPr="00B0792D">
        <w:rPr>
          <w:sz w:val="26"/>
          <w:szCs w:val="26"/>
        </w:rPr>
        <w:t xml:space="preserve"> khi</w:t>
      </w:r>
      <w:r w:rsidRPr="00B0792D">
        <w:rPr>
          <w:sz w:val="26"/>
          <w:szCs w:val="26"/>
          <w:lang w:val="pl-PL"/>
        </w:rPr>
        <w:t xml:space="preserve"> đưa vào sấy.</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i/>
          <w:iCs/>
          <w:sz w:val="26"/>
          <w:szCs w:val="26"/>
        </w:rPr>
        <w:t>* Giai đoạn 2:</w:t>
      </w:r>
      <w:r w:rsidRPr="00B0792D">
        <w:rPr>
          <w:sz w:val="26"/>
          <w:szCs w:val="26"/>
        </w:rPr>
        <w:t xml:space="preserve"> Tiếp tục tăng nhiệt độ tác nhân sấy cấp vào thiết bị sấy, với nhiệt độ ổn định khoảng từ 50 - 55</w:t>
      </w:r>
      <w:r w:rsidRPr="00B0792D">
        <w:rPr>
          <w:sz w:val="26"/>
          <w:szCs w:val="26"/>
          <w:vertAlign w:val="superscript"/>
        </w:rPr>
        <w:t>0</w:t>
      </w:r>
      <w:r w:rsidRPr="00B0792D">
        <w:rPr>
          <w:sz w:val="26"/>
          <w:szCs w:val="26"/>
        </w:rPr>
        <w:t xml:space="preserve">C, thực hiện sấy cho đến khi lạc đạt ẩm độ đạt theo tiêu chuẩn lạc thương phẩm trong khoảng 13 - 14%. </w:t>
      </w:r>
    </w:p>
    <w:p w:rsidR="00DF4577" w:rsidRPr="00B0792D" w:rsidRDefault="00DF4577" w:rsidP="00DF4577">
      <w:pPr>
        <w:pStyle w:val="NormalWeb"/>
        <w:spacing w:before="0" w:beforeAutospacing="0" w:after="0" w:afterAutospacing="0" w:line="264" w:lineRule="auto"/>
        <w:ind w:firstLine="709"/>
        <w:jc w:val="both"/>
        <w:rPr>
          <w:sz w:val="26"/>
          <w:szCs w:val="26"/>
        </w:rPr>
      </w:pPr>
      <w:r w:rsidRPr="00B0792D">
        <w:rPr>
          <w:sz w:val="26"/>
          <w:szCs w:val="26"/>
        </w:rPr>
        <w:t xml:space="preserve">Nhiệt độ tác nhân sấy được cài đặt và được điều chỉnh tự động với sai số trong phạm vi </w:t>
      </w:r>
      <w:r w:rsidRPr="00B0792D">
        <w:rPr>
          <w:sz w:val="26"/>
          <w:szCs w:val="26"/>
        </w:rPr>
        <w:sym w:font="Symbol" w:char="F0B1"/>
      </w:r>
      <w:r w:rsidRPr="00B0792D">
        <w:rPr>
          <w:sz w:val="26"/>
          <w:szCs w:val="26"/>
        </w:rPr>
        <w:t>1,5</w:t>
      </w:r>
      <w:r w:rsidRPr="00B0792D">
        <w:rPr>
          <w:sz w:val="26"/>
          <w:szCs w:val="26"/>
          <w:vertAlign w:val="superscript"/>
        </w:rPr>
        <w:t>0</w:t>
      </w:r>
      <w:r w:rsidRPr="00B0792D">
        <w:rPr>
          <w:sz w:val="26"/>
          <w:szCs w:val="26"/>
        </w:rPr>
        <w:t>C so với nhiệt độ cài đặt.</w:t>
      </w:r>
    </w:p>
    <w:p w:rsidR="00DF4577" w:rsidRPr="00B0792D" w:rsidRDefault="00DF4577" w:rsidP="00DF4577">
      <w:pPr>
        <w:pStyle w:val="NormalWeb"/>
        <w:spacing w:before="0" w:beforeAutospacing="0" w:after="0" w:afterAutospacing="0" w:line="264" w:lineRule="auto"/>
        <w:ind w:firstLine="709"/>
        <w:jc w:val="both"/>
        <w:rPr>
          <w:b/>
          <w:bCs/>
          <w:sz w:val="26"/>
          <w:szCs w:val="26"/>
        </w:rPr>
      </w:pPr>
      <w:r w:rsidRPr="00B0792D">
        <w:rPr>
          <w:b/>
          <w:bCs/>
          <w:sz w:val="26"/>
          <w:szCs w:val="26"/>
        </w:rPr>
        <w:t>2. Làm sạch, phân loại lạc</w:t>
      </w:r>
    </w:p>
    <w:p w:rsidR="00DF4577" w:rsidRPr="00B0792D" w:rsidRDefault="00DF4577" w:rsidP="00DF4577">
      <w:pPr>
        <w:spacing w:line="264" w:lineRule="auto"/>
        <w:ind w:firstLine="709"/>
        <w:rPr>
          <w:lang w:val="vi-VN"/>
        </w:rPr>
      </w:pPr>
      <w:r w:rsidRPr="00B0792D">
        <w:rPr>
          <w:lang w:val="pl-PL"/>
        </w:rPr>
        <w:t>Sau khi quả lạc được sấy xong, trước</w:t>
      </w:r>
      <w:r w:rsidRPr="00B0792D">
        <w:rPr>
          <w:lang w:val="vi-VN"/>
        </w:rPr>
        <w:t xml:space="preserve"> khi đưa lạc ra làm sạch phải làm nguội b</w:t>
      </w:r>
      <w:r w:rsidRPr="00B0792D">
        <w:t>ằ</w:t>
      </w:r>
      <w:r w:rsidRPr="00B0792D">
        <w:rPr>
          <w:lang w:val="vi-VN"/>
        </w:rPr>
        <w:t>ng cách cấp gió l</w:t>
      </w:r>
      <w:r w:rsidRPr="00B0792D">
        <w:t>ạnh</w:t>
      </w:r>
      <w:r w:rsidRPr="00B0792D">
        <w:rPr>
          <w:lang w:val="vi-VN"/>
        </w:rPr>
        <w:t xml:space="preserve"> hoạc </w:t>
      </w:r>
      <w:r w:rsidRPr="00B0792D">
        <w:rPr>
          <w:lang w:val="pl-PL"/>
        </w:rPr>
        <w:t>để nguội tự</w:t>
      </w:r>
      <w:r w:rsidRPr="00B0792D">
        <w:rPr>
          <w:lang w:val="vi-VN"/>
        </w:rPr>
        <w:t xml:space="preserve"> nhiên với</w:t>
      </w:r>
      <w:r w:rsidRPr="00B0792D">
        <w:rPr>
          <w:lang w:val="pl-PL"/>
        </w:rPr>
        <w:t xml:space="preserve"> thời gian </w:t>
      </w:r>
      <w:r w:rsidRPr="00B0792D">
        <w:rPr>
          <w:lang w:val="vi-VN"/>
        </w:rPr>
        <w:t xml:space="preserve"> ổn định 2 - </w:t>
      </w:r>
      <w:r w:rsidRPr="00B0792D">
        <w:rPr>
          <w:lang w:val="pl-PL"/>
        </w:rPr>
        <w:t>4 giờ</w:t>
      </w:r>
      <w:r w:rsidRPr="00B0792D">
        <w:rPr>
          <w:lang w:val="vi-VN"/>
        </w:rPr>
        <w:t>. S</w:t>
      </w:r>
      <w:r w:rsidRPr="00B0792D">
        <w:rPr>
          <w:lang w:val="pl-PL"/>
        </w:rPr>
        <w:t>au đó</w:t>
      </w:r>
      <w:r w:rsidRPr="00B0792D">
        <w:rPr>
          <w:lang w:val="vi-VN"/>
        </w:rPr>
        <w:t>,</w:t>
      </w:r>
      <w:r w:rsidRPr="00B0792D">
        <w:rPr>
          <w:lang w:val="pl-PL"/>
        </w:rPr>
        <w:t xml:space="preserve"> dùng</w:t>
      </w:r>
      <w:r w:rsidRPr="00B0792D">
        <w:rPr>
          <w:lang w:val="vi-VN"/>
        </w:rPr>
        <w:t xml:space="preserve"> băng tải </w:t>
      </w:r>
      <w:r w:rsidRPr="00B0792D">
        <w:rPr>
          <w:lang w:val="pl-PL"/>
        </w:rPr>
        <w:t>chuyển lạc qua máy sơ</w:t>
      </w:r>
      <w:r w:rsidRPr="00B0792D">
        <w:rPr>
          <w:lang w:val="vi-VN"/>
        </w:rPr>
        <w:t xml:space="preserve"> chế làm sạch và phân loại</w:t>
      </w:r>
      <w:r w:rsidRPr="00B0792D">
        <w:t xml:space="preserve"> </w:t>
      </w:r>
      <w:r w:rsidRPr="00B0792D">
        <w:rPr>
          <w:lang w:val="vi-VN"/>
        </w:rPr>
        <w:t>lạc.</w:t>
      </w:r>
    </w:p>
    <w:p w:rsidR="00DF4577" w:rsidRPr="00B0792D" w:rsidRDefault="00DF4577" w:rsidP="00DF4577">
      <w:pPr>
        <w:spacing w:line="264" w:lineRule="auto"/>
        <w:ind w:firstLine="720"/>
        <w:rPr>
          <w:lang w:val="pl-PL"/>
        </w:rPr>
      </w:pPr>
      <w:r w:rsidRPr="00B0792D">
        <w:rPr>
          <w:lang w:val="pl-PL"/>
        </w:rPr>
        <w:t>Tại</w:t>
      </w:r>
      <w:r w:rsidRPr="00B0792D">
        <w:rPr>
          <w:lang w:val="vi-VN"/>
        </w:rPr>
        <w:t xml:space="preserve"> đây, </w:t>
      </w:r>
      <w:r w:rsidRPr="00B0792D">
        <w:rPr>
          <w:lang w:val="pl-PL"/>
        </w:rPr>
        <w:t>lạc sẽ</w:t>
      </w:r>
      <w:r w:rsidRPr="00B0792D">
        <w:rPr>
          <w:lang w:val="vi-VN"/>
        </w:rPr>
        <w:t xml:space="preserve"> được làm sạch và phân loại bằng hệ thống sàng theo nguyên lý trọng lượng, kết hợp với khí động có kết hợp hút bụi để loại bỏ cát, đất, tạp chất, lép lửng </w:t>
      </w:r>
      <w:r w:rsidRPr="00B0792D">
        <w:rPr>
          <w:lang w:val="pl-PL"/>
        </w:rPr>
        <w:t>và làm sạch các tạp chất lẫn trong lạc nhân.</w:t>
      </w:r>
    </w:p>
    <w:p w:rsidR="00DF4577" w:rsidRPr="00B0792D" w:rsidRDefault="00DF4577" w:rsidP="00DF4577">
      <w:pPr>
        <w:spacing w:line="264" w:lineRule="auto"/>
        <w:ind w:firstLine="568"/>
        <w:rPr>
          <w:b/>
          <w:iCs/>
          <w:lang w:val="pl-PL" w:eastAsia="vi-VN"/>
        </w:rPr>
      </w:pPr>
      <w:r w:rsidRPr="00B0792D">
        <w:rPr>
          <w:b/>
          <w:iCs/>
          <w:lang w:val="vi-VN" w:eastAsia="vi-VN"/>
        </w:rPr>
        <w:t xml:space="preserve">3. </w:t>
      </w:r>
      <w:r w:rsidRPr="00B0792D">
        <w:rPr>
          <w:b/>
          <w:iCs/>
          <w:lang w:val="pl-PL" w:eastAsia="vi-VN"/>
        </w:rPr>
        <w:t>Đóng bao</w:t>
      </w:r>
    </w:p>
    <w:p w:rsidR="00DF4577" w:rsidRPr="00B0792D" w:rsidRDefault="00DF4577" w:rsidP="00DF4577">
      <w:pPr>
        <w:spacing w:line="264" w:lineRule="auto"/>
        <w:ind w:firstLine="568"/>
        <w:rPr>
          <w:lang w:val="vi-VN"/>
        </w:rPr>
      </w:pPr>
      <w:r w:rsidRPr="00B0792D">
        <w:rPr>
          <w:lang w:val="pl-PL"/>
        </w:rPr>
        <w:t>Lạc</w:t>
      </w:r>
      <w:r w:rsidRPr="00B0792D">
        <w:rPr>
          <w:lang w:val="vi-VN"/>
        </w:rPr>
        <w:t xml:space="preserve"> sau khi làm sạch được chuyển qua hệ thống cân tịnh, đóng gói qua hệ thống cân tự động hoạc bán tự động.</w:t>
      </w:r>
    </w:p>
    <w:p w:rsidR="00DF4577" w:rsidRPr="00B0792D" w:rsidRDefault="00DF4577" w:rsidP="00DF4577">
      <w:pPr>
        <w:spacing w:line="264" w:lineRule="auto"/>
        <w:ind w:firstLine="568"/>
        <w:rPr>
          <w:lang w:val="vi-VN"/>
        </w:rPr>
      </w:pPr>
      <w:r w:rsidRPr="00B0792D">
        <w:rPr>
          <w:lang w:val="vi-VN"/>
        </w:rPr>
        <w:t xml:space="preserve"> Bao bì đóng gói bằng bao PP hoặc PE tuỳ vào thời gian bảo quản sử dụng.</w:t>
      </w:r>
    </w:p>
    <w:p w:rsidR="00DF4577" w:rsidRPr="00B0792D" w:rsidRDefault="00DF4577" w:rsidP="00DF4577">
      <w:pPr>
        <w:widowControl w:val="0"/>
        <w:spacing w:line="240" w:lineRule="auto"/>
        <w:ind w:left="560" w:firstLine="149"/>
        <w:rPr>
          <w:i/>
        </w:rPr>
      </w:pPr>
      <w:r w:rsidRPr="00B0792D">
        <w:rPr>
          <w:i/>
        </w:rPr>
        <w:t>* Dây chuyền sản xuất gạo và nông sản sấy khô</w:t>
      </w:r>
    </w:p>
    <w:p w:rsidR="00DF4577" w:rsidRPr="00B0792D" w:rsidRDefault="00DF4577" w:rsidP="00DF4577">
      <w:pPr>
        <w:widowControl w:val="0"/>
        <w:spacing w:line="240" w:lineRule="auto"/>
        <w:ind w:left="560" w:firstLine="149"/>
      </w:pPr>
      <w:r w:rsidRPr="00B0792D">
        <w:rPr>
          <w:b/>
          <w:noProof/>
        </w:rPr>
        <w:lastRenderedPageBreak/>
        <w:drawing>
          <wp:inline distT="0" distB="0" distL="0" distR="0" wp14:anchorId="21FF25F4" wp14:editId="53370F3C">
            <wp:extent cx="5271717" cy="5476875"/>
            <wp:effectExtent l="0" t="0" r="5715" b="0"/>
            <wp:docPr id="5705" name="Picture 5705" descr="Quy-trinh-san-xuat-l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Quy-trinh-san-xuat-lua"/>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81855" cy="5487408"/>
                    </a:xfrm>
                    <a:prstGeom prst="rect">
                      <a:avLst/>
                    </a:prstGeom>
                    <a:noFill/>
                    <a:ln>
                      <a:noFill/>
                    </a:ln>
                  </pic:spPr>
                </pic:pic>
              </a:graphicData>
            </a:graphic>
          </wp:inline>
        </w:drawing>
      </w:r>
    </w:p>
    <w:p w:rsidR="00DF4577" w:rsidRPr="00B0792D" w:rsidRDefault="00DF4577" w:rsidP="00DF4577">
      <w:pPr>
        <w:widowControl w:val="0"/>
        <w:spacing w:line="240" w:lineRule="auto"/>
        <w:ind w:left="560" w:firstLine="149"/>
      </w:pPr>
    </w:p>
    <w:p w:rsidR="00DF4577" w:rsidRPr="00B0792D" w:rsidRDefault="00DF4577" w:rsidP="00DF4577">
      <w:pPr>
        <w:pStyle w:val="ListParagraph"/>
        <w:widowControl w:val="0"/>
        <w:tabs>
          <w:tab w:val="left" w:pos="851"/>
        </w:tabs>
        <w:spacing w:before="120" w:after="120" w:line="300" w:lineRule="exact"/>
        <w:ind w:left="567"/>
        <w:contextualSpacing w:val="0"/>
        <w:rPr>
          <w:i/>
        </w:rPr>
      </w:pPr>
      <w:r w:rsidRPr="00B0792D">
        <w:rPr>
          <w:i/>
        </w:rPr>
        <w:t>Thuyết minh quy trình công</w:t>
      </w:r>
      <w:r w:rsidRPr="00B0792D">
        <w:rPr>
          <w:i/>
          <w:spacing w:val="-6"/>
        </w:rPr>
        <w:t xml:space="preserve"> </w:t>
      </w:r>
      <w:r w:rsidRPr="00B0792D">
        <w:rPr>
          <w:i/>
        </w:rPr>
        <w:t>nghệ:</w:t>
      </w:r>
    </w:p>
    <w:p w:rsidR="00DF4577" w:rsidRPr="00B0792D" w:rsidRDefault="00DF4577" w:rsidP="00DF4577">
      <w:pPr>
        <w:tabs>
          <w:tab w:val="left" w:pos="851"/>
        </w:tabs>
        <w:spacing w:before="120" w:after="120" w:line="300" w:lineRule="exact"/>
        <w:rPr>
          <w:spacing w:val="-2"/>
          <w:lang w:val="sv-SE"/>
        </w:rPr>
      </w:pPr>
      <w:r w:rsidRPr="00B0792D">
        <w:rPr>
          <w:spacing w:val="-2"/>
          <w:lang w:val="sv-SE"/>
        </w:rPr>
        <w:t>Sơ đồ công nghệ xay xát sản xuất trên được thiết kế như sau: Lúa tươi mua về lần lượt được đưa qua hệ thống sấy khô, hệ thống sàng để tách các chất bẩn, sạn, rác...Sau đó được đưa qua thiết bị bóc vỏ trấu để tách thóc và xát tiếp để tách gạo. Tiếp theo, gạo được làm sạch đánh bóng rồi đưa sang hệ thống sàng đảo để phân loại hạt và đóng thành phẩm.</w:t>
      </w:r>
    </w:p>
    <w:p w:rsidR="00DF4577" w:rsidRPr="00B0792D" w:rsidRDefault="00DF4577" w:rsidP="00DF4577">
      <w:pPr>
        <w:tabs>
          <w:tab w:val="left" w:pos="851"/>
        </w:tabs>
        <w:spacing w:before="120" w:after="120" w:line="300" w:lineRule="exact"/>
        <w:rPr>
          <w:spacing w:val="-2"/>
          <w:lang w:val="sv-SE"/>
        </w:rPr>
      </w:pPr>
      <w:r w:rsidRPr="00B0792D">
        <w:rPr>
          <w:spacing w:val="-2"/>
          <w:lang w:val="sv-SE"/>
        </w:rPr>
        <w:t>Trong quá trình sản xuất, nguồn nguyên liệu có thể được các hộ nông dân phơi khô tại nhà sẽ được Công ty thu mua và lựa chọn để đưa vào quy trình phù hợp nhất.</w:t>
      </w:r>
    </w:p>
    <w:p w:rsidR="00DF4577" w:rsidRPr="00B0792D" w:rsidRDefault="00DF4577" w:rsidP="00DF4577">
      <w:pPr>
        <w:tabs>
          <w:tab w:val="left" w:pos="851"/>
        </w:tabs>
        <w:spacing w:before="120" w:after="120" w:line="300" w:lineRule="exact"/>
        <w:rPr>
          <w:spacing w:val="-2"/>
          <w:lang w:val="sv-SE"/>
        </w:rPr>
      </w:pPr>
      <w:r w:rsidRPr="00B0792D">
        <w:rPr>
          <w:spacing w:val="-2"/>
          <w:lang w:val="sv-SE"/>
        </w:rPr>
        <w:t>Sản phẩm sau khi hoành thành sẽ được đóng gói cẩn thận trước khi nhập vào kho thành phẩm. Các loại sản phẩm của nhà máy sẽ được hệ thống phân phối và tiêu thụ với thị trường trong nước hay xuất khẩu ra ngước ngoài.</w:t>
      </w:r>
    </w:p>
    <w:p w:rsidR="00DF4577" w:rsidRPr="00B0792D" w:rsidRDefault="00DF4577" w:rsidP="00DF4577">
      <w:pPr>
        <w:tabs>
          <w:tab w:val="left" w:pos="851"/>
        </w:tabs>
        <w:spacing w:before="120" w:after="120" w:line="300" w:lineRule="exact"/>
        <w:rPr>
          <w:b/>
        </w:rPr>
      </w:pPr>
      <w:r w:rsidRPr="00B0792D">
        <w:rPr>
          <w:b/>
        </w:rPr>
        <w:t>Thiết bị công nghệ</w:t>
      </w:r>
    </w:p>
    <w:p w:rsidR="00D66AED" w:rsidRPr="00B0792D" w:rsidRDefault="00DF4577" w:rsidP="00DF4577">
      <w:pPr>
        <w:spacing w:line="240" w:lineRule="auto"/>
        <w:ind w:firstLine="539"/>
      </w:pPr>
      <w:r w:rsidRPr="00B0792D">
        <w:t>Các loại máy móc của dự án sẽ gồm các máy móc hiện đại và mới được nhập khẩu từ Châu Âu, Hàn Quốc, Nhật Bản...</w:t>
      </w:r>
    </w:p>
    <w:p w:rsidR="000A34C9" w:rsidRPr="00B0792D" w:rsidRDefault="000A34C9" w:rsidP="005003E7">
      <w:pPr>
        <w:pStyle w:val="Heading2"/>
        <w:spacing w:before="0"/>
        <w:ind w:firstLine="0"/>
        <w:jc w:val="left"/>
        <w:rPr>
          <w:rFonts w:ascii="Times New Roman" w:eastAsia="Times New Roman" w:hAnsi="Times New Roman" w:cs="Times New Roman"/>
          <w:color w:val="auto"/>
        </w:rPr>
      </w:pPr>
      <w:bookmarkStart w:id="555" w:name="_Toc115966963"/>
      <w:r w:rsidRPr="00B0792D">
        <w:rPr>
          <w:rFonts w:ascii="Times New Roman" w:eastAsia="Times New Roman" w:hAnsi="Times New Roman" w:cs="Times New Roman"/>
          <w:bCs w:val="0"/>
          <w:color w:val="auto"/>
          <w:lang w:val="pt-BR"/>
        </w:rPr>
        <w:lastRenderedPageBreak/>
        <w:t>1.5.</w:t>
      </w:r>
      <w:r w:rsidRPr="00B0792D">
        <w:rPr>
          <w:rFonts w:ascii="Times New Roman" w:eastAsia="Times New Roman" w:hAnsi="Times New Roman" w:cs="Times New Roman"/>
          <w:color w:val="auto"/>
        </w:rPr>
        <w:t xml:space="preserve"> Biện pháp </w:t>
      </w:r>
      <w:r w:rsidR="00C32BCA" w:rsidRPr="00B0792D">
        <w:rPr>
          <w:rFonts w:ascii="Times New Roman" w:eastAsia="Times New Roman" w:hAnsi="Times New Roman" w:cs="Times New Roman"/>
          <w:color w:val="auto"/>
        </w:rPr>
        <w:t xml:space="preserve">tổ chức </w:t>
      </w:r>
      <w:r w:rsidRPr="00B0792D">
        <w:rPr>
          <w:rFonts w:ascii="Times New Roman" w:eastAsia="Times New Roman" w:hAnsi="Times New Roman" w:cs="Times New Roman"/>
          <w:color w:val="auto"/>
        </w:rPr>
        <w:t>thi công</w:t>
      </w:r>
      <w:bookmarkEnd w:id="555"/>
    </w:p>
    <w:p w:rsidR="00DF4577" w:rsidRPr="00B0792D" w:rsidRDefault="00DF4577" w:rsidP="00DF4577">
      <w:pPr>
        <w:widowControl w:val="0"/>
        <w:tabs>
          <w:tab w:val="left" w:pos="709"/>
        </w:tabs>
        <w:spacing w:before="40"/>
        <w:rPr>
          <w:lang w:val="nb-NO"/>
        </w:rPr>
      </w:pPr>
      <w:r w:rsidRPr="00B0792D">
        <w:rPr>
          <w:lang w:val="nb-NO"/>
        </w:rPr>
        <w:t xml:space="preserve">Trên cơ sở các thông tin chủ yếu của Dự án đã được trình bày ở trên, chúng tôi tóm tắt lại các hoạt động được thể hiện ở Bảng sau: </w:t>
      </w:r>
    </w:p>
    <w:p w:rsidR="00DF4577" w:rsidRPr="00B0792D" w:rsidRDefault="00DF4577" w:rsidP="00DF4577">
      <w:pPr>
        <w:pStyle w:val="Caption"/>
        <w:ind w:firstLine="0"/>
        <w:jc w:val="center"/>
        <w:rPr>
          <w:color w:val="auto"/>
          <w:sz w:val="26"/>
          <w:szCs w:val="26"/>
          <w:lang w:val="nb-NO"/>
        </w:rPr>
      </w:pPr>
      <w:bookmarkStart w:id="556" w:name="_Toc115967019"/>
      <w:r w:rsidRPr="00B0792D">
        <w:rPr>
          <w:color w:val="auto"/>
          <w:sz w:val="26"/>
          <w:szCs w:val="26"/>
        </w:rPr>
        <w:t>Bảng 1.</w:t>
      </w:r>
      <w:r w:rsidRPr="00B0792D">
        <w:rPr>
          <w:color w:val="auto"/>
          <w:sz w:val="26"/>
          <w:szCs w:val="26"/>
        </w:rPr>
        <w:fldChar w:fldCharType="begin"/>
      </w:r>
      <w:r w:rsidRPr="00B0792D">
        <w:rPr>
          <w:color w:val="auto"/>
          <w:sz w:val="26"/>
          <w:szCs w:val="26"/>
        </w:rPr>
        <w:instrText xml:space="preserve"> SEQ Bảng_1. \* ARABIC </w:instrText>
      </w:r>
      <w:r w:rsidRPr="00B0792D">
        <w:rPr>
          <w:color w:val="auto"/>
          <w:sz w:val="26"/>
          <w:szCs w:val="26"/>
        </w:rPr>
        <w:fldChar w:fldCharType="separate"/>
      </w:r>
      <w:r w:rsidRPr="00B0792D">
        <w:rPr>
          <w:noProof/>
          <w:color w:val="auto"/>
          <w:sz w:val="26"/>
          <w:szCs w:val="26"/>
        </w:rPr>
        <w:t>5</w:t>
      </w:r>
      <w:r w:rsidRPr="00B0792D">
        <w:rPr>
          <w:color w:val="auto"/>
          <w:sz w:val="26"/>
          <w:szCs w:val="26"/>
        </w:rPr>
        <w:fldChar w:fldCharType="end"/>
      </w:r>
      <w:r w:rsidRPr="00B0792D">
        <w:rPr>
          <w:color w:val="auto"/>
          <w:sz w:val="26"/>
          <w:szCs w:val="26"/>
        </w:rPr>
        <w:t>. Thống kê tóm tắt các hoạt động của Dự án</w:t>
      </w:r>
      <w:bookmarkEnd w:id="556"/>
    </w:p>
    <w:tbl>
      <w:tblPr>
        <w:tblW w:w="10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729"/>
        <w:gridCol w:w="1275"/>
        <w:gridCol w:w="2509"/>
        <w:gridCol w:w="2993"/>
      </w:tblGrid>
      <w:tr w:rsidR="00DF4577" w:rsidRPr="00B0792D" w:rsidTr="00DF4577">
        <w:trPr>
          <w:trHeight w:val="1027"/>
          <w:tblHeader/>
        </w:trPr>
        <w:tc>
          <w:tcPr>
            <w:tcW w:w="1515" w:type="dxa"/>
            <w:vAlign w:val="center"/>
          </w:tcPr>
          <w:p w:rsidR="00DF4577" w:rsidRPr="00B0792D" w:rsidRDefault="00DF4577" w:rsidP="00532E95">
            <w:pPr>
              <w:widowControl w:val="0"/>
              <w:ind w:firstLine="0"/>
              <w:jc w:val="center"/>
              <w:rPr>
                <w:rFonts w:eastAsia="Cordia New"/>
                <w:b/>
                <w:bCs/>
                <w:iCs/>
                <w:spacing w:val="-4"/>
                <w:lang w:val="nl-NL"/>
              </w:rPr>
            </w:pPr>
            <w:r w:rsidRPr="00B0792D">
              <w:rPr>
                <w:rFonts w:eastAsia="Cordia New"/>
                <w:b/>
                <w:bCs/>
                <w:iCs/>
                <w:spacing w:val="-4"/>
                <w:lang w:val="nl-NL"/>
              </w:rPr>
              <w:t>Các giai đoạn</w:t>
            </w:r>
          </w:p>
        </w:tc>
        <w:tc>
          <w:tcPr>
            <w:tcW w:w="1729" w:type="dxa"/>
            <w:vAlign w:val="center"/>
          </w:tcPr>
          <w:p w:rsidR="00DF4577" w:rsidRPr="00B0792D" w:rsidRDefault="00DF4577" w:rsidP="00532E95">
            <w:pPr>
              <w:widowControl w:val="0"/>
              <w:ind w:firstLine="0"/>
              <w:jc w:val="center"/>
              <w:rPr>
                <w:rFonts w:eastAsia="Cordia New"/>
                <w:b/>
                <w:bCs/>
                <w:iCs/>
                <w:spacing w:val="-4"/>
                <w:lang w:val="nl-NL"/>
              </w:rPr>
            </w:pPr>
            <w:r w:rsidRPr="00B0792D">
              <w:rPr>
                <w:rFonts w:eastAsia="Cordia New"/>
                <w:b/>
                <w:bCs/>
                <w:iCs/>
                <w:spacing w:val="-4"/>
                <w:lang w:val="nl-NL"/>
              </w:rPr>
              <w:t>Các hoạt động</w:t>
            </w:r>
          </w:p>
        </w:tc>
        <w:tc>
          <w:tcPr>
            <w:tcW w:w="1275" w:type="dxa"/>
            <w:vAlign w:val="center"/>
          </w:tcPr>
          <w:p w:rsidR="00DF4577" w:rsidRPr="00B0792D" w:rsidRDefault="00DF4577" w:rsidP="00532E95">
            <w:pPr>
              <w:widowControl w:val="0"/>
              <w:ind w:firstLine="0"/>
              <w:jc w:val="center"/>
              <w:rPr>
                <w:rFonts w:eastAsia="Cordia New"/>
                <w:b/>
                <w:bCs/>
                <w:iCs/>
                <w:spacing w:val="-4"/>
                <w:lang w:val="nl-NL"/>
              </w:rPr>
            </w:pPr>
            <w:r w:rsidRPr="00B0792D">
              <w:rPr>
                <w:rFonts w:eastAsia="Cordia New"/>
                <w:b/>
                <w:bCs/>
                <w:iCs/>
                <w:spacing w:val="-4"/>
                <w:lang w:val="nl-NL"/>
              </w:rPr>
              <w:t>Tiến độ thực hiện</w:t>
            </w:r>
          </w:p>
        </w:tc>
        <w:tc>
          <w:tcPr>
            <w:tcW w:w="2509" w:type="dxa"/>
            <w:vAlign w:val="center"/>
          </w:tcPr>
          <w:p w:rsidR="00DF4577" w:rsidRPr="00B0792D" w:rsidRDefault="00DF4577" w:rsidP="00532E95">
            <w:pPr>
              <w:widowControl w:val="0"/>
              <w:ind w:firstLine="0"/>
              <w:jc w:val="center"/>
              <w:rPr>
                <w:rFonts w:eastAsia="Cordia New"/>
                <w:b/>
                <w:bCs/>
                <w:iCs/>
                <w:spacing w:val="-4"/>
                <w:lang w:val="nl-NL"/>
              </w:rPr>
            </w:pPr>
            <w:r w:rsidRPr="00B0792D">
              <w:rPr>
                <w:rFonts w:eastAsia="Cordia New"/>
                <w:b/>
                <w:bCs/>
                <w:iCs/>
                <w:spacing w:val="-4"/>
                <w:lang w:val="nl-NL"/>
              </w:rPr>
              <w:t>Công nghệ/cách thực hiện</w:t>
            </w:r>
          </w:p>
        </w:tc>
        <w:tc>
          <w:tcPr>
            <w:tcW w:w="2993" w:type="dxa"/>
            <w:vAlign w:val="center"/>
          </w:tcPr>
          <w:p w:rsidR="00DF4577" w:rsidRPr="00B0792D" w:rsidRDefault="00DF4577" w:rsidP="00532E95">
            <w:pPr>
              <w:widowControl w:val="0"/>
              <w:ind w:firstLine="0"/>
              <w:jc w:val="center"/>
              <w:rPr>
                <w:rFonts w:eastAsia="Cordia New"/>
                <w:b/>
                <w:bCs/>
                <w:iCs/>
                <w:spacing w:val="-4"/>
                <w:lang w:val="nl-NL"/>
              </w:rPr>
            </w:pPr>
            <w:r w:rsidRPr="00B0792D">
              <w:rPr>
                <w:rFonts w:eastAsia="Cordia New"/>
                <w:b/>
                <w:bCs/>
                <w:iCs/>
                <w:spacing w:val="-4"/>
                <w:lang w:val="nl-NL"/>
              </w:rPr>
              <w:t>Các yếu tố môi trường có khả năng phát sinh</w:t>
            </w:r>
          </w:p>
        </w:tc>
      </w:tr>
      <w:tr w:rsidR="00DF4577" w:rsidRPr="00B0792D" w:rsidTr="00DF4577">
        <w:trPr>
          <w:trHeight w:val="142"/>
        </w:trPr>
        <w:tc>
          <w:tcPr>
            <w:tcW w:w="1515" w:type="dxa"/>
            <w:vMerge w:val="restart"/>
            <w:vAlign w:val="center"/>
          </w:tcPr>
          <w:p w:rsidR="00DF4577" w:rsidRPr="00B0792D" w:rsidRDefault="00DF4577" w:rsidP="00532E95">
            <w:pPr>
              <w:widowControl w:val="0"/>
              <w:ind w:firstLine="0"/>
              <w:jc w:val="center"/>
              <w:rPr>
                <w:rFonts w:eastAsia="Cordia New"/>
                <w:b/>
                <w:bCs/>
                <w:iCs/>
                <w:spacing w:val="-4"/>
                <w:lang w:val="nl-NL"/>
              </w:rPr>
            </w:pPr>
            <w:r w:rsidRPr="00B0792D">
              <w:rPr>
                <w:rFonts w:eastAsia="Cordia New"/>
                <w:b/>
                <w:bCs/>
                <w:iCs/>
                <w:spacing w:val="-4"/>
                <w:lang w:val="nl-NL"/>
              </w:rPr>
              <w:t>Chuẩn bị và thi công xây dựng</w:t>
            </w:r>
          </w:p>
        </w:tc>
        <w:tc>
          <w:tcPr>
            <w:tcW w:w="1729" w:type="dxa"/>
            <w:vAlign w:val="center"/>
          </w:tcPr>
          <w:p w:rsidR="00DF4577" w:rsidRPr="00B0792D" w:rsidRDefault="00DF4577" w:rsidP="00532E95">
            <w:pPr>
              <w:widowControl w:val="0"/>
              <w:ind w:firstLine="0"/>
              <w:rPr>
                <w:lang w:val="nl-NL"/>
              </w:rPr>
            </w:pPr>
            <w:r w:rsidRPr="00B0792D">
              <w:rPr>
                <w:lang w:val="nl-NL"/>
              </w:rPr>
              <w:t>Đào đất, san nền</w:t>
            </w:r>
          </w:p>
        </w:tc>
        <w:tc>
          <w:tcPr>
            <w:tcW w:w="1275" w:type="dxa"/>
            <w:vAlign w:val="center"/>
          </w:tcPr>
          <w:p w:rsidR="00DF4577" w:rsidRPr="00B0792D" w:rsidRDefault="00DF4577" w:rsidP="00532E95">
            <w:pPr>
              <w:widowControl w:val="0"/>
              <w:ind w:firstLine="0"/>
              <w:jc w:val="center"/>
              <w:rPr>
                <w:rFonts w:eastAsia="Cordia New"/>
                <w:bCs/>
                <w:iCs/>
                <w:spacing w:val="-4"/>
                <w:lang w:val="nl-NL"/>
              </w:rPr>
            </w:pPr>
          </w:p>
        </w:tc>
        <w:tc>
          <w:tcPr>
            <w:tcW w:w="2509" w:type="dxa"/>
            <w:vAlign w:val="center"/>
          </w:tcPr>
          <w:p w:rsidR="00DF4577" w:rsidRPr="00B0792D" w:rsidRDefault="00DF4577" w:rsidP="00532E95">
            <w:pPr>
              <w:widowControl w:val="0"/>
              <w:ind w:firstLine="0"/>
              <w:jc w:val="center"/>
              <w:rPr>
                <w:rFonts w:eastAsia="Cordia New"/>
                <w:bCs/>
                <w:iCs/>
                <w:spacing w:val="-4"/>
                <w:lang w:val="nl-NL"/>
              </w:rPr>
            </w:pPr>
            <w:r w:rsidRPr="00B0792D">
              <w:rPr>
                <w:lang w:val="nl-NL"/>
              </w:rPr>
              <w:t xml:space="preserve">Sử dụng </w:t>
            </w:r>
            <w:r w:rsidRPr="00B0792D">
              <w:rPr>
                <w:rFonts w:eastAsia="Cordia New"/>
                <w:bCs/>
                <w:iCs/>
                <w:spacing w:val="-4"/>
                <w:lang w:val="nl-NL"/>
              </w:rPr>
              <w:t>máy xúc, máy ủi</w:t>
            </w:r>
          </w:p>
        </w:tc>
        <w:tc>
          <w:tcPr>
            <w:tcW w:w="2993" w:type="dxa"/>
            <w:vAlign w:val="center"/>
          </w:tcPr>
          <w:p w:rsidR="00DF4577" w:rsidRPr="00B0792D" w:rsidRDefault="00DF4577" w:rsidP="00532E95">
            <w:pPr>
              <w:widowControl w:val="0"/>
              <w:ind w:firstLine="0"/>
              <w:rPr>
                <w:bCs/>
                <w:lang w:val="nl-NL"/>
              </w:rPr>
            </w:pPr>
            <w:r w:rsidRPr="00B0792D">
              <w:rPr>
                <w:bCs/>
                <w:lang w:val="nl-NL"/>
              </w:rPr>
              <w:t>- Bụi, khí thải.</w:t>
            </w:r>
          </w:p>
          <w:p w:rsidR="00DF4577" w:rsidRPr="00B0792D" w:rsidRDefault="00DF4577" w:rsidP="00532E95">
            <w:pPr>
              <w:widowControl w:val="0"/>
              <w:ind w:firstLine="0"/>
              <w:rPr>
                <w:bCs/>
                <w:lang w:val="nl-NL"/>
              </w:rPr>
            </w:pPr>
            <w:r w:rsidRPr="00B0792D">
              <w:rPr>
                <w:bCs/>
                <w:lang w:val="nl-NL"/>
              </w:rPr>
              <w:t>- Tiếng ồn, độ rung.</w:t>
            </w:r>
          </w:p>
          <w:p w:rsidR="00DF4577" w:rsidRPr="00B0792D" w:rsidRDefault="00DF4577" w:rsidP="00532E95">
            <w:pPr>
              <w:widowControl w:val="0"/>
              <w:ind w:firstLine="0"/>
              <w:rPr>
                <w:bCs/>
                <w:lang w:val="nl-NL"/>
              </w:rPr>
            </w:pPr>
            <w:r w:rsidRPr="00B0792D">
              <w:rPr>
                <w:bCs/>
                <w:lang w:val="nl-NL"/>
              </w:rPr>
              <w:t>- Chất thải rắn.</w:t>
            </w:r>
          </w:p>
        </w:tc>
      </w:tr>
      <w:tr w:rsidR="00DF4577" w:rsidRPr="00B0792D" w:rsidTr="00DF4577">
        <w:trPr>
          <w:trHeight w:val="142"/>
        </w:trPr>
        <w:tc>
          <w:tcPr>
            <w:tcW w:w="1515" w:type="dxa"/>
            <w:vMerge/>
            <w:vAlign w:val="center"/>
          </w:tcPr>
          <w:p w:rsidR="00DF4577" w:rsidRPr="00B0792D" w:rsidRDefault="00DF4577" w:rsidP="00532E95">
            <w:pPr>
              <w:widowControl w:val="0"/>
              <w:ind w:firstLine="0"/>
              <w:jc w:val="center"/>
              <w:rPr>
                <w:rFonts w:eastAsia="Cordia New"/>
                <w:b/>
                <w:bCs/>
                <w:iCs/>
                <w:spacing w:val="-4"/>
                <w:lang w:val="nl-NL"/>
              </w:rPr>
            </w:pPr>
          </w:p>
        </w:tc>
        <w:tc>
          <w:tcPr>
            <w:tcW w:w="1729" w:type="dxa"/>
            <w:vAlign w:val="center"/>
          </w:tcPr>
          <w:p w:rsidR="00DF4577" w:rsidRPr="00B0792D" w:rsidRDefault="00DF4577" w:rsidP="00532E95">
            <w:pPr>
              <w:widowControl w:val="0"/>
              <w:ind w:firstLine="0"/>
              <w:rPr>
                <w:bCs/>
                <w:spacing w:val="-6"/>
                <w:lang w:val="nl-NL"/>
              </w:rPr>
            </w:pPr>
            <w:r w:rsidRPr="00B0792D">
              <w:rPr>
                <w:lang w:val="nl-NL"/>
              </w:rPr>
              <w:t>Đào móng</w:t>
            </w:r>
          </w:p>
        </w:tc>
        <w:tc>
          <w:tcPr>
            <w:tcW w:w="1275" w:type="dxa"/>
            <w:vMerge w:val="restart"/>
            <w:vAlign w:val="center"/>
          </w:tcPr>
          <w:p w:rsidR="00DF4577" w:rsidRPr="00B0792D" w:rsidRDefault="00DF4577" w:rsidP="00532E95">
            <w:pPr>
              <w:widowControl w:val="0"/>
              <w:ind w:firstLine="0"/>
              <w:jc w:val="center"/>
              <w:rPr>
                <w:rFonts w:eastAsia="Cordia New"/>
                <w:bCs/>
                <w:iCs/>
                <w:spacing w:val="-4"/>
                <w:lang w:val="nl-NL"/>
              </w:rPr>
            </w:pPr>
            <w:r w:rsidRPr="00B0792D">
              <w:rPr>
                <w:rFonts w:eastAsia="Cordia New"/>
                <w:bCs/>
                <w:iCs/>
                <w:spacing w:val="-4"/>
                <w:lang w:val="nl-NL"/>
              </w:rPr>
              <w:t>Dự kiến 12 tháng</w:t>
            </w:r>
          </w:p>
          <w:p w:rsidR="00DF4577" w:rsidRPr="00B0792D" w:rsidRDefault="00DF4577" w:rsidP="00532E95">
            <w:pPr>
              <w:widowControl w:val="0"/>
              <w:ind w:firstLine="0"/>
              <w:jc w:val="center"/>
              <w:rPr>
                <w:rFonts w:eastAsia="Cordia New"/>
                <w:bCs/>
                <w:iCs/>
                <w:spacing w:val="-4"/>
                <w:lang w:val="nl-NL"/>
              </w:rPr>
            </w:pPr>
          </w:p>
        </w:tc>
        <w:tc>
          <w:tcPr>
            <w:tcW w:w="2509" w:type="dxa"/>
            <w:vAlign w:val="center"/>
          </w:tcPr>
          <w:p w:rsidR="00DF4577" w:rsidRPr="00B0792D" w:rsidRDefault="00DF4577" w:rsidP="00532E95">
            <w:pPr>
              <w:widowControl w:val="0"/>
              <w:ind w:firstLine="0"/>
              <w:jc w:val="center"/>
              <w:rPr>
                <w:rFonts w:eastAsia="Cordia New"/>
                <w:bCs/>
                <w:iCs/>
                <w:spacing w:val="-4"/>
                <w:lang w:val="nl-NL"/>
              </w:rPr>
            </w:pPr>
            <w:r w:rsidRPr="00B0792D">
              <w:rPr>
                <w:lang w:val="nl-NL"/>
              </w:rPr>
              <w:t xml:space="preserve">Sử dụng </w:t>
            </w:r>
            <w:r w:rsidRPr="00B0792D">
              <w:rPr>
                <w:rFonts w:eastAsia="Cordia New"/>
                <w:bCs/>
                <w:iCs/>
                <w:spacing w:val="-4"/>
                <w:lang w:val="nl-NL"/>
              </w:rPr>
              <w:t>máy xúc, máy ủi</w:t>
            </w:r>
          </w:p>
        </w:tc>
        <w:tc>
          <w:tcPr>
            <w:tcW w:w="2993" w:type="dxa"/>
            <w:vAlign w:val="center"/>
          </w:tcPr>
          <w:p w:rsidR="00DF4577" w:rsidRPr="00B0792D" w:rsidRDefault="00DF4577" w:rsidP="00532E95">
            <w:pPr>
              <w:widowControl w:val="0"/>
              <w:ind w:firstLine="0"/>
              <w:rPr>
                <w:bCs/>
                <w:lang w:val="nl-NL"/>
              </w:rPr>
            </w:pPr>
            <w:r w:rsidRPr="00B0792D">
              <w:rPr>
                <w:bCs/>
                <w:lang w:val="nl-NL"/>
              </w:rPr>
              <w:t>- Bụi, khí thải.</w:t>
            </w:r>
          </w:p>
          <w:p w:rsidR="00DF4577" w:rsidRPr="00B0792D" w:rsidRDefault="00DF4577" w:rsidP="00532E95">
            <w:pPr>
              <w:widowControl w:val="0"/>
              <w:ind w:firstLine="0"/>
              <w:rPr>
                <w:bCs/>
                <w:lang w:val="nl-NL"/>
              </w:rPr>
            </w:pPr>
            <w:r w:rsidRPr="00B0792D">
              <w:rPr>
                <w:bCs/>
                <w:lang w:val="nl-NL"/>
              </w:rPr>
              <w:t>- Tiếng ồn, độ rung.</w:t>
            </w:r>
          </w:p>
          <w:p w:rsidR="00DF4577" w:rsidRPr="00B0792D" w:rsidRDefault="00DF4577" w:rsidP="00532E95">
            <w:pPr>
              <w:widowControl w:val="0"/>
              <w:ind w:firstLine="0"/>
              <w:rPr>
                <w:bCs/>
                <w:lang w:val="nl-NL"/>
              </w:rPr>
            </w:pPr>
            <w:r w:rsidRPr="00B0792D">
              <w:rPr>
                <w:bCs/>
                <w:lang w:val="nl-NL"/>
              </w:rPr>
              <w:t>- Chất thải rắn.</w:t>
            </w:r>
          </w:p>
        </w:tc>
      </w:tr>
      <w:tr w:rsidR="00DF4577" w:rsidRPr="00B0792D" w:rsidTr="00DF4577">
        <w:trPr>
          <w:trHeight w:val="142"/>
        </w:trPr>
        <w:tc>
          <w:tcPr>
            <w:tcW w:w="1515" w:type="dxa"/>
            <w:vMerge/>
          </w:tcPr>
          <w:p w:rsidR="00DF4577" w:rsidRPr="00B0792D" w:rsidRDefault="00DF4577" w:rsidP="00532E95">
            <w:pPr>
              <w:widowControl w:val="0"/>
              <w:ind w:firstLine="0"/>
              <w:jc w:val="center"/>
              <w:rPr>
                <w:rFonts w:eastAsia="Cordia New"/>
                <w:b/>
                <w:bCs/>
                <w:iCs/>
                <w:spacing w:val="-4"/>
                <w:lang w:val="nl-NL"/>
              </w:rPr>
            </w:pPr>
          </w:p>
        </w:tc>
        <w:tc>
          <w:tcPr>
            <w:tcW w:w="1729" w:type="dxa"/>
            <w:vAlign w:val="center"/>
          </w:tcPr>
          <w:p w:rsidR="00DF4577" w:rsidRPr="00B0792D" w:rsidRDefault="00DF4577" w:rsidP="00532E95">
            <w:pPr>
              <w:widowControl w:val="0"/>
              <w:ind w:firstLine="0"/>
              <w:rPr>
                <w:bCs/>
                <w:lang w:val="nl-NL"/>
              </w:rPr>
            </w:pPr>
            <w:r w:rsidRPr="00B0792D">
              <w:rPr>
                <w:bCs/>
                <w:lang w:val="nl-NL"/>
              </w:rPr>
              <w:t>Hoạt động thi công xây dựng các hạng mục công trình</w:t>
            </w:r>
          </w:p>
        </w:tc>
        <w:tc>
          <w:tcPr>
            <w:tcW w:w="1275" w:type="dxa"/>
            <w:vMerge/>
            <w:vAlign w:val="center"/>
          </w:tcPr>
          <w:p w:rsidR="00DF4577" w:rsidRPr="00B0792D" w:rsidRDefault="00DF4577" w:rsidP="00532E95">
            <w:pPr>
              <w:widowControl w:val="0"/>
              <w:ind w:firstLine="0"/>
              <w:jc w:val="center"/>
              <w:rPr>
                <w:rFonts w:eastAsia="Cordia New"/>
                <w:b/>
                <w:bCs/>
                <w:iCs/>
                <w:spacing w:val="-4"/>
                <w:lang w:val="nl-NL"/>
              </w:rPr>
            </w:pPr>
          </w:p>
        </w:tc>
        <w:tc>
          <w:tcPr>
            <w:tcW w:w="2509" w:type="dxa"/>
            <w:vAlign w:val="center"/>
          </w:tcPr>
          <w:p w:rsidR="00DF4577" w:rsidRPr="00B0792D" w:rsidRDefault="00DF4577" w:rsidP="00532E95">
            <w:pPr>
              <w:widowControl w:val="0"/>
              <w:ind w:firstLine="0"/>
              <w:rPr>
                <w:bCs/>
                <w:lang w:val="nl-NL"/>
              </w:rPr>
            </w:pPr>
            <w:r w:rsidRPr="00B0792D">
              <w:rPr>
                <w:bCs/>
                <w:lang w:val="nl-NL"/>
              </w:rPr>
              <w:t>Sử dụng các máy thi công như máy đào, máy xúc, bơm hút, máy đầm, máy trộn bê tông,... kết hợp các biện pháp xây dựng thủ công</w:t>
            </w:r>
          </w:p>
        </w:tc>
        <w:tc>
          <w:tcPr>
            <w:tcW w:w="2993" w:type="dxa"/>
          </w:tcPr>
          <w:p w:rsidR="00DF4577" w:rsidRPr="00B0792D" w:rsidRDefault="00DF4577" w:rsidP="00532E95">
            <w:pPr>
              <w:widowControl w:val="0"/>
              <w:ind w:firstLine="0"/>
              <w:rPr>
                <w:bCs/>
              </w:rPr>
            </w:pPr>
            <w:r w:rsidRPr="00B0792D">
              <w:rPr>
                <w:bCs/>
              </w:rPr>
              <w:t>- Bụi, khí thải (CO, SO</w:t>
            </w:r>
            <w:r w:rsidRPr="00B0792D">
              <w:rPr>
                <w:bCs/>
                <w:vertAlign w:val="subscript"/>
              </w:rPr>
              <w:t>2</w:t>
            </w:r>
            <w:r w:rsidRPr="00B0792D">
              <w:rPr>
                <w:bCs/>
              </w:rPr>
              <w:t>, NO</w:t>
            </w:r>
            <w:r w:rsidRPr="00B0792D">
              <w:rPr>
                <w:bCs/>
                <w:vertAlign w:val="subscript"/>
              </w:rPr>
              <w:t>2</w:t>
            </w:r>
            <w:r w:rsidRPr="00B0792D">
              <w:rPr>
                <w:bCs/>
              </w:rPr>
              <w:t xml:space="preserve"> và HC).</w:t>
            </w:r>
          </w:p>
          <w:p w:rsidR="00DF4577" w:rsidRPr="00B0792D" w:rsidRDefault="00DF4577" w:rsidP="00532E95">
            <w:pPr>
              <w:widowControl w:val="0"/>
              <w:ind w:firstLine="0"/>
              <w:rPr>
                <w:bCs/>
              </w:rPr>
            </w:pPr>
            <w:r w:rsidRPr="00B0792D">
              <w:rPr>
                <w:bCs/>
              </w:rPr>
              <w:t xml:space="preserve">- Tiếng ồn, độ rung. </w:t>
            </w:r>
          </w:p>
          <w:p w:rsidR="00DF4577" w:rsidRPr="00B0792D" w:rsidRDefault="00DF4577" w:rsidP="00532E95">
            <w:pPr>
              <w:widowControl w:val="0"/>
              <w:ind w:firstLine="0"/>
              <w:rPr>
                <w:bCs/>
              </w:rPr>
            </w:pPr>
            <w:r w:rsidRPr="00B0792D">
              <w:rPr>
                <w:bCs/>
              </w:rPr>
              <w:t>- Các tác động đến nguồn nước mặt sông và các khu vực thi công.</w:t>
            </w:r>
          </w:p>
          <w:p w:rsidR="00DF4577" w:rsidRPr="00B0792D" w:rsidRDefault="00DF4577" w:rsidP="00532E95">
            <w:pPr>
              <w:widowControl w:val="0"/>
              <w:ind w:firstLine="0"/>
              <w:rPr>
                <w:bCs/>
              </w:rPr>
            </w:pPr>
            <w:r w:rsidRPr="00B0792D">
              <w:rPr>
                <w:bCs/>
              </w:rPr>
              <w:t>- Các sự cố trong quá trình thi công.</w:t>
            </w:r>
          </w:p>
        </w:tc>
      </w:tr>
      <w:tr w:rsidR="00DF4577" w:rsidRPr="00B0792D" w:rsidTr="00DF4577">
        <w:trPr>
          <w:trHeight w:val="142"/>
        </w:trPr>
        <w:tc>
          <w:tcPr>
            <w:tcW w:w="1515" w:type="dxa"/>
            <w:vMerge/>
          </w:tcPr>
          <w:p w:rsidR="00DF4577" w:rsidRPr="00B0792D" w:rsidRDefault="00DF4577" w:rsidP="00532E95">
            <w:pPr>
              <w:widowControl w:val="0"/>
              <w:ind w:firstLine="0"/>
              <w:jc w:val="center"/>
              <w:rPr>
                <w:rFonts w:eastAsia="Cordia New"/>
                <w:b/>
                <w:bCs/>
                <w:iCs/>
                <w:spacing w:val="-4"/>
              </w:rPr>
            </w:pPr>
          </w:p>
        </w:tc>
        <w:tc>
          <w:tcPr>
            <w:tcW w:w="1729" w:type="dxa"/>
            <w:vAlign w:val="center"/>
          </w:tcPr>
          <w:p w:rsidR="00DF4577" w:rsidRPr="00B0792D" w:rsidRDefault="00DF4577" w:rsidP="00532E95">
            <w:pPr>
              <w:widowControl w:val="0"/>
              <w:ind w:firstLine="0"/>
              <w:rPr>
                <w:bCs/>
              </w:rPr>
            </w:pPr>
            <w:r w:rsidRPr="00B0792D">
              <w:rPr>
                <w:bCs/>
              </w:rPr>
              <w:t>Hoạt động của cán bộ, công nhân</w:t>
            </w:r>
          </w:p>
        </w:tc>
        <w:tc>
          <w:tcPr>
            <w:tcW w:w="1275" w:type="dxa"/>
            <w:vMerge/>
            <w:vAlign w:val="center"/>
          </w:tcPr>
          <w:p w:rsidR="00DF4577" w:rsidRPr="00B0792D" w:rsidRDefault="00DF4577" w:rsidP="00532E95">
            <w:pPr>
              <w:widowControl w:val="0"/>
              <w:ind w:firstLine="0"/>
              <w:jc w:val="center"/>
              <w:rPr>
                <w:rFonts w:eastAsia="Cordia New"/>
                <w:bCs/>
                <w:iCs/>
                <w:spacing w:val="-4"/>
              </w:rPr>
            </w:pPr>
          </w:p>
        </w:tc>
        <w:tc>
          <w:tcPr>
            <w:tcW w:w="2509" w:type="dxa"/>
            <w:vAlign w:val="center"/>
          </w:tcPr>
          <w:p w:rsidR="00DF4577" w:rsidRPr="00B0792D" w:rsidRDefault="00DF4577" w:rsidP="00532E95">
            <w:pPr>
              <w:widowControl w:val="0"/>
              <w:ind w:firstLine="0"/>
              <w:rPr>
                <w:bCs/>
              </w:rPr>
            </w:pPr>
            <w:r w:rsidRPr="00B0792D">
              <w:rPr>
                <w:bCs/>
              </w:rPr>
              <w:t>Ăn uống, tắm giặt, vệ sinh, rửa chân tay</w:t>
            </w:r>
          </w:p>
        </w:tc>
        <w:tc>
          <w:tcPr>
            <w:tcW w:w="2993" w:type="dxa"/>
            <w:vAlign w:val="center"/>
          </w:tcPr>
          <w:p w:rsidR="00DF4577" w:rsidRPr="00B0792D" w:rsidRDefault="00DF4577" w:rsidP="00532E95">
            <w:pPr>
              <w:widowControl w:val="0"/>
              <w:ind w:firstLine="0"/>
              <w:rPr>
                <w:bCs/>
              </w:rPr>
            </w:pPr>
            <w:r w:rsidRPr="00B0792D">
              <w:rPr>
                <w:bCs/>
              </w:rPr>
              <w:t>Nước thải và chất thải rắn sinh hoạt.</w:t>
            </w:r>
          </w:p>
        </w:tc>
      </w:tr>
      <w:tr w:rsidR="00DF4577" w:rsidRPr="00B0792D" w:rsidTr="00DF4577">
        <w:trPr>
          <w:trHeight w:val="142"/>
        </w:trPr>
        <w:tc>
          <w:tcPr>
            <w:tcW w:w="1515" w:type="dxa"/>
            <w:vMerge/>
          </w:tcPr>
          <w:p w:rsidR="00DF4577" w:rsidRPr="00B0792D" w:rsidRDefault="00DF4577" w:rsidP="00532E95">
            <w:pPr>
              <w:widowControl w:val="0"/>
              <w:ind w:firstLine="0"/>
              <w:jc w:val="center"/>
              <w:rPr>
                <w:rFonts w:eastAsia="Cordia New"/>
                <w:b/>
                <w:bCs/>
                <w:iCs/>
                <w:spacing w:val="-4"/>
              </w:rPr>
            </w:pPr>
          </w:p>
        </w:tc>
        <w:tc>
          <w:tcPr>
            <w:tcW w:w="1729" w:type="dxa"/>
            <w:vAlign w:val="center"/>
          </w:tcPr>
          <w:p w:rsidR="00DF4577" w:rsidRPr="00B0792D" w:rsidRDefault="00DF4577" w:rsidP="00532E95">
            <w:pPr>
              <w:widowControl w:val="0"/>
              <w:ind w:firstLine="0"/>
              <w:rPr>
                <w:bCs/>
                <w:lang w:val="nl-NL"/>
              </w:rPr>
            </w:pPr>
            <w:r w:rsidRPr="00B0792D">
              <w:rPr>
                <w:bCs/>
                <w:lang w:val="pt-BR"/>
              </w:rPr>
              <w:t>Nước mưa chảy tràn.</w:t>
            </w:r>
          </w:p>
        </w:tc>
        <w:tc>
          <w:tcPr>
            <w:tcW w:w="1275" w:type="dxa"/>
            <w:vMerge/>
            <w:vAlign w:val="center"/>
          </w:tcPr>
          <w:p w:rsidR="00DF4577" w:rsidRPr="00B0792D" w:rsidRDefault="00DF4577" w:rsidP="00532E95">
            <w:pPr>
              <w:widowControl w:val="0"/>
              <w:ind w:firstLine="0"/>
              <w:rPr>
                <w:rFonts w:eastAsia="Cordia New"/>
                <w:b/>
                <w:bCs/>
                <w:iCs/>
                <w:spacing w:val="-4"/>
                <w:lang w:val="nl-NL"/>
              </w:rPr>
            </w:pPr>
          </w:p>
        </w:tc>
        <w:tc>
          <w:tcPr>
            <w:tcW w:w="2509" w:type="dxa"/>
            <w:vAlign w:val="center"/>
          </w:tcPr>
          <w:p w:rsidR="00DF4577" w:rsidRPr="00B0792D" w:rsidRDefault="00DF4577" w:rsidP="00532E95">
            <w:pPr>
              <w:widowControl w:val="0"/>
              <w:ind w:firstLine="0"/>
              <w:rPr>
                <w:bCs/>
                <w:lang w:val="nl-NL"/>
              </w:rPr>
            </w:pPr>
          </w:p>
        </w:tc>
        <w:tc>
          <w:tcPr>
            <w:tcW w:w="2993" w:type="dxa"/>
            <w:vAlign w:val="center"/>
          </w:tcPr>
          <w:p w:rsidR="00DF4577" w:rsidRPr="00B0792D" w:rsidRDefault="00DF4577" w:rsidP="00532E95">
            <w:pPr>
              <w:widowControl w:val="0"/>
              <w:ind w:firstLine="0"/>
              <w:rPr>
                <w:bCs/>
                <w:lang w:val="nl-NL"/>
              </w:rPr>
            </w:pPr>
            <w:r w:rsidRPr="00B0792D">
              <w:rPr>
                <w:bCs/>
                <w:lang w:val="nl-NL"/>
              </w:rPr>
              <w:t>Nước mưa cuốn theo chất bẩn từ bề mặt công trường.</w:t>
            </w:r>
          </w:p>
        </w:tc>
      </w:tr>
      <w:tr w:rsidR="00DF4577" w:rsidRPr="00B0792D" w:rsidTr="00DF4577">
        <w:trPr>
          <w:trHeight w:val="799"/>
        </w:trPr>
        <w:tc>
          <w:tcPr>
            <w:tcW w:w="1515" w:type="dxa"/>
            <w:vMerge/>
          </w:tcPr>
          <w:p w:rsidR="00DF4577" w:rsidRPr="00B0792D" w:rsidRDefault="00DF4577" w:rsidP="00532E95">
            <w:pPr>
              <w:widowControl w:val="0"/>
              <w:ind w:firstLine="0"/>
              <w:jc w:val="center"/>
              <w:rPr>
                <w:rFonts w:eastAsia="Cordia New"/>
                <w:b/>
                <w:bCs/>
                <w:iCs/>
                <w:spacing w:val="-4"/>
                <w:lang w:val="nl-NL"/>
              </w:rPr>
            </w:pPr>
          </w:p>
        </w:tc>
        <w:tc>
          <w:tcPr>
            <w:tcW w:w="1729" w:type="dxa"/>
            <w:vAlign w:val="center"/>
          </w:tcPr>
          <w:p w:rsidR="00DF4577" w:rsidRPr="00B0792D" w:rsidRDefault="00DF4577" w:rsidP="00532E95">
            <w:pPr>
              <w:widowControl w:val="0"/>
              <w:ind w:firstLine="0"/>
              <w:rPr>
                <w:bCs/>
                <w:lang w:val="nl-NL"/>
              </w:rPr>
            </w:pPr>
            <w:r w:rsidRPr="00B0792D">
              <w:rPr>
                <w:bCs/>
                <w:lang w:val="nl-NL"/>
              </w:rPr>
              <w:t>Hoạt động vận chuyển</w:t>
            </w:r>
          </w:p>
        </w:tc>
        <w:tc>
          <w:tcPr>
            <w:tcW w:w="1275" w:type="dxa"/>
            <w:vMerge/>
            <w:vAlign w:val="center"/>
          </w:tcPr>
          <w:p w:rsidR="00DF4577" w:rsidRPr="00B0792D" w:rsidRDefault="00DF4577" w:rsidP="00532E95">
            <w:pPr>
              <w:widowControl w:val="0"/>
              <w:ind w:firstLine="0"/>
              <w:rPr>
                <w:rFonts w:eastAsia="Cordia New"/>
                <w:b/>
                <w:bCs/>
                <w:iCs/>
                <w:spacing w:val="-4"/>
                <w:lang w:val="nl-NL"/>
              </w:rPr>
            </w:pPr>
          </w:p>
        </w:tc>
        <w:tc>
          <w:tcPr>
            <w:tcW w:w="2509" w:type="dxa"/>
            <w:vAlign w:val="center"/>
          </w:tcPr>
          <w:p w:rsidR="00DF4577" w:rsidRPr="00B0792D" w:rsidRDefault="00DF4577" w:rsidP="00532E95">
            <w:pPr>
              <w:widowControl w:val="0"/>
              <w:ind w:firstLine="0"/>
              <w:rPr>
                <w:bCs/>
                <w:lang w:val="pt-BR"/>
              </w:rPr>
            </w:pPr>
            <w:r w:rsidRPr="00B0792D">
              <w:rPr>
                <w:bCs/>
                <w:lang w:val="pt-BR"/>
              </w:rPr>
              <w:t>Sử dụng chủ yếu các loại xe có tải trọng 10 tấn để vận chuyển nguyên vật liệu phục vụ thi công Dự án</w:t>
            </w:r>
          </w:p>
        </w:tc>
        <w:tc>
          <w:tcPr>
            <w:tcW w:w="2993" w:type="dxa"/>
            <w:vAlign w:val="center"/>
          </w:tcPr>
          <w:p w:rsidR="00DF4577" w:rsidRPr="00B0792D" w:rsidRDefault="00DF4577" w:rsidP="00532E95">
            <w:pPr>
              <w:widowControl w:val="0"/>
              <w:ind w:firstLine="0"/>
              <w:rPr>
                <w:bCs/>
                <w:lang w:val="pt-BR"/>
              </w:rPr>
            </w:pPr>
            <w:r w:rsidRPr="00B0792D">
              <w:rPr>
                <w:bCs/>
                <w:lang w:val="pt-BR"/>
              </w:rPr>
              <w:t>- Bụi, khí thải, chất thải rắn, tiếng ồn, độ rung.</w:t>
            </w:r>
          </w:p>
          <w:p w:rsidR="00DF4577" w:rsidRPr="00B0792D" w:rsidRDefault="00DF4577" w:rsidP="00532E95">
            <w:pPr>
              <w:widowControl w:val="0"/>
              <w:ind w:firstLine="0"/>
              <w:rPr>
                <w:bCs/>
                <w:lang w:val="pt-BR"/>
              </w:rPr>
            </w:pPr>
            <w:r w:rsidRPr="00B0792D">
              <w:rPr>
                <w:bCs/>
                <w:lang w:val="pt-BR"/>
              </w:rPr>
              <w:t>- Tác động về mặt giao thông và các sự cố trên tuyến đường vận chuyển.</w:t>
            </w:r>
          </w:p>
        </w:tc>
      </w:tr>
      <w:tr w:rsidR="00DF4577" w:rsidRPr="00B0792D" w:rsidTr="00DF4577">
        <w:trPr>
          <w:trHeight w:val="799"/>
        </w:trPr>
        <w:tc>
          <w:tcPr>
            <w:tcW w:w="1515" w:type="dxa"/>
            <w:vMerge w:val="restart"/>
            <w:vAlign w:val="center"/>
          </w:tcPr>
          <w:p w:rsidR="00DF4577" w:rsidRPr="00B0792D" w:rsidRDefault="00DF4577" w:rsidP="00532E95">
            <w:pPr>
              <w:widowControl w:val="0"/>
              <w:ind w:firstLine="0"/>
              <w:jc w:val="center"/>
              <w:rPr>
                <w:rFonts w:eastAsia="Cordia New"/>
                <w:b/>
                <w:bCs/>
                <w:iCs/>
                <w:spacing w:val="-4"/>
                <w:lang w:val="nl-NL"/>
              </w:rPr>
            </w:pPr>
            <w:r w:rsidRPr="00B0792D">
              <w:rPr>
                <w:rFonts w:eastAsia="Cordia New"/>
                <w:b/>
                <w:bCs/>
                <w:iCs/>
                <w:spacing w:val="-4"/>
                <w:lang w:val="nl-NL"/>
              </w:rPr>
              <w:t>Hoạt động</w:t>
            </w:r>
          </w:p>
        </w:tc>
        <w:tc>
          <w:tcPr>
            <w:tcW w:w="1729" w:type="dxa"/>
            <w:vAlign w:val="center"/>
          </w:tcPr>
          <w:p w:rsidR="00DF4577" w:rsidRPr="00B0792D" w:rsidRDefault="00DF4577" w:rsidP="00532E95">
            <w:pPr>
              <w:keepNext/>
              <w:ind w:firstLine="0"/>
              <w:jc w:val="center"/>
              <w:outlineLvl w:val="5"/>
              <w:rPr>
                <w:bCs/>
                <w:kern w:val="16"/>
              </w:rPr>
            </w:pPr>
            <w:r w:rsidRPr="00B0792D">
              <w:rPr>
                <w:bCs/>
                <w:kern w:val="16"/>
              </w:rPr>
              <w:t>Chế biến hạt giống và nông sản</w:t>
            </w:r>
          </w:p>
        </w:tc>
        <w:tc>
          <w:tcPr>
            <w:tcW w:w="1275" w:type="dxa"/>
            <w:vMerge w:val="restart"/>
            <w:vAlign w:val="center"/>
          </w:tcPr>
          <w:p w:rsidR="00DF4577" w:rsidRPr="00B0792D" w:rsidRDefault="00DF4577" w:rsidP="00532E95">
            <w:pPr>
              <w:widowControl w:val="0"/>
              <w:ind w:firstLine="0"/>
              <w:jc w:val="center"/>
              <w:rPr>
                <w:rFonts w:eastAsia="MS Mincho"/>
                <w:lang w:val="nl-NL"/>
              </w:rPr>
            </w:pPr>
          </w:p>
          <w:p w:rsidR="00DF4577" w:rsidRPr="00B0792D" w:rsidRDefault="00DF4577" w:rsidP="00532E95">
            <w:pPr>
              <w:widowControl w:val="0"/>
              <w:ind w:firstLine="0"/>
              <w:jc w:val="center"/>
              <w:rPr>
                <w:rFonts w:eastAsia="MS Mincho"/>
                <w:lang w:val="nl-NL"/>
              </w:rPr>
            </w:pPr>
            <w:r w:rsidRPr="00B0792D">
              <w:rPr>
                <w:rFonts w:eastAsia="MS Mincho"/>
                <w:lang w:val="nl-NL"/>
              </w:rPr>
              <w:t>Lâu dài sau khi hoàn thiện các hạng mục thi công xây dựng</w:t>
            </w:r>
          </w:p>
        </w:tc>
        <w:tc>
          <w:tcPr>
            <w:tcW w:w="2509" w:type="dxa"/>
            <w:vAlign w:val="center"/>
          </w:tcPr>
          <w:p w:rsidR="00DF4577" w:rsidRPr="00B0792D" w:rsidRDefault="00DF4577" w:rsidP="00532E95">
            <w:pPr>
              <w:keepNext/>
              <w:tabs>
                <w:tab w:val="left" w:pos="1440"/>
                <w:tab w:val="left" w:pos="2270"/>
              </w:tabs>
              <w:ind w:firstLine="0"/>
              <w:jc w:val="center"/>
              <w:outlineLvl w:val="5"/>
              <w:rPr>
                <w:bCs/>
                <w:kern w:val="16"/>
              </w:rPr>
            </w:pPr>
            <w:r w:rsidRPr="00B0792D">
              <w:rPr>
                <w:bCs/>
                <w:kern w:val="16"/>
              </w:rPr>
              <w:t>Dây chuyền công nghệ</w:t>
            </w:r>
          </w:p>
        </w:tc>
        <w:tc>
          <w:tcPr>
            <w:tcW w:w="2993" w:type="dxa"/>
            <w:vAlign w:val="center"/>
          </w:tcPr>
          <w:p w:rsidR="00DF4577" w:rsidRPr="00B0792D" w:rsidRDefault="00DF4577" w:rsidP="00532E95">
            <w:pPr>
              <w:keepNext/>
              <w:tabs>
                <w:tab w:val="left" w:pos="1440"/>
                <w:tab w:val="left" w:pos="2270"/>
              </w:tabs>
              <w:ind w:firstLine="0"/>
              <w:outlineLvl w:val="5"/>
              <w:rPr>
                <w:bCs/>
                <w:kern w:val="16"/>
                <w:lang w:val="vi-VN"/>
              </w:rPr>
            </w:pPr>
            <w:r w:rsidRPr="00B0792D">
              <w:rPr>
                <w:bCs/>
                <w:kern w:val="16"/>
                <w:lang w:val="vi-VN"/>
              </w:rPr>
              <w:t>CTR, bụi, khí thải</w:t>
            </w:r>
          </w:p>
        </w:tc>
      </w:tr>
      <w:tr w:rsidR="00DF4577" w:rsidRPr="00B0792D" w:rsidTr="00DF4577">
        <w:trPr>
          <w:trHeight w:val="106"/>
        </w:trPr>
        <w:tc>
          <w:tcPr>
            <w:tcW w:w="1515" w:type="dxa"/>
            <w:vMerge/>
            <w:vAlign w:val="center"/>
          </w:tcPr>
          <w:p w:rsidR="00DF4577" w:rsidRPr="00B0792D" w:rsidRDefault="00DF4577" w:rsidP="00532E95">
            <w:pPr>
              <w:widowControl w:val="0"/>
              <w:ind w:firstLine="0"/>
              <w:jc w:val="center"/>
              <w:rPr>
                <w:rFonts w:eastAsia="Cordia New"/>
                <w:b/>
                <w:bCs/>
                <w:iCs/>
                <w:spacing w:val="-4"/>
                <w:lang w:val="nl-NL"/>
              </w:rPr>
            </w:pPr>
          </w:p>
        </w:tc>
        <w:tc>
          <w:tcPr>
            <w:tcW w:w="1729" w:type="dxa"/>
            <w:vAlign w:val="center"/>
          </w:tcPr>
          <w:p w:rsidR="00DF4577" w:rsidRPr="00B0792D" w:rsidRDefault="00DF4577" w:rsidP="00532E95">
            <w:pPr>
              <w:keepNext/>
              <w:ind w:firstLine="0"/>
              <w:jc w:val="center"/>
              <w:outlineLvl w:val="5"/>
              <w:rPr>
                <w:bCs/>
                <w:kern w:val="16"/>
                <w:lang w:val="vi-VN"/>
              </w:rPr>
            </w:pPr>
            <w:r w:rsidRPr="00B0792D">
              <w:rPr>
                <w:bCs/>
                <w:kern w:val="16"/>
                <w:lang w:val="vi-VN"/>
              </w:rPr>
              <w:t>Sinh hoạt của công nhân</w:t>
            </w:r>
          </w:p>
        </w:tc>
        <w:tc>
          <w:tcPr>
            <w:tcW w:w="1275" w:type="dxa"/>
            <w:vMerge/>
            <w:vAlign w:val="center"/>
          </w:tcPr>
          <w:p w:rsidR="00DF4577" w:rsidRPr="00B0792D" w:rsidRDefault="00DF4577" w:rsidP="00532E95">
            <w:pPr>
              <w:widowControl w:val="0"/>
              <w:ind w:firstLine="0"/>
              <w:jc w:val="center"/>
              <w:rPr>
                <w:rFonts w:eastAsia="Cordia New"/>
                <w:bCs/>
                <w:iCs/>
                <w:spacing w:val="-4"/>
                <w:lang w:val="nl-NL"/>
              </w:rPr>
            </w:pPr>
          </w:p>
        </w:tc>
        <w:tc>
          <w:tcPr>
            <w:tcW w:w="2509" w:type="dxa"/>
            <w:vAlign w:val="center"/>
          </w:tcPr>
          <w:p w:rsidR="00DF4577" w:rsidRPr="00B0792D" w:rsidRDefault="00DF4577" w:rsidP="00532E95">
            <w:pPr>
              <w:keepNext/>
              <w:tabs>
                <w:tab w:val="left" w:pos="1440"/>
                <w:tab w:val="left" w:pos="2270"/>
              </w:tabs>
              <w:ind w:firstLine="0"/>
              <w:jc w:val="center"/>
              <w:outlineLvl w:val="5"/>
              <w:rPr>
                <w:bCs/>
                <w:kern w:val="16"/>
                <w:lang w:val="vi-VN"/>
              </w:rPr>
            </w:pPr>
          </w:p>
        </w:tc>
        <w:tc>
          <w:tcPr>
            <w:tcW w:w="2993" w:type="dxa"/>
            <w:vAlign w:val="center"/>
          </w:tcPr>
          <w:p w:rsidR="00DF4577" w:rsidRPr="00B0792D" w:rsidRDefault="00DF4577" w:rsidP="00532E95">
            <w:pPr>
              <w:keepNext/>
              <w:tabs>
                <w:tab w:val="left" w:pos="1440"/>
                <w:tab w:val="left" w:pos="2270"/>
              </w:tabs>
              <w:ind w:firstLine="0"/>
              <w:outlineLvl w:val="5"/>
              <w:rPr>
                <w:bCs/>
                <w:kern w:val="16"/>
              </w:rPr>
            </w:pPr>
            <w:r w:rsidRPr="00B0792D">
              <w:rPr>
                <w:bCs/>
                <w:kern w:val="16"/>
                <w:lang w:val="vi-VN"/>
              </w:rPr>
              <w:t>Nước thải,</w:t>
            </w:r>
            <w:r w:rsidRPr="00B0792D">
              <w:rPr>
                <w:bCs/>
                <w:kern w:val="16"/>
              </w:rPr>
              <w:t xml:space="preserve"> CTR,</w:t>
            </w:r>
            <w:r w:rsidRPr="00B0792D">
              <w:rPr>
                <w:bCs/>
                <w:kern w:val="16"/>
                <w:lang w:val="vi-VN"/>
              </w:rPr>
              <w:t xml:space="preserve"> an ninh</w:t>
            </w:r>
          </w:p>
        </w:tc>
      </w:tr>
      <w:tr w:rsidR="00DF4577" w:rsidRPr="00B0792D" w:rsidTr="00DF4577">
        <w:trPr>
          <w:trHeight w:val="424"/>
        </w:trPr>
        <w:tc>
          <w:tcPr>
            <w:tcW w:w="1515" w:type="dxa"/>
            <w:vMerge/>
            <w:vAlign w:val="center"/>
          </w:tcPr>
          <w:p w:rsidR="00DF4577" w:rsidRPr="00B0792D" w:rsidRDefault="00DF4577" w:rsidP="00532E95">
            <w:pPr>
              <w:widowControl w:val="0"/>
              <w:ind w:firstLine="0"/>
              <w:jc w:val="center"/>
              <w:rPr>
                <w:rFonts w:eastAsia="Cordia New"/>
                <w:b/>
                <w:bCs/>
                <w:iCs/>
                <w:spacing w:val="-4"/>
              </w:rPr>
            </w:pPr>
          </w:p>
        </w:tc>
        <w:tc>
          <w:tcPr>
            <w:tcW w:w="1729" w:type="dxa"/>
            <w:vAlign w:val="center"/>
          </w:tcPr>
          <w:p w:rsidR="00DF4577" w:rsidRPr="00B0792D" w:rsidRDefault="00DF4577" w:rsidP="00532E95">
            <w:pPr>
              <w:keepNext/>
              <w:ind w:firstLine="0"/>
              <w:jc w:val="center"/>
              <w:outlineLvl w:val="5"/>
              <w:rPr>
                <w:bCs/>
                <w:kern w:val="16"/>
                <w:lang w:val="vi-VN"/>
              </w:rPr>
            </w:pPr>
            <w:r w:rsidRPr="00B0792D">
              <w:rPr>
                <w:bCs/>
                <w:kern w:val="16"/>
                <w:lang w:val="vi-VN"/>
              </w:rPr>
              <w:t>Vận chuyển nguyên vật liệu</w:t>
            </w:r>
          </w:p>
        </w:tc>
        <w:tc>
          <w:tcPr>
            <w:tcW w:w="1275" w:type="dxa"/>
            <w:vMerge/>
            <w:vAlign w:val="center"/>
          </w:tcPr>
          <w:p w:rsidR="00DF4577" w:rsidRPr="00B0792D" w:rsidRDefault="00DF4577" w:rsidP="00532E95">
            <w:pPr>
              <w:widowControl w:val="0"/>
              <w:ind w:firstLine="0"/>
              <w:jc w:val="center"/>
              <w:rPr>
                <w:rFonts w:eastAsia="Cordia New"/>
                <w:bCs/>
                <w:iCs/>
                <w:spacing w:val="-4"/>
              </w:rPr>
            </w:pPr>
          </w:p>
        </w:tc>
        <w:tc>
          <w:tcPr>
            <w:tcW w:w="2509" w:type="dxa"/>
            <w:vAlign w:val="center"/>
          </w:tcPr>
          <w:p w:rsidR="00DF4577" w:rsidRPr="00B0792D" w:rsidRDefault="00DF4577" w:rsidP="00532E95">
            <w:pPr>
              <w:ind w:firstLine="0"/>
              <w:jc w:val="center"/>
            </w:pPr>
            <w:r w:rsidRPr="00B0792D">
              <w:rPr>
                <w:bCs/>
                <w:kern w:val="16"/>
              </w:rPr>
              <w:t>Xe tải</w:t>
            </w:r>
          </w:p>
        </w:tc>
        <w:tc>
          <w:tcPr>
            <w:tcW w:w="2993" w:type="dxa"/>
            <w:vAlign w:val="center"/>
          </w:tcPr>
          <w:p w:rsidR="00DF4577" w:rsidRPr="00B0792D" w:rsidRDefault="00DF4577" w:rsidP="00532E95">
            <w:pPr>
              <w:keepNext/>
              <w:tabs>
                <w:tab w:val="left" w:pos="1440"/>
                <w:tab w:val="left" w:pos="2270"/>
              </w:tabs>
              <w:ind w:firstLine="0"/>
              <w:outlineLvl w:val="5"/>
              <w:rPr>
                <w:bCs/>
                <w:kern w:val="16"/>
                <w:lang w:val="vi-VN"/>
              </w:rPr>
            </w:pPr>
            <w:r w:rsidRPr="00B0792D">
              <w:rPr>
                <w:bCs/>
                <w:kern w:val="16"/>
                <w:lang w:val="vi-VN"/>
              </w:rPr>
              <w:t>Bụi, tiếng ồn, khí thải</w:t>
            </w:r>
          </w:p>
        </w:tc>
      </w:tr>
      <w:tr w:rsidR="00DF4577" w:rsidRPr="00B0792D" w:rsidTr="00DF4577">
        <w:trPr>
          <w:trHeight w:val="424"/>
        </w:trPr>
        <w:tc>
          <w:tcPr>
            <w:tcW w:w="1515" w:type="dxa"/>
            <w:vMerge/>
            <w:vAlign w:val="center"/>
          </w:tcPr>
          <w:p w:rsidR="00DF4577" w:rsidRPr="00B0792D" w:rsidRDefault="00DF4577" w:rsidP="00532E95">
            <w:pPr>
              <w:widowControl w:val="0"/>
              <w:ind w:firstLine="0"/>
              <w:jc w:val="center"/>
              <w:rPr>
                <w:rFonts w:eastAsia="Cordia New"/>
                <w:b/>
                <w:bCs/>
                <w:iCs/>
                <w:spacing w:val="-4"/>
              </w:rPr>
            </w:pPr>
          </w:p>
        </w:tc>
        <w:tc>
          <w:tcPr>
            <w:tcW w:w="1729" w:type="dxa"/>
            <w:vAlign w:val="center"/>
          </w:tcPr>
          <w:p w:rsidR="00DF4577" w:rsidRPr="00B0792D" w:rsidRDefault="00DF4577" w:rsidP="00532E95">
            <w:pPr>
              <w:keepNext/>
              <w:ind w:firstLine="0"/>
              <w:jc w:val="center"/>
              <w:outlineLvl w:val="5"/>
              <w:rPr>
                <w:bCs/>
                <w:kern w:val="16"/>
                <w:lang w:val="vi-VN"/>
              </w:rPr>
            </w:pPr>
            <w:r w:rsidRPr="00B0792D">
              <w:rPr>
                <w:bCs/>
                <w:kern w:val="16"/>
                <w:lang w:val="vi-VN"/>
              </w:rPr>
              <w:t>Vận chuyển sản phẩm</w:t>
            </w:r>
          </w:p>
        </w:tc>
        <w:tc>
          <w:tcPr>
            <w:tcW w:w="1275" w:type="dxa"/>
            <w:vMerge/>
            <w:vAlign w:val="center"/>
          </w:tcPr>
          <w:p w:rsidR="00DF4577" w:rsidRPr="00B0792D" w:rsidRDefault="00DF4577" w:rsidP="00532E95">
            <w:pPr>
              <w:widowControl w:val="0"/>
              <w:ind w:firstLine="0"/>
              <w:jc w:val="center"/>
              <w:rPr>
                <w:rFonts w:eastAsia="Cordia New"/>
                <w:bCs/>
                <w:iCs/>
                <w:spacing w:val="-4"/>
                <w:lang w:val="nl-NL"/>
              </w:rPr>
            </w:pPr>
          </w:p>
        </w:tc>
        <w:tc>
          <w:tcPr>
            <w:tcW w:w="2509" w:type="dxa"/>
            <w:vAlign w:val="center"/>
          </w:tcPr>
          <w:p w:rsidR="00DF4577" w:rsidRPr="00B0792D" w:rsidRDefault="00DF4577" w:rsidP="00532E95">
            <w:pPr>
              <w:ind w:firstLine="0"/>
              <w:jc w:val="center"/>
            </w:pPr>
            <w:r w:rsidRPr="00B0792D">
              <w:rPr>
                <w:bCs/>
                <w:kern w:val="16"/>
              </w:rPr>
              <w:t>Xe tải</w:t>
            </w:r>
          </w:p>
        </w:tc>
        <w:tc>
          <w:tcPr>
            <w:tcW w:w="2993" w:type="dxa"/>
            <w:vAlign w:val="center"/>
          </w:tcPr>
          <w:p w:rsidR="00DF4577" w:rsidRPr="00B0792D" w:rsidRDefault="00DF4577" w:rsidP="00532E95">
            <w:pPr>
              <w:keepNext/>
              <w:tabs>
                <w:tab w:val="left" w:pos="1440"/>
                <w:tab w:val="left" w:pos="2270"/>
              </w:tabs>
              <w:ind w:firstLine="0"/>
              <w:outlineLvl w:val="5"/>
              <w:rPr>
                <w:bCs/>
                <w:kern w:val="16"/>
                <w:lang w:val="vi-VN"/>
              </w:rPr>
            </w:pPr>
            <w:r w:rsidRPr="00B0792D">
              <w:rPr>
                <w:bCs/>
                <w:kern w:val="16"/>
                <w:lang w:val="vi-VN"/>
              </w:rPr>
              <w:t xml:space="preserve">Tiếng ồn, khí thải, </w:t>
            </w:r>
            <w:r w:rsidRPr="00B0792D">
              <w:rPr>
                <w:bCs/>
                <w:kern w:val="16"/>
              </w:rPr>
              <w:t>giao thông</w:t>
            </w:r>
          </w:p>
        </w:tc>
      </w:tr>
      <w:tr w:rsidR="00DF4577" w:rsidRPr="00B0792D" w:rsidTr="00DF4577">
        <w:trPr>
          <w:trHeight w:val="75"/>
        </w:trPr>
        <w:tc>
          <w:tcPr>
            <w:tcW w:w="1515" w:type="dxa"/>
            <w:vMerge/>
            <w:vAlign w:val="center"/>
          </w:tcPr>
          <w:p w:rsidR="00DF4577" w:rsidRPr="00B0792D" w:rsidRDefault="00DF4577" w:rsidP="00532E95">
            <w:pPr>
              <w:widowControl w:val="0"/>
              <w:ind w:firstLine="0"/>
              <w:jc w:val="center"/>
              <w:rPr>
                <w:rFonts w:eastAsia="Cordia New"/>
                <w:b/>
                <w:bCs/>
                <w:iCs/>
                <w:spacing w:val="-4"/>
                <w:lang w:val="pt-BR"/>
              </w:rPr>
            </w:pPr>
          </w:p>
        </w:tc>
        <w:tc>
          <w:tcPr>
            <w:tcW w:w="1729" w:type="dxa"/>
            <w:vAlign w:val="center"/>
          </w:tcPr>
          <w:p w:rsidR="00DF4577" w:rsidRPr="00B0792D" w:rsidRDefault="00DF4577" w:rsidP="00532E95">
            <w:pPr>
              <w:keepNext/>
              <w:ind w:firstLine="0"/>
              <w:jc w:val="center"/>
              <w:outlineLvl w:val="5"/>
              <w:rPr>
                <w:bCs/>
                <w:kern w:val="16"/>
                <w:lang w:val="vi-VN"/>
              </w:rPr>
            </w:pPr>
            <w:r w:rsidRPr="00B0792D">
              <w:rPr>
                <w:bCs/>
                <w:kern w:val="16"/>
                <w:lang w:val="vi-VN"/>
              </w:rPr>
              <w:t>Kinh tế</w:t>
            </w:r>
            <w:r w:rsidRPr="00B0792D">
              <w:rPr>
                <w:bCs/>
                <w:kern w:val="16"/>
              </w:rPr>
              <w:t>,</w:t>
            </w:r>
            <w:r w:rsidRPr="00B0792D">
              <w:rPr>
                <w:bCs/>
                <w:kern w:val="16"/>
                <w:lang w:val="vi-VN"/>
              </w:rPr>
              <w:t xml:space="preserve"> xã hội</w:t>
            </w:r>
          </w:p>
        </w:tc>
        <w:tc>
          <w:tcPr>
            <w:tcW w:w="1275" w:type="dxa"/>
            <w:vMerge/>
            <w:vAlign w:val="center"/>
          </w:tcPr>
          <w:p w:rsidR="00DF4577" w:rsidRPr="00B0792D" w:rsidRDefault="00DF4577" w:rsidP="00532E95">
            <w:pPr>
              <w:widowControl w:val="0"/>
              <w:ind w:firstLine="0"/>
              <w:jc w:val="center"/>
              <w:rPr>
                <w:rFonts w:eastAsia="Cordia New"/>
                <w:bCs/>
                <w:iCs/>
                <w:spacing w:val="-4"/>
                <w:lang w:val="nl-NL"/>
              </w:rPr>
            </w:pPr>
          </w:p>
        </w:tc>
        <w:tc>
          <w:tcPr>
            <w:tcW w:w="2509" w:type="dxa"/>
            <w:vAlign w:val="center"/>
          </w:tcPr>
          <w:p w:rsidR="00DF4577" w:rsidRPr="00B0792D" w:rsidRDefault="00DF4577" w:rsidP="00532E95">
            <w:pPr>
              <w:keepNext/>
              <w:tabs>
                <w:tab w:val="left" w:pos="1440"/>
                <w:tab w:val="left" w:pos="2270"/>
              </w:tabs>
              <w:ind w:firstLine="0"/>
              <w:jc w:val="center"/>
              <w:outlineLvl w:val="5"/>
              <w:rPr>
                <w:bCs/>
                <w:kern w:val="16"/>
              </w:rPr>
            </w:pPr>
          </w:p>
        </w:tc>
        <w:tc>
          <w:tcPr>
            <w:tcW w:w="2993" w:type="dxa"/>
            <w:vAlign w:val="center"/>
          </w:tcPr>
          <w:p w:rsidR="00DF4577" w:rsidRPr="00B0792D" w:rsidRDefault="00DF4577" w:rsidP="00532E95">
            <w:pPr>
              <w:keepNext/>
              <w:ind w:firstLine="0"/>
              <w:outlineLvl w:val="5"/>
              <w:rPr>
                <w:bCs/>
                <w:kern w:val="16"/>
                <w:lang w:val="vi-VN"/>
              </w:rPr>
            </w:pPr>
            <w:r w:rsidRPr="00B0792D">
              <w:rPr>
                <w:bCs/>
                <w:kern w:val="16"/>
                <w:lang w:val="vi-VN"/>
              </w:rPr>
              <w:t>Kinh tế xã hội, giao thông</w:t>
            </w:r>
          </w:p>
        </w:tc>
      </w:tr>
    </w:tbl>
    <w:p w:rsidR="00963021" w:rsidRPr="00B0792D" w:rsidRDefault="00DF4577" w:rsidP="00631D1B">
      <w:pPr>
        <w:spacing w:line="240" w:lineRule="auto"/>
        <w:rPr>
          <w:rFonts w:eastAsia="Calibri"/>
          <w:lang w:val="cs-CZ"/>
        </w:rPr>
      </w:pPr>
      <w:r w:rsidRPr="00B0792D">
        <w:tab/>
        <w:t xml:space="preserve">Khu vực dự án có địa hình </w:t>
      </w:r>
      <w:r w:rsidR="00532E95" w:rsidRPr="00B0792D">
        <w:t>thấp dần từ Đông Nam lên Tây Bắc</w:t>
      </w:r>
      <w:r w:rsidRPr="00B0792D">
        <w:t xml:space="preserve">. Do đó chủ dự án sẽ thực hiện </w:t>
      </w:r>
      <w:r w:rsidR="00532E95" w:rsidRPr="00B0792D">
        <w:t xml:space="preserve">đào </w:t>
      </w:r>
      <w:r w:rsidRPr="00B0792D">
        <w:t xml:space="preserve">đắp nền trước khi tiến hành thi công dự án. Khối lượng </w:t>
      </w:r>
      <w:r w:rsidR="00532E95" w:rsidRPr="00B0792D">
        <w:t>đào nền là 46.354,17 m</w:t>
      </w:r>
      <w:r w:rsidR="00532E95" w:rsidRPr="00B0792D">
        <w:rPr>
          <w:vertAlign w:val="superscript"/>
        </w:rPr>
        <w:t>3</w:t>
      </w:r>
      <w:r w:rsidR="00532E95" w:rsidRPr="00B0792D">
        <w:t xml:space="preserve">, khối lượng </w:t>
      </w:r>
      <w:r w:rsidRPr="00B0792D">
        <w:t>đ</w:t>
      </w:r>
      <w:r w:rsidR="00532E95" w:rsidRPr="00B0792D">
        <w:t>ắ</w:t>
      </w:r>
      <w:r w:rsidRPr="00B0792D">
        <w:t xml:space="preserve">p nền là </w:t>
      </w:r>
      <w:r w:rsidR="00532E95" w:rsidRPr="00B0792D">
        <w:t>36,62 m</w:t>
      </w:r>
      <w:r w:rsidR="00532E95" w:rsidRPr="00B0792D">
        <w:rPr>
          <w:vertAlign w:val="superscript"/>
        </w:rPr>
        <w:t>3</w:t>
      </w:r>
      <w:r w:rsidRPr="00B0792D">
        <w:t>. Do hiện trạng nền đất của dự án không có lớp phong hóa mà trơ sỏi đá nên chủ dự án sẽ thực hiện đắp đất sau khi chặt bỏ lớp thực vật.</w:t>
      </w:r>
      <w:r w:rsidR="00963021" w:rsidRPr="00B0792D">
        <w:rPr>
          <w:rFonts w:eastAsia="Calibri"/>
          <w:lang w:val="cs-CZ"/>
        </w:rPr>
        <w:t xml:space="preserve"> </w:t>
      </w:r>
    </w:p>
    <w:p w:rsidR="00ED3BC9" w:rsidRPr="00B0792D" w:rsidRDefault="0036626D" w:rsidP="005003E7">
      <w:pPr>
        <w:ind w:firstLine="0"/>
        <w:outlineLvl w:val="1"/>
        <w:rPr>
          <w:rFonts w:eastAsia="Times New Roman"/>
          <w:b/>
          <w:bCs/>
          <w:lang w:val="pt-BR"/>
        </w:rPr>
      </w:pPr>
      <w:bookmarkStart w:id="557" w:name="_Toc42784403"/>
      <w:bookmarkStart w:id="558" w:name="_Toc43495831"/>
      <w:bookmarkStart w:id="559" w:name="_Toc115966964"/>
      <w:r w:rsidRPr="00B0792D">
        <w:rPr>
          <w:rFonts w:eastAsia="Times New Roman"/>
          <w:b/>
          <w:bCs/>
          <w:lang w:val="pt-BR"/>
        </w:rPr>
        <w:t>1.</w:t>
      </w:r>
      <w:r w:rsidR="000A34C9" w:rsidRPr="00B0792D">
        <w:rPr>
          <w:rFonts w:eastAsia="Times New Roman"/>
          <w:b/>
          <w:bCs/>
          <w:lang w:val="pt-BR"/>
        </w:rPr>
        <w:t>6</w:t>
      </w:r>
      <w:r w:rsidR="00ED3BC9" w:rsidRPr="00B0792D">
        <w:rPr>
          <w:rFonts w:eastAsia="Times New Roman"/>
          <w:b/>
          <w:bCs/>
          <w:lang w:val="pt-BR"/>
        </w:rPr>
        <w:t xml:space="preserve">. Tiến độ, </w:t>
      </w:r>
      <w:r w:rsidR="00C32BCA" w:rsidRPr="00B0792D">
        <w:rPr>
          <w:rFonts w:eastAsia="Times New Roman"/>
          <w:b/>
          <w:bCs/>
          <w:lang w:val="pt-BR"/>
        </w:rPr>
        <w:t>tổng mức</w:t>
      </w:r>
      <w:r w:rsidR="00ED3BC9" w:rsidRPr="00B0792D">
        <w:rPr>
          <w:rFonts w:eastAsia="Times New Roman"/>
          <w:b/>
          <w:bCs/>
          <w:lang w:val="pt-BR"/>
        </w:rPr>
        <w:t xml:space="preserve"> đầu tư, tổ chức quản lý và thực hiện Dự án</w:t>
      </w:r>
      <w:bookmarkEnd w:id="557"/>
      <w:bookmarkEnd w:id="558"/>
      <w:bookmarkEnd w:id="559"/>
    </w:p>
    <w:p w:rsidR="00ED3BC9" w:rsidRPr="00B0792D" w:rsidRDefault="0036626D" w:rsidP="005003E7">
      <w:pPr>
        <w:widowControl w:val="0"/>
        <w:ind w:firstLine="0"/>
        <w:outlineLvl w:val="2"/>
        <w:rPr>
          <w:rFonts w:eastAsia="Times New Roman"/>
          <w:b/>
          <w:bCs/>
          <w:i/>
        </w:rPr>
      </w:pPr>
      <w:bookmarkStart w:id="560" w:name="_Toc42784404"/>
      <w:bookmarkStart w:id="561" w:name="_Toc43495832"/>
      <w:bookmarkStart w:id="562" w:name="_Toc115966965"/>
      <w:r w:rsidRPr="00B0792D">
        <w:rPr>
          <w:rFonts w:eastAsia="Times New Roman"/>
          <w:b/>
          <w:bCs/>
          <w:i/>
        </w:rPr>
        <w:t>1.</w:t>
      </w:r>
      <w:r w:rsidR="000A34C9" w:rsidRPr="00B0792D">
        <w:rPr>
          <w:rFonts w:eastAsia="Times New Roman"/>
          <w:b/>
          <w:bCs/>
          <w:i/>
        </w:rPr>
        <w:t>6</w:t>
      </w:r>
      <w:r w:rsidR="00ED3BC9" w:rsidRPr="00B0792D">
        <w:rPr>
          <w:rFonts w:eastAsia="Times New Roman"/>
          <w:b/>
          <w:bCs/>
          <w:i/>
        </w:rPr>
        <w:t>.1. Tiến độ thực hiện Dự án</w:t>
      </w:r>
      <w:bookmarkEnd w:id="560"/>
      <w:bookmarkEnd w:id="561"/>
      <w:bookmarkEnd w:id="562"/>
    </w:p>
    <w:p w:rsidR="00532E95" w:rsidRPr="00B0792D" w:rsidRDefault="00532E95" w:rsidP="00532E95">
      <w:pPr>
        <w:spacing w:line="240" w:lineRule="auto"/>
      </w:pPr>
      <w:bookmarkStart w:id="563" w:name="_Toc398943579"/>
      <w:bookmarkStart w:id="564" w:name="_Toc398944038"/>
      <w:bookmarkStart w:id="565" w:name="_Toc398944259"/>
      <w:bookmarkStart w:id="566" w:name="_Toc399315887"/>
      <w:bookmarkStart w:id="567" w:name="_Toc437519605"/>
      <w:bookmarkStart w:id="568" w:name="_Toc448839595"/>
      <w:bookmarkStart w:id="569" w:name="_Toc448839755"/>
      <w:bookmarkStart w:id="570" w:name="_Toc449251393"/>
      <w:bookmarkStart w:id="571" w:name="_Toc449251546"/>
      <w:bookmarkStart w:id="572" w:name="_Toc449252256"/>
      <w:bookmarkStart w:id="573" w:name="_Toc449252576"/>
      <w:bookmarkStart w:id="574" w:name="_Toc449253519"/>
      <w:bookmarkStart w:id="575" w:name="_Toc449253889"/>
      <w:bookmarkStart w:id="576" w:name="_Toc497047417"/>
      <w:bookmarkStart w:id="577" w:name="_Toc42784405"/>
      <w:bookmarkStart w:id="578" w:name="_Toc43495833"/>
      <w:r w:rsidRPr="00B0792D">
        <w:t xml:space="preserve">- Giai đoạn 1: Sản xuất chế biến hạt giống cây trồng. </w:t>
      </w:r>
    </w:p>
    <w:p w:rsidR="00963021" w:rsidRPr="00B0792D" w:rsidRDefault="00532E95" w:rsidP="00532E95">
      <w:pPr>
        <w:spacing w:line="240" w:lineRule="auto"/>
        <w:rPr>
          <w:szCs w:val="28"/>
        </w:rPr>
      </w:pPr>
      <w:r w:rsidRPr="00B0792D">
        <w:t>- Giai đoạn 2 : Sản xuất nông sản sấy khô và sản xuất chế biến gạo</w:t>
      </w:r>
    </w:p>
    <w:p w:rsidR="00ED3BC9" w:rsidRPr="00B0792D" w:rsidRDefault="0036626D" w:rsidP="005003E7">
      <w:pPr>
        <w:widowControl w:val="0"/>
        <w:ind w:firstLine="0"/>
        <w:outlineLvl w:val="2"/>
        <w:rPr>
          <w:rFonts w:eastAsia="Times New Roman"/>
          <w:b/>
          <w:bCs/>
          <w:i/>
          <w:lang w:val="pt-BR"/>
        </w:rPr>
      </w:pPr>
      <w:bookmarkStart w:id="579" w:name="_Toc115966966"/>
      <w:r w:rsidRPr="00B0792D">
        <w:rPr>
          <w:rFonts w:eastAsia="Times New Roman"/>
          <w:b/>
          <w:bCs/>
          <w:i/>
        </w:rPr>
        <w:t>1.</w:t>
      </w:r>
      <w:r w:rsidR="000A34C9" w:rsidRPr="00B0792D">
        <w:rPr>
          <w:rFonts w:eastAsia="Times New Roman"/>
          <w:b/>
          <w:bCs/>
          <w:i/>
        </w:rPr>
        <w:t>6</w:t>
      </w:r>
      <w:r w:rsidR="00ED3BC9" w:rsidRPr="00B0792D">
        <w:rPr>
          <w:rFonts w:eastAsia="Times New Roman"/>
          <w:b/>
          <w:bCs/>
          <w:i/>
        </w:rPr>
        <w:t>.2. Tổng mức đầu tư của Dự á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rsidR="00532E95" w:rsidRPr="00B0792D" w:rsidRDefault="00532E95" w:rsidP="00532E95">
      <w:pPr>
        <w:pStyle w:val="ListParagraph"/>
        <w:spacing w:line="240" w:lineRule="auto"/>
        <w:ind w:left="0"/>
      </w:pPr>
      <w:bookmarkStart w:id="580" w:name="_Toc398943582"/>
      <w:bookmarkStart w:id="581" w:name="_Toc398944041"/>
      <w:bookmarkStart w:id="582" w:name="_Toc398944262"/>
      <w:bookmarkStart w:id="583" w:name="_Toc399315890"/>
      <w:bookmarkStart w:id="584" w:name="_Toc437519606"/>
      <w:bookmarkStart w:id="585" w:name="_Toc448839596"/>
      <w:bookmarkStart w:id="586" w:name="_Toc448839756"/>
      <w:bookmarkStart w:id="587" w:name="_Toc449251394"/>
      <w:bookmarkStart w:id="588" w:name="_Toc449251547"/>
      <w:bookmarkStart w:id="589" w:name="_Toc449252257"/>
      <w:bookmarkStart w:id="590" w:name="_Toc449252577"/>
      <w:bookmarkStart w:id="591" w:name="_Toc449253520"/>
      <w:bookmarkStart w:id="592" w:name="_Toc449253890"/>
      <w:bookmarkStart w:id="593" w:name="_Toc497047419"/>
      <w:bookmarkStart w:id="594" w:name="_Toc42784406"/>
      <w:bookmarkStart w:id="595" w:name="_Toc43495834"/>
      <w:r w:rsidRPr="00B0792D">
        <w:t xml:space="preserve">Tổng vốn đầu tư của dự án: 45.000.000.000 VNĐ (Bốn mươi lăm tỷ đồng, tương đương 2.000.000 USD). </w:t>
      </w:r>
    </w:p>
    <w:p w:rsidR="00532E95" w:rsidRPr="00B0792D" w:rsidRDefault="00532E95" w:rsidP="00532E95">
      <w:pPr>
        <w:pStyle w:val="ListParagraph"/>
        <w:spacing w:line="240" w:lineRule="auto"/>
        <w:ind w:left="0"/>
      </w:pPr>
      <w:r w:rsidRPr="00B0792D">
        <w:t xml:space="preserve">Nguồn vốn đầu tư: </w:t>
      </w:r>
    </w:p>
    <w:p w:rsidR="00532E95" w:rsidRPr="00B0792D" w:rsidRDefault="00532E95" w:rsidP="00532E95">
      <w:pPr>
        <w:pStyle w:val="ListParagraph"/>
        <w:spacing w:line="240" w:lineRule="auto"/>
        <w:ind w:left="0"/>
      </w:pPr>
      <w:r w:rsidRPr="00B0792D">
        <w:t xml:space="preserve">- Vốn tự có nhà đầu tư: 9.000.000.000 VNĐ (Chín tỷ đồng, tương đương 400.000 USD). </w:t>
      </w:r>
    </w:p>
    <w:p w:rsidR="00532E95" w:rsidRPr="00B0792D" w:rsidRDefault="00532E95" w:rsidP="00532E95">
      <w:pPr>
        <w:pStyle w:val="ListParagraph"/>
        <w:spacing w:line="240" w:lineRule="auto"/>
        <w:ind w:left="0"/>
      </w:pPr>
      <w:r w:rsidRPr="00B0792D">
        <w:t>- Vốn vay: 36.000.000.000 VNĐ (Ba mươi sáu tỷ đồng, tương đương 1.600.000 USD).</w:t>
      </w:r>
    </w:p>
    <w:p w:rsidR="00ED3BC9" w:rsidRPr="00B0792D" w:rsidRDefault="00ED3BC9" w:rsidP="005003E7">
      <w:pPr>
        <w:widowControl w:val="0"/>
        <w:ind w:firstLine="0"/>
        <w:outlineLvl w:val="2"/>
        <w:rPr>
          <w:rFonts w:eastAsia="Times New Roman"/>
          <w:b/>
          <w:bCs/>
          <w:i/>
        </w:rPr>
      </w:pPr>
      <w:bookmarkStart w:id="596" w:name="_Toc115966967"/>
      <w:r w:rsidRPr="00B0792D">
        <w:rPr>
          <w:rFonts w:eastAsia="Times New Roman"/>
          <w:b/>
          <w:bCs/>
          <w:i/>
        </w:rPr>
        <w:t>1.</w:t>
      </w:r>
      <w:r w:rsidR="000A34C9" w:rsidRPr="00B0792D">
        <w:rPr>
          <w:rFonts w:eastAsia="Times New Roman"/>
          <w:b/>
          <w:bCs/>
          <w:i/>
          <w:lang w:val="nl-NL"/>
        </w:rPr>
        <w:t>6</w:t>
      </w:r>
      <w:r w:rsidRPr="00B0792D">
        <w:rPr>
          <w:rFonts w:eastAsia="Times New Roman"/>
          <w:b/>
          <w:bCs/>
          <w:i/>
          <w:lang w:val="nl-NL"/>
        </w:rPr>
        <w:t>.3</w:t>
      </w:r>
      <w:r w:rsidRPr="00B0792D">
        <w:rPr>
          <w:rFonts w:eastAsia="Times New Roman"/>
          <w:b/>
          <w:bCs/>
          <w:i/>
        </w:rPr>
        <w:t>. Tổ chức quản lý và thực hiện Dự án</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rsidR="00532E95" w:rsidRPr="00B0792D" w:rsidRDefault="00532E95" w:rsidP="00532E95">
      <w:pPr>
        <w:pStyle w:val="ListParagraph"/>
        <w:spacing w:line="240" w:lineRule="auto"/>
        <w:ind w:left="0"/>
      </w:pPr>
      <w:bookmarkStart w:id="597" w:name="_Toc286317312"/>
      <w:bookmarkStart w:id="598" w:name="_Toc320867742"/>
      <w:bookmarkStart w:id="599" w:name="_Toc321986759"/>
      <w:bookmarkStart w:id="600" w:name="_Toc321987092"/>
      <w:bookmarkStart w:id="601" w:name="_Toc321987258"/>
      <w:bookmarkStart w:id="602" w:name="_Toc321987425"/>
      <w:bookmarkStart w:id="603" w:name="_Toc321987592"/>
      <w:bookmarkStart w:id="604" w:name="_Toc322526166"/>
      <w:bookmarkStart w:id="605" w:name="_Toc326742364"/>
      <w:bookmarkStart w:id="606" w:name="_Toc326916952"/>
      <w:bookmarkStart w:id="607" w:name="_Toc327271740"/>
      <w:bookmarkStart w:id="608" w:name="_Toc329028844"/>
      <w:bookmarkStart w:id="609" w:name="_Toc333306215"/>
      <w:bookmarkStart w:id="610" w:name="_Toc333926492"/>
      <w:bookmarkStart w:id="611" w:name="_Toc346630994"/>
      <w:bookmarkStart w:id="612" w:name="_Toc351058644"/>
      <w:bookmarkStart w:id="613" w:name="_Toc397777942"/>
      <w:bookmarkStart w:id="614" w:name="_Toc398248025"/>
      <w:bookmarkStart w:id="615" w:name="_Toc398625964"/>
      <w:bookmarkStart w:id="616" w:name="_Toc398943583"/>
      <w:bookmarkStart w:id="617" w:name="_Toc398944042"/>
      <w:bookmarkStart w:id="618" w:name="_Toc398944263"/>
      <w:bookmarkStart w:id="619" w:name="_Toc399315891"/>
      <w:bookmarkStart w:id="620" w:name="_Toc437519609"/>
      <w:bookmarkStart w:id="621" w:name="_Toc448839598"/>
      <w:bookmarkStart w:id="622" w:name="_Toc448839758"/>
      <w:bookmarkStart w:id="623" w:name="_Toc449251395"/>
      <w:bookmarkStart w:id="624" w:name="_Toc449251548"/>
      <w:bookmarkStart w:id="625" w:name="_Toc449252258"/>
      <w:bookmarkStart w:id="626" w:name="_Toc449252578"/>
      <w:bookmarkStart w:id="627" w:name="_Toc449253521"/>
      <w:bookmarkStart w:id="628" w:name="_Toc449253891"/>
      <w:bookmarkStart w:id="629" w:name="_Toc497047421"/>
      <w:bookmarkStart w:id="630" w:name="_Toc497048001"/>
      <w:bookmarkStart w:id="631" w:name="_Toc497048656"/>
      <w:bookmarkStart w:id="632" w:name="_Toc504291324"/>
      <w:bookmarkStart w:id="633" w:name="_Toc509761590"/>
      <w:bookmarkStart w:id="634" w:name="_Toc509952795"/>
      <w:bookmarkStart w:id="635" w:name="_Toc525551289"/>
      <w:bookmarkStart w:id="636" w:name="_Toc1202571"/>
      <w:bookmarkStart w:id="637" w:name="_Toc1226691"/>
      <w:bookmarkStart w:id="638" w:name="_Toc13497377"/>
      <w:bookmarkStart w:id="639" w:name="_Toc13519944"/>
      <w:bookmarkStart w:id="640" w:name="_Toc18418330"/>
      <w:bookmarkStart w:id="641" w:name="_Toc18485209"/>
      <w:bookmarkStart w:id="642" w:name="_Toc26765518"/>
      <w:bookmarkStart w:id="643" w:name="_Toc28077009"/>
      <w:bookmarkStart w:id="644" w:name="_Toc31554554"/>
      <w:bookmarkStart w:id="645" w:name="_Toc32821572"/>
      <w:bookmarkStart w:id="646" w:name="_Toc33457924"/>
      <w:bookmarkStart w:id="647" w:name="_Toc37839943"/>
      <w:bookmarkStart w:id="648" w:name="_Toc38032929"/>
      <w:bookmarkStart w:id="649" w:name="_Toc42784415"/>
      <w:bookmarkStart w:id="650" w:name="_Toc43495843"/>
      <w:r w:rsidRPr="00B0792D">
        <w:rPr>
          <w:i/>
        </w:rPr>
        <w:t>* Trong giai đoạn xây dựng:</w:t>
      </w:r>
      <w:r w:rsidRPr="00B0792D">
        <w:t xml:space="preserve"> </w:t>
      </w:r>
    </w:p>
    <w:p w:rsidR="00532E95" w:rsidRPr="00B0792D" w:rsidRDefault="00532E95" w:rsidP="00532E95">
      <w:pPr>
        <w:pStyle w:val="Caption"/>
        <w:spacing w:after="0" w:line="276" w:lineRule="auto"/>
        <w:rPr>
          <w:b w:val="0"/>
          <w:i/>
          <w:noProof/>
          <w:color w:val="auto"/>
          <w:sz w:val="26"/>
          <w:szCs w:val="26"/>
        </w:rPr>
      </w:pPr>
      <w:r w:rsidRPr="00B0792D">
        <w:rPr>
          <w:b w:val="0"/>
          <w:i/>
          <w:noProof/>
          <w:color w:val="auto"/>
          <w:sz w:val="26"/>
          <w:szCs w:val="26"/>
        </w:rPr>
        <w:t>Chủ dự án hợp đồng với các đơn vị thi công xây dựng và đơn vị tư vấn giám sát để thực hiện hoạt động thi công xây dựng. Trong đó, dự kiến sẽ có hợp đồng riêng với các đơn vị thi công để thực hiện các công việc:</w:t>
      </w:r>
    </w:p>
    <w:p w:rsidR="00532E95" w:rsidRPr="00B0792D" w:rsidRDefault="00532E95" w:rsidP="00532E95">
      <w:pPr>
        <w:pStyle w:val="Caption"/>
        <w:spacing w:after="0" w:line="276" w:lineRule="auto"/>
        <w:rPr>
          <w:b w:val="0"/>
          <w:i/>
          <w:noProof/>
          <w:color w:val="auto"/>
          <w:sz w:val="26"/>
          <w:szCs w:val="26"/>
        </w:rPr>
      </w:pPr>
      <w:r w:rsidRPr="00B0792D">
        <w:rPr>
          <w:b w:val="0"/>
          <w:i/>
          <w:noProof/>
          <w:color w:val="auto"/>
          <w:sz w:val="26"/>
          <w:szCs w:val="26"/>
        </w:rPr>
        <w:t>- Phát quang giải phóng mặt bằng;</w:t>
      </w:r>
    </w:p>
    <w:p w:rsidR="00532E95" w:rsidRPr="00B0792D" w:rsidRDefault="00532E95" w:rsidP="00532E95">
      <w:pPr>
        <w:pStyle w:val="Caption"/>
        <w:spacing w:after="0" w:line="276" w:lineRule="auto"/>
        <w:rPr>
          <w:b w:val="0"/>
          <w:i/>
          <w:noProof/>
          <w:color w:val="auto"/>
          <w:sz w:val="26"/>
          <w:szCs w:val="26"/>
        </w:rPr>
      </w:pPr>
      <w:r w:rsidRPr="00B0792D">
        <w:rPr>
          <w:b w:val="0"/>
          <w:i/>
          <w:noProof/>
          <w:color w:val="auto"/>
          <w:sz w:val="26"/>
          <w:szCs w:val="26"/>
        </w:rPr>
        <w:t>- Đào và tận thu đất dư thừa;</w:t>
      </w:r>
    </w:p>
    <w:p w:rsidR="00532E95" w:rsidRPr="00B0792D" w:rsidRDefault="00532E95" w:rsidP="00532E95">
      <w:pPr>
        <w:pStyle w:val="Caption"/>
        <w:spacing w:after="0" w:line="276" w:lineRule="auto"/>
        <w:rPr>
          <w:b w:val="0"/>
          <w:i/>
          <w:noProof/>
          <w:color w:val="auto"/>
          <w:sz w:val="26"/>
          <w:szCs w:val="26"/>
        </w:rPr>
      </w:pPr>
      <w:r w:rsidRPr="00B0792D">
        <w:rPr>
          <w:b w:val="0"/>
          <w:i/>
          <w:noProof/>
          <w:color w:val="auto"/>
          <w:sz w:val="26"/>
          <w:szCs w:val="26"/>
        </w:rPr>
        <w:t>- Thi công xây dựng các hạng mục công trình;</w:t>
      </w:r>
    </w:p>
    <w:p w:rsidR="00532E95" w:rsidRPr="00B0792D" w:rsidRDefault="00532E95" w:rsidP="00532E95">
      <w:pPr>
        <w:pStyle w:val="Caption"/>
        <w:spacing w:after="0" w:line="276" w:lineRule="auto"/>
        <w:rPr>
          <w:b w:val="0"/>
          <w:i/>
          <w:noProof/>
          <w:color w:val="auto"/>
          <w:sz w:val="26"/>
          <w:szCs w:val="26"/>
        </w:rPr>
      </w:pPr>
      <w:r w:rsidRPr="00B0792D">
        <w:rPr>
          <w:b w:val="0"/>
          <w:i/>
          <w:noProof/>
          <w:color w:val="auto"/>
          <w:sz w:val="26"/>
          <w:szCs w:val="26"/>
        </w:rPr>
        <w:t xml:space="preserve">- Lắp đặt hệ thống dây chuyền sản xuất của Nhà máy. </w:t>
      </w:r>
    </w:p>
    <w:p w:rsidR="00532E95" w:rsidRPr="00B0792D" w:rsidRDefault="00532E95" w:rsidP="00532E95">
      <w:pPr>
        <w:rPr>
          <w:szCs w:val="28"/>
        </w:rPr>
      </w:pPr>
      <w:r w:rsidRPr="00B0792D">
        <w:t>Số lao động xây dựng tối đa 30 người và số giờ làm việc 8h/ngày</w:t>
      </w:r>
      <w:r w:rsidRPr="00B0792D">
        <w:rPr>
          <w:szCs w:val="28"/>
        </w:rPr>
        <w:t>.</w:t>
      </w:r>
    </w:p>
    <w:p w:rsidR="00532E95" w:rsidRPr="00B0792D" w:rsidRDefault="00532E95" w:rsidP="00532E95">
      <w:pPr>
        <w:widowControl w:val="0"/>
        <w:spacing w:line="240" w:lineRule="auto"/>
        <w:ind w:firstLine="720"/>
        <w:rPr>
          <w:i/>
          <w:noProof/>
          <w:szCs w:val="28"/>
          <w:lang w:val="de-AT"/>
        </w:rPr>
      </w:pPr>
      <w:r w:rsidRPr="00B0792D">
        <w:rPr>
          <w:i/>
          <w:noProof/>
          <w:szCs w:val="28"/>
          <w:lang w:val="de-AT"/>
        </w:rPr>
        <w:t>* Trong giai đoạn hoạt động</w:t>
      </w:r>
    </w:p>
    <w:p w:rsidR="00532E95" w:rsidRPr="00B0792D" w:rsidRDefault="00532E95" w:rsidP="00532E95">
      <w:pPr>
        <w:spacing w:before="120" w:after="120" w:line="300" w:lineRule="exact"/>
        <w:ind w:firstLine="720"/>
        <w:rPr>
          <w:szCs w:val="28"/>
        </w:rPr>
      </w:pPr>
      <w:r w:rsidRPr="00B0792D">
        <w:rPr>
          <w:lang w:bidi="he-IL"/>
        </w:rPr>
        <w:t>Ban giám đốc, kế toán và nhân viên hành chính 08 người và đội ngũ nhân công công nhân là 66 người.</w:t>
      </w:r>
      <w:r w:rsidRPr="00B0792D">
        <w:t xml:space="preserve"> Dự kiến phân công lao động ở các bộ phận như sau: </w:t>
      </w:r>
    </w:p>
    <w:p w:rsidR="00532E95" w:rsidRPr="00B0792D" w:rsidRDefault="00532E95" w:rsidP="00532E95">
      <w:pPr>
        <w:spacing w:before="120" w:after="120" w:line="300" w:lineRule="exact"/>
        <w:ind w:left="720" w:firstLine="720"/>
      </w:pPr>
      <w:r w:rsidRPr="00B0792D">
        <w:rPr>
          <w:b/>
        </w:rPr>
        <w:t>Giám đốc điều hành:</w:t>
      </w:r>
      <w:r w:rsidRPr="00B0792D">
        <w:tab/>
      </w:r>
      <w:r w:rsidRPr="00B0792D">
        <w:tab/>
      </w:r>
      <w:r w:rsidRPr="00B0792D">
        <w:tab/>
        <w:t>01 người</w:t>
      </w:r>
    </w:p>
    <w:p w:rsidR="00532E95" w:rsidRPr="00B0792D" w:rsidRDefault="00532E95" w:rsidP="00532E95">
      <w:pPr>
        <w:spacing w:before="120" w:after="120" w:line="300" w:lineRule="exact"/>
        <w:ind w:left="720" w:firstLine="720"/>
      </w:pPr>
      <w:r w:rsidRPr="00B0792D">
        <w:rPr>
          <w:b/>
        </w:rPr>
        <w:t>Phó giám đốc:</w:t>
      </w:r>
      <w:r w:rsidRPr="00B0792D">
        <w:tab/>
      </w:r>
      <w:r w:rsidRPr="00B0792D">
        <w:tab/>
      </w:r>
      <w:r w:rsidRPr="00B0792D">
        <w:tab/>
      </w:r>
      <w:r w:rsidRPr="00B0792D">
        <w:tab/>
        <w:t>02 người</w:t>
      </w:r>
    </w:p>
    <w:p w:rsidR="00532E95" w:rsidRPr="00B0792D" w:rsidRDefault="00532E95" w:rsidP="00532E95">
      <w:pPr>
        <w:spacing w:before="120" w:after="120" w:line="300" w:lineRule="exact"/>
        <w:ind w:left="720" w:firstLine="720"/>
      </w:pPr>
      <w:r w:rsidRPr="00B0792D">
        <w:rPr>
          <w:b/>
        </w:rPr>
        <w:t>Kế toán và hành chính:</w:t>
      </w:r>
      <w:r w:rsidRPr="00B0792D">
        <w:tab/>
      </w:r>
      <w:r w:rsidRPr="00B0792D">
        <w:tab/>
      </w:r>
      <w:r w:rsidRPr="00B0792D">
        <w:tab/>
        <w:t>05 người</w:t>
      </w:r>
    </w:p>
    <w:p w:rsidR="00532E95" w:rsidRPr="00B0792D" w:rsidRDefault="00532E95" w:rsidP="00532E95">
      <w:pPr>
        <w:spacing w:before="120" w:after="120" w:line="300" w:lineRule="exact"/>
        <w:ind w:left="720" w:firstLine="720"/>
      </w:pPr>
      <w:r w:rsidRPr="00B0792D">
        <w:rPr>
          <w:b/>
        </w:rPr>
        <w:t>Thủ kho:</w:t>
      </w:r>
      <w:r w:rsidRPr="00B0792D">
        <w:t xml:space="preserve">                                  </w:t>
      </w:r>
      <w:r w:rsidRPr="00B0792D">
        <w:tab/>
      </w:r>
      <w:r w:rsidRPr="00B0792D">
        <w:tab/>
        <w:t>04 người</w:t>
      </w:r>
    </w:p>
    <w:p w:rsidR="00532E95" w:rsidRPr="00B0792D" w:rsidRDefault="00532E95" w:rsidP="00532E95">
      <w:pPr>
        <w:spacing w:before="120" w:after="120" w:line="300" w:lineRule="exact"/>
        <w:ind w:left="720" w:firstLine="720"/>
      </w:pPr>
      <w:r w:rsidRPr="00B0792D">
        <w:rPr>
          <w:b/>
        </w:rPr>
        <w:lastRenderedPageBreak/>
        <w:t xml:space="preserve">Đội xe máy: </w:t>
      </w:r>
      <w:r w:rsidRPr="00B0792D">
        <w:t xml:space="preserve">                              </w:t>
      </w:r>
      <w:r w:rsidRPr="00B0792D">
        <w:tab/>
        <w:t>30 người</w:t>
      </w:r>
    </w:p>
    <w:p w:rsidR="00532E95" w:rsidRPr="00B0792D" w:rsidRDefault="00532E95" w:rsidP="00532E95">
      <w:pPr>
        <w:spacing w:before="120" w:after="120" w:line="300" w:lineRule="exact"/>
        <w:ind w:left="720" w:firstLine="720"/>
      </w:pPr>
      <w:r w:rsidRPr="00B0792D">
        <w:rPr>
          <w:b/>
        </w:rPr>
        <w:t>Thợ kỹ thuật các phòng:</w:t>
      </w:r>
      <w:r w:rsidRPr="00B0792D">
        <w:tab/>
      </w:r>
      <w:r w:rsidRPr="00B0792D">
        <w:tab/>
        <w:t>02 người</w:t>
      </w:r>
    </w:p>
    <w:p w:rsidR="00532E95" w:rsidRPr="00B0792D" w:rsidRDefault="00532E95" w:rsidP="00532E95">
      <w:pPr>
        <w:spacing w:before="120" w:after="120" w:line="300" w:lineRule="exact"/>
        <w:ind w:left="720" w:firstLine="720"/>
      </w:pPr>
      <w:r w:rsidRPr="00B0792D">
        <w:rPr>
          <w:b/>
        </w:rPr>
        <w:t>Công nhân vận hành:</w:t>
      </w:r>
      <w:r w:rsidRPr="00B0792D">
        <w:t xml:space="preserve">              </w:t>
      </w:r>
      <w:r w:rsidRPr="00B0792D">
        <w:tab/>
      </w:r>
      <w:r w:rsidRPr="00B0792D">
        <w:tab/>
        <w:t>06 người</w:t>
      </w:r>
    </w:p>
    <w:p w:rsidR="00532E95" w:rsidRPr="00B0792D" w:rsidRDefault="00532E95" w:rsidP="00532E95">
      <w:pPr>
        <w:spacing w:before="120" w:after="120" w:line="300" w:lineRule="exact"/>
        <w:ind w:left="720" w:firstLine="720"/>
      </w:pPr>
      <w:r w:rsidRPr="00B0792D">
        <w:rPr>
          <w:b/>
        </w:rPr>
        <w:t>Nhân viên bán hàng và thị trường:</w:t>
      </w:r>
      <w:r w:rsidRPr="00B0792D">
        <w:t xml:space="preserve"> </w:t>
      </w:r>
      <w:r w:rsidRPr="00B0792D">
        <w:tab/>
        <w:t>20 người</w:t>
      </w:r>
    </w:p>
    <w:p w:rsidR="00532E95" w:rsidRPr="00B0792D" w:rsidRDefault="00532E95" w:rsidP="00532E95">
      <w:pPr>
        <w:spacing w:before="120" w:after="120" w:line="300" w:lineRule="exact"/>
        <w:ind w:left="720" w:firstLine="720"/>
      </w:pPr>
      <w:r w:rsidRPr="00B0792D">
        <w:rPr>
          <w:b/>
        </w:rPr>
        <w:t>Bảo vệ:</w:t>
      </w:r>
      <w:r w:rsidRPr="00B0792D">
        <w:tab/>
      </w:r>
      <w:r w:rsidRPr="00B0792D">
        <w:tab/>
      </w:r>
      <w:r w:rsidRPr="00B0792D">
        <w:tab/>
      </w:r>
      <w:r w:rsidRPr="00B0792D">
        <w:tab/>
      </w:r>
      <w:r w:rsidRPr="00B0792D">
        <w:tab/>
        <w:t>2 người</w:t>
      </w:r>
    </w:p>
    <w:p w:rsidR="00532E95" w:rsidRPr="00B0792D" w:rsidRDefault="00532E95" w:rsidP="00532E95">
      <w:pPr>
        <w:spacing w:before="120" w:after="120" w:line="300" w:lineRule="exact"/>
        <w:ind w:left="720" w:firstLine="720"/>
      </w:pPr>
      <w:r w:rsidRPr="00B0792D">
        <w:rPr>
          <w:b/>
        </w:rPr>
        <w:t>Nhân viên tạp vụ/Đầu bếp:</w:t>
      </w:r>
      <w:r w:rsidRPr="00B0792D">
        <w:tab/>
      </w:r>
      <w:r w:rsidRPr="00B0792D">
        <w:tab/>
        <w:t>2 người</w:t>
      </w:r>
    </w:p>
    <w:p w:rsidR="00532E95" w:rsidRPr="00B0792D" w:rsidRDefault="00532E95" w:rsidP="00532E95">
      <w:pPr>
        <w:spacing w:before="120" w:after="120" w:line="300" w:lineRule="exact"/>
        <w:ind w:left="720" w:firstLine="720"/>
        <w:rPr>
          <w:b/>
        </w:rPr>
      </w:pPr>
      <w:r w:rsidRPr="00B0792D">
        <w:rPr>
          <w:b/>
        </w:rPr>
        <w:t>Tổng cộng:</w:t>
      </w:r>
      <w:r w:rsidRPr="00B0792D">
        <w:rPr>
          <w:b/>
        </w:rPr>
        <w:tab/>
      </w:r>
      <w:r w:rsidRPr="00B0792D">
        <w:rPr>
          <w:b/>
        </w:rPr>
        <w:tab/>
      </w:r>
      <w:r w:rsidRPr="00B0792D">
        <w:rPr>
          <w:b/>
        </w:rPr>
        <w:tab/>
      </w:r>
      <w:r w:rsidRPr="00B0792D">
        <w:rPr>
          <w:b/>
        </w:rPr>
        <w:tab/>
      </w:r>
      <w:r w:rsidRPr="00B0792D">
        <w:rPr>
          <w:b/>
        </w:rPr>
        <w:tab/>
        <w:t>74 người</w:t>
      </w:r>
    </w:p>
    <w:p w:rsidR="00532E95" w:rsidRPr="00B0792D" w:rsidRDefault="00532E95" w:rsidP="00532E95">
      <w:pPr>
        <w:spacing w:before="120" w:after="120" w:line="300" w:lineRule="exact"/>
        <w:rPr>
          <w:lang w:bidi="he-IL"/>
        </w:rPr>
      </w:pPr>
      <w:r w:rsidRPr="00B0792D">
        <w:rPr>
          <w:lang w:bidi="he-IL"/>
        </w:rPr>
        <w:t xml:space="preserve">Thời gian làm việc bình quân của Lãnh đạo và công nhân nhà máy là 8 tiếng/ngày, từ 25 đến 28 ngày/tháng, tổng thời gian làm việc là 312 ngày/năm. Người lao động hưởng lương theo nhiệm vụ được giao và sản lượng sản phẩm từng loại hoàn thành. Tuỳ theo từng loại sản phẩm, Công ty sẽ định mức khoán khác nhau. </w:t>
      </w:r>
    </w:p>
    <w:p w:rsidR="00532E95" w:rsidRPr="00B0792D" w:rsidRDefault="00532E95" w:rsidP="00532E95">
      <w:pPr>
        <w:spacing w:before="120" w:after="120" w:line="300" w:lineRule="exact"/>
        <w:rPr>
          <w:lang w:bidi="he-IL"/>
        </w:rPr>
      </w:pPr>
      <w:r w:rsidRPr="00B0792D">
        <w:rPr>
          <w:lang w:bidi="he-IL"/>
        </w:rPr>
        <w:t>- Công ty trực tiếp cử những cán bộ quản lý có kinh nghiệm hướng dẫn và đào tạo những kỹ năng cơ bản cho đội ngũ cán bộ, nhân viên mới tại khu Dự án mở rộng.</w:t>
      </w:r>
    </w:p>
    <w:p w:rsidR="00532E95" w:rsidRPr="00B0792D" w:rsidRDefault="00532E95" w:rsidP="00532E95">
      <w:pPr>
        <w:spacing w:before="120" w:after="120" w:line="300" w:lineRule="exact"/>
        <w:rPr>
          <w:lang w:bidi="he-IL"/>
        </w:rPr>
      </w:pPr>
      <w:r w:rsidRPr="00B0792D">
        <w:rPr>
          <w:lang w:bidi="he-IL"/>
        </w:rPr>
        <w:t>- Kiểm tra thường xuyên trình độ người lao động cũng là một biện pháp trong quản lý con người của Công ty, phát động những phong trào thi đua lao động giữa các tổ để học hỏi kinh nghiệm, kỹ năng sử lý công việc, khuyến khích người lao động bằng chế độ tài chính.</w:t>
      </w:r>
    </w:p>
    <w:p w:rsidR="00711907" w:rsidRPr="00B0792D" w:rsidRDefault="00532E95" w:rsidP="00532E95">
      <w:pPr>
        <w:pStyle w:val="ListParagraph"/>
        <w:widowControl w:val="0"/>
        <w:spacing w:line="240" w:lineRule="auto"/>
        <w:ind w:left="0"/>
        <w:rPr>
          <w:szCs w:val="28"/>
          <w:lang w:val="pl-PL"/>
        </w:rPr>
      </w:pPr>
      <w:r w:rsidRPr="00B0792D">
        <w:rPr>
          <w:lang w:bidi="he-IL"/>
        </w:rPr>
        <w:t>- Trong hoạt động tuyển và sử dụng lao động Công ty cam kết luôn tuân thủ theo đúng pháp luật và các quy chế  về lao động do Nhà nước Việt Nam ban hành. Bên cạnh đó, nhằm tạo sự ổn định, yên tâm cho người lao động, Công ty cũng cam kết đảm bảo để người lao động làm việc có kỷ luật, có hiệu quả, quy chế làm việc, nguyên tắc khen thưởng, kỹ luật cũng sẽ được ban hành rõ ràng và nghiêm  túc tổ chức thực hiện.</w:t>
      </w:r>
    </w:p>
    <w:p w:rsidR="00F161A6" w:rsidRPr="00B0792D" w:rsidRDefault="00963021" w:rsidP="007C18F2">
      <w:pPr>
        <w:ind w:firstLine="0"/>
        <w:jc w:val="center"/>
        <w:outlineLvl w:val="0"/>
        <w:rPr>
          <w:rFonts w:eastAsia="Times New Roman"/>
          <w:b/>
          <w:bCs/>
          <w:kern w:val="36"/>
        </w:rPr>
      </w:pPr>
      <w:r w:rsidRPr="00B0792D">
        <w:rPr>
          <w:rFonts w:eastAsia="Times New Roman"/>
          <w:b/>
          <w:kern w:val="36"/>
          <w:lang w:val="nb-NO"/>
        </w:rPr>
        <w:br w:type="page"/>
      </w:r>
      <w:bookmarkStart w:id="651" w:name="_Toc115966968"/>
      <w:r w:rsidR="00F161A6" w:rsidRPr="00B0792D">
        <w:rPr>
          <w:rFonts w:eastAsia="Times New Roman"/>
          <w:b/>
          <w:kern w:val="36"/>
          <w:lang w:val="nb-NO"/>
        </w:rPr>
        <w:lastRenderedPageBreak/>
        <w:t>C</w:t>
      </w:r>
      <w:bookmarkEnd w:id="597"/>
      <w:r w:rsidR="00A71883" w:rsidRPr="00B0792D">
        <w:rPr>
          <w:rFonts w:eastAsia="Times New Roman"/>
          <w:b/>
          <w:kern w:val="36"/>
          <w:lang w:val="nb-NO"/>
        </w:rPr>
        <w:t>HƯƠNG</w:t>
      </w:r>
      <w:r w:rsidR="00F161A6" w:rsidRPr="00B0792D">
        <w:rPr>
          <w:rFonts w:eastAsia="Times New Roman"/>
          <w:b/>
          <w:kern w:val="36"/>
          <w:lang w:val="nb-NO"/>
        </w:rPr>
        <w:t xml:space="preserve"> 2</w:t>
      </w:r>
      <w:bookmarkStart w:id="652" w:name="_Toc425315701"/>
      <w:bookmarkStart w:id="653" w:name="_Toc430694915"/>
      <w:bookmarkStart w:id="654" w:name="_Toc437519610"/>
      <w:bookmarkStart w:id="655" w:name="_Toc448839599"/>
      <w:bookmarkStart w:id="656" w:name="_Toc448839759"/>
      <w:bookmarkStart w:id="657" w:name="_Toc449251396"/>
      <w:bookmarkStart w:id="658" w:name="_Toc449251549"/>
      <w:bookmarkStart w:id="659" w:name="_Toc449252259"/>
      <w:bookmarkStart w:id="660" w:name="_Toc449252579"/>
      <w:bookmarkStart w:id="661" w:name="_Toc449253522"/>
      <w:bookmarkStart w:id="662" w:name="_Toc449253892"/>
      <w:bookmarkStart w:id="663" w:name="_Toc497048002"/>
      <w:bookmarkStart w:id="664" w:name="_Toc497048657"/>
      <w:bookmarkStart w:id="665" w:name="_Toc504291325"/>
      <w:bookmarkStart w:id="666" w:name="_Toc509761591"/>
      <w:bookmarkStart w:id="667" w:name="_Toc509952796"/>
      <w:bookmarkStart w:id="668" w:name="_Toc525551290"/>
      <w:bookmarkStart w:id="669" w:name="_Toc1202572"/>
      <w:bookmarkStart w:id="670" w:name="_Toc1226692"/>
      <w:bookmarkStart w:id="671" w:name="_Toc13497378"/>
      <w:bookmarkStart w:id="672" w:name="_Toc13519945"/>
      <w:bookmarkStart w:id="673" w:name="_Toc294727419"/>
      <w:bookmarkStart w:id="674" w:name="_Toc298163323"/>
      <w:bookmarkStart w:id="675" w:name="_Toc320867743"/>
      <w:bookmarkStart w:id="676" w:name="_Toc321986760"/>
      <w:bookmarkStart w:id="677" w:name="_Toc321987093"/>
      <w:bookmarkStart w:id="678" w:name="_Toc321987259"/>
      <w:bookmarkStart w:id="679" w:name="_Toc321987426"/>
      <w:bookmarkStart w:id="680" w:name="_Toc321987593"/>
      <w:bookmarkStart w:id="681" w:name="_Toc322526167"/>
      <w:bookmarkStart w:id="682" w:name="_Toc326742365"/>
      <w:bookmarkStart w:id="683" w:name="_Toc326916953"/>
      <w:bookmarkStart w:id="684" w:name="_Toc327271741"/>
      <w:bookmarkStart w:id="685" w:name="_Toc329028845"/>
      <w:bookmarkStart w:id="686" w:name="_Toc333306216"/>
      <w:bookmarkStart w:id="687" w:name="_Toc333926493"/>
      <w:bookmarkStart w:id="688" w:name="_Toc346630995"/>
      <w:bookmarkStart w:id="689" w:name="_Toc351058645"/>
      <w:bookmarkStart w:id="690" w:name="_Toc387778666"/>
      <w:bookmarkStart w:id="691" w:name="_Toc397777943"/>
      <w:bookmarkStart w:id="692" w:name="_Toc398248026"/>
      <w:bookmarkStart w:id="693" w:name="_Toc398625965"/>
      <w:bookmarkStart w:id="694" w:name="_Toc398943584"/>
      <w:bookmarkStart w:id="695" w:name="_Toc398944043"/>
      <w:bookmarkStart w:id="696" w:name="_Toc398944264"/>
      <w:bookmarkStart w:id="697" w:name="_Toc399315892"/>
      <w:bookmarkStart w:id="698" w:name="_Toc18418331"/>
      <w:bookmarkStart w:id="699" w:name="_Toc18485210"/>
      <w:bookmarkStart w:id="700" w:name="_Toc26765519"/>
      <w:bookmarkStart w:id="701" w:name="_Toc28077010"/>
      <w:bookmarkStart w:id="702" w:name="_Toc31554555"/>
      <w:bookmarkStart w:id="703" w:name="_Toc32821573"/>
      <w:bookmarkStart w:id="704" w:name="_Toc33457925"/>
      <w:bookmarkStart w:id="705" w:name="_Toc37839944"/>
      <w:bookmarkStart w:id="706" w:name="_Toc38032930"/>
      <w:bookmarkStart w:id="707" w:name="_Toc42784416"/>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r w:rsidR="00711907" w:rsidRPr="00B0792D">
        <w:rPr>
          <w:rFonts w:eastAsia="Times New Roman"/>
          <w:b/>
          <w:kern w:val="36"/>
          <w:lang w:val="nb-NO"/>
        </w:rPr>
        <w:br/>
      </w:r>
      <w:r w:rsidR="00F161A6" w:rsidRPr="00B0792D">
        <w:rPr>
          <w:rFonts w:eastAsia="Times New Roman"/>
          <w:b/>
          <w:bCs/>
          <w:kern w:val="36"/>
          <w:lang w:val="nb-NO"/>
        </w:rPr>
        <w:t>ĐIỀU KIỆN TỰ NHIÊN</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r w:rsidR="00F161A6" w:rsidRPr="00B0792D">
        <w:rPr>
          <w:rFonts w:eastAsia="Times New Roman"/>
          <w:b/>
          <w:bCs/>
          <w:kern w:val="36"/>
          <w:lang w:val="nb-NO"/>
        </w:rPr>
        <w:t xml:space="preserve">, </w:t>
      </w:r>
      <w:bookmarkStart w:id="708" w:name="_Toc425315702"/>
      <w:bookmarkStart w:id="709" w:name="_Toc430694916"/>
      <w:bookmarkStart w:id="710" w:name="_Toc437519611"/>
      <w:bookmarkStart w:id="711" w:name="_Toc448839600"/>
      <w:bookmarkStart w:id="712" w:name="_Toc448839760"/>
      <w:bookmarkStart w:id="713" w:name="_Toc449251397"/>
      <w:bookmarkStart w:id="714" w:name="_Toc449251550"/>
      <w:bookmarkStart w:id="715" w:name="_Toc449252260"/>
      <w:bookmarkStart w:id="716" w:name="_Toc449252580"/>
      <w:bookmarkStart w:id="717" w:name="_Toc449253523"/>
      <w:bookmarkStart w:id="718" w:name="_Toc449253893"/>
      <w:bookmarkStart w:id="719" w:name="_Toc509761592"/>
      <w:r w:rsidR="00F161A6" w:rsidRPr="00B0792D">
        <w:rPr>
          <w:rFonts w:eastAsia="Times New Roman"/>
          <w:b/>
          <w:bCs/>
          <w:kern w:val="36"/>
          <w:lang w:val="nb-NO"/>
        </w:rPr>
        <w:t>KINH TẾ - XÃ HỘI</w:t>
      </w:r>
      <w:bookmarkStart w:id="720" w:name="_Toc42784417"/>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r w:rsidR="00A71883" w:rsidRPr="00B0792D">
        <w:rPr>
          <w:rFonts w:eastAsia="Times New Roman"/>
          <w:b/>
          <w:kern w:val="36"/>
          <w:lang w:val="nb-NO"/>
        </w:rPr>
        <w:t xml:space="preserve"> </w:t>
      </w:r>
      <w:r w:rsidR="00711907" w:rsidRPr="00B0792D">
        <w:rPr>
          <w:rFonts w:eastAsia="Times New Roman"/>
          <w:b/>
          <w:kern w:val="36"/>
          <w:lang w:val="nb-NO"/>
        </w:rPr>
        <w:br/>
      </w:r>
      <w:r w:rsidR="00F161A6" w:rsidRPr="00B0792D">
        <w:rPr>
          <w:rFonts w:eastAsia="Times New Roman"/>
          <w:b/>
          <w:bCs/>
          <w:kern w:val="36"/>
          <w:lang w:val="nb-NO"/>
        </w:rPr>
        <w:t>VÀ HIỆN TRẠNG MÔI TRƯỜNG KHU VỰC THỰC HIỆN DỰ ÁN</w:t>
      </w:r>
      <w:bookmarkEnd w:id="650"/>
      <w:bookmarkEnd w:id="651"/>
      <w:bookmarkEnd w:id="708"/>
      <w:bookmarkEnd w:id="709"/>
      <w:bookmarkEnd w:id="710"/>
      <w:bookmarkEnd w:id="711"/>
      <w:bookmarkEnd w:id="712"/>
      <w:bookmarkEnd w:id="713"/>
      <w:bookmarkEnd w:id="714"/>
      <w:bookmarkEnd w:id="715"/>
      <w:bookmarkEnd w:id="716"/>
      <w:bookmarkEnd w:id="717"/>
      <w:bookmarkEnd w:id="718"/>
      <w:bookmarkEnd w:id="719"/>
      <w:bookmarkEnd w:id="720"/>
    </w:p>
    <w:p w:rsidR="00631D1B" w:rsidRPr="00B0792D" w:rsidRDefault="00631D1B" w:rsidP="005003E7">
      <w:pPr>
        <w:ind w:firstLine="0"/>
        <w:outlineLvl w:val="1"/>
        <w:rPr>
          <w:rFonts w:eastAsia="Times New Roman"/>
          <w:b/>
          <w:bCs/>
          <w:lang w:val="vi-VN"/>
        </w:rPr>
      </w:pPr>
      <w:bookmarkStart w:id="721" w:name="0.1__Toc240960290"/>
      <w:bookmarkStart w:id="722" w:name="_Toc320867754"/>
      <w:bookmarkStart w:id="723" w:name="_Toc321986771"/>
      <w:bookmarkStart w:id="724" w:name="_Toc321987104"/>
      <w:bookmarkStart w:id="725" w:name="_Toc321987270"/>
      <w:bookmarkStart w:id="726" w:name="_Toc321987437"/>
      <w:bookmarkStart w:id="727" w:name="_Toc321987604"/>
      <w:bookmarkStart w:id="728" w:name="_Toc322526178"/>
      <w:bookmarkStart w:id="729" w:name="_Toc326742376"/>
      <w:bookmarkStart w:id="730" w:name="_Toc326916964"/>
      <w:bookmarkStart w:id="731" w:name="_Toc327271752"/>
      <w:bookmarkStart w:id="732" w:name="_Toc329028856"/>
      <w:bookmarkStart w:id="733" w:name="_Toc333306227"/>
      <w:bookmarkStart w:id="734" w:name="_Toc333926504"/>
      <w:bookmarkStart w:id="735" w:name="_Toc346631006"/>
      <w:bookmarkStart w:id="736" w:name="_Toc351058656"/>
      <w:bookmarkStart w:id="737" w:name="_Toc397777955"/>
      <w:bookmarkStart w:id="738" w:name="_Toc398248038"/>
      <w:bookmarkStart w:id="739" w:name="_Toc398625977"/>
      <w:bookmarkStart w:id="740" w:name="_Toc398943596"/>
      <w:bookmarkStart w:id="741" w:name="_Toc398944055"/>
      <w:bookmarkStart w:id="742" w:name="_Toc398944276"/>
      <w:bookmarkStart w:id="743" w:name="_Toc399315904"/>
      <w:bookmarkStart w:id="744" w:name="_Toc437519624"/>
      <w:bookmarkStart w:id="745" w:name="_Toc448839609"/>
      <w:bookmarkStart w:id="746" w:name="_Toc448839769"/>
      <w:bookmarkStart w:id="747" w:name="_Toc449251408"/>
      <w:bookmarkStart w:id="748" w:name="_Toc449251561"/>
      <w:bookmarkStart w:id="749" w:name="_Toc449252269"/>
      <w:bookmarkStart w:id="750" w:name="_Toc449252589"/>
      <w:bookmarkStart w:id="751" w:name="_Toc449253532"/>
      <w:bookmarkStart w:id="752" w:name="_Toc449253902"/>
      <w:bookmarkStart w:id="753" w:name="_Toc497047441"/>
      <w:bookmarkStart w:id="754" w:name="_Toc42784418"/>
      <w:bookmarkStart w:id="755" w:name="_Toc43495844"/>
      <w:bookmarkStart w:id="756" w:name="_Toc280181947"/>
      <w:bookmarkStart w:id="757" w:name="_Toc294727420"/>
      <w:bookmarkStart w:id="758" w:name="_Toc298163324"/>
      <w:bookmarkStart w:id="759" w:name="_Toc320867744"/>
      <w:bookmarkStart w:id="760" w:name="_Toc321986761"/>
      <w:bookmarkStart w:id="761" w:name="_Toc321987094"/>
      <w:bookmarkStart w:id="762" w:name="_Toc321987260"/>
      <w:bookmarkStart w:id="763" w:name="_Toc321987427"/>
      <w:bookmarkStart w:id="764" w:name="_Toc321987594"/>
      <w:bookmarkStart w:id="765" w:name="_Toc322526168"/>
      <w:bookmarkStart w:id="766" w:name="_Toc326742366"/>
      <w:bookmarkStart w:id="767" w:name="_Toc326916954"/>
      <w:bookmarkStart w:id="768" w:name="_Toc327271742"/>
      <w:bookmarkStart w:id="769" w:name="_Toc329028846"/>
      <w:bookmarkStart w:id="770" w:name="_Toc333306217"/>
      <w:bookmarkStart w:id="771" w:name="_Toc333926494"/>
      <w:bookmarkStart w:id="772" w:name="_Toc346630996"/>
      <w:bookmarkStart w:id="773" w:name="_Toc351058646"/>
      <w:bookmarkStart w:id="774" w:name="_Toc397777944"/>
      <w:bookmarkStart w:id="775" w:name="_Toc398248027"/>
      <w:bookmarkStart w:id="776" w:name="_Toc398625966"/>
      <w:bookmarkStart w:id="777" w:name="_Toc398943585"/>
      <w:bookmarkStart w:id="778" w:name="_Toc398944044"/>
      <w:bookmarkStart w:id="779" w:name="_Toc398944265"/>
      <w:bookmarkStart w:id="780" w:name="_Toc399315893"/>
      <w:bookmarkStart w:id="781" w:name="_Toc437519612"/>
      <w:bookmarkStart w:id="782" w:name="_Toc448839601"/>
      <w:bookmarkStart w:id="783" w:name="_Toc448839761"/>
      <w:bookmarkStart w:id="784" w:name="_Toc449251398"/>
      <w:bookmarkStart w:id="785" w:name="_Toc449251551"/>
      <w:bookmarkStart w:id="786" w:name="_Toc449252261"/>
      <w:bookmarkStart w:id="787" w:name="_Toc449252581"/>
      <w:bookmarkStart w:id="788" w:name="_Toc449253524"/>
      <w:bookmarkStart w:id="789" w:name="_Toc449253894"/>
      <w:bookmarkStart w:id="790" w:name="_Toc497047424"/>
      <w:bookmarkEnd w:id="721"/>
    </w:p>
    <w:p w:rsidR="00631D1B" w:rsidRPr="00B0792D" w:rsidRDefault="00631D1B" w:rsidP="005003E7">
      <w:pPr>
        <w:ind w:firstLine="0"/>
        <w:outlineLvl w:val="1"/>
        <w:rPr>
          <w:rFonts w:eastAsia="Times New Roman"/>
          <w:b/>
          <w:bCs/>
          <w:lang w:val="vi-VN"/>
        </w:rPr>
      </w:pPr>
    </w:p>
    <w:p w:rsidR="00F161A6" w:rsidRPr="00B0792D" w:rsidRDefault="00F161A6" w:rsidP="005003E7">
      <w:pPr>
        <w:ind w:firstLine="0"/>
        <w:outlineLvl w:val="1"/>
        <w:rPr>
          <w:rFonts w:eastAsia="Times New Roman"/>
          <w:b/>
          <w:bCs/>
          <w:lang w:val="vi-VN"/>
        </w:rPr>
      </w:pPr>
      <w:bookmarkStart w:id="791" w:name="_Toc115966969"/>
      <w:r w:rsidRPr="00B0792D">
        <w:rPr>
          <w:rFonts w:eastAsia="Times New Roman"/>
          <w:b/>
          <w:bCs/>
          <w:lang w:val="vi-VN"/>
        </w:rPr>
        <w:t>2.</w:t>
      </w:r>
      <w:r w:rsidRPr="00B0792D">
        <w:rPr>
          <w:rFonts w:eastAsia="Times New Roman"/>
          <w:b/>
          <w:bCs/>
          <w:lang w:val="nl-NL"/>
        </w:rPr>
        <w:t>1</w:t>
      </w:r>
      <w:r w:rsidRPr="00B0792D">
        <w:rPr>
          <w:rFonts w:eastAsia="Times New Roman"/>
          <w:b/>
          <w:bCs/>
          <w:lang w:val="vi-VN"/>
        </w:rPr>
        <w:t xml:space="preserve">. Điều kiện </w:t>
      </w:r>
      <w:r w:rsidRPr="00B0792D">
        <w:rPr>
          <w:rFonts w:eastAsia="Times New Roman"/>
          <w:b/>
          <w:bCs/>
        </w:rPr>
        <w:t xml:space="preserve">tự nhiện, </w:t>
      </w:r>
      <w:r w:rsidRPr="00B0792D">
        <w:rPr>
          <w:rFonts w:eastAsia="Times New Roman"/>
          <w:b/>
          <w:bCs/>
          <w:lang w:val="vi-VN"/>
        </w:rPr>
        <w:t>kinh tế - xã hội</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91"/>
    </w:p>
    <w:p w:rsidR="00F161A6" w:rsidRPr="00B0792D" w:rsidRDefault="00F161A6" w:rsidP="005003E7">
      <w:pPr>
        <w:widowControl w:val="0"/>
        <w:ind w:firstLine="0"/>
        <w:outlineLvl w:val="2"/>
        <w:rPr>
          <w:rFonts w:eastAsia="Times New Roman"/>
          <w:b/>
          <w:bCs/>
          <w:i/>
        </w:rPr>
      </w:pPr>
      <w:bookmarkStart w:id="792" w:name="0.1__Toc240960295"/>
      <w:bookmarkStart w:id="793" w:name="0.1__Toc160331239"/>
      <w:bookmarkStart w:id="794" w:name="0.1__Toc160345108"/>
      <w:bookmarkStart w:id="795" w:name="0.1__Toc160961278"/>
      <w:bookmarkStart w:id="796" w:name="0.1__Toc161036999"/>
      <w:bookmarkStart w:id="797" w:name="0.1__Toc161040111"/>
      <w:bookmarkStart w:id="798" w:name="0.1__Toc534647516"/>
      <w:bookmarkStart w:id="799" w:name="0.1__Toc184736862"/>
      <w:bookmarkStart w:id="800" w:name="0.1__Toc187595429"/>
      <w:bookmarkStart w:id="801" w:name="0.1__Toc193791378"/>
      <w:bookmarkStart w:id="802" w:name="0.1__Toc193791586"/>
      <w:bookmarkStart w:id="803" w:name="0.1__Toc193791795"/>
      <w:bookmarkStart w:id="804" w:name="0.1__Toc196100296"/>
      <w:bookmarkStart w:id="805" w:name="0.1__Toc223333169"/>
      <w:bookmarkStart w:id="806" w:name="0.1__Toc223750032"/>
      <w:bookmarkStart w:id="807" w:name="0.1__Toc223752599"/>
      <w:bookmarkStart w:id="808" w:name="0.1__Toc223754249"/>
      <w:bookmarkStart w:id="809" w:name="0.1__Toc223809503"/>
      <w:bookmarkStart w:id="810" w:name="0.1__Toc224096872"/>
      <w:bookmarkStart w:id="811" w:name="0.1__Toc240960291"/>
      <w:bookmarkStart w:id="812" w:name="_Toc280181948"/>
      <w:bookmarkStart w:id="813" w:name="_Toc294727421"/>
      <w:bookmarkStart w:id="814" w:name="_Toc298163325"/>
      <w:bookmarkStart w:id="815" w:name="_Toc320867745"/>
      <w:bookmarkStart w:id="816" w:name="_Toc321986762"/>
      <w:bookmarkStart w:id="817" w:name="_Toc321987095"/>
      <w:bookmarkStart w:id="818" w:name="_Toc321987261"/>
      <w:bookmarkStart w:id="819" w:name="_Toc321987428"/>
      <w:bookmarkStart w:id="820" w:name="_Toc321987595"/>
      <w:bookmarkStart w:id="821" w:name="_Toc322526169"/>
      <w:bookmarkStart w:id="822" w:name="_Toc326742367"/>
      <w:bookmarkStart w:id="823" w:name="_Toc326916955"/>
      <w:bookmarkStart w:id="824" w:name="_Toc327271743"/>
      <w:bookmarkStart w:id="825" w:name="_Toc329028847"/>
      <w:bookmarkStart w:id="826" w:name="_Toc333306218"/>
      <w:bookmarkStart w:id="827" w:name="_Toc333926495"/>
      <w:bookmarkStart w:id="828" w:name="_Toc346630997"/>
      <w:bookmarkStart w:id="829" w:name="_Toc351058647"/>
      <w:bookmarkStart w:id="830" w:name="_Toc397777945"/>
      <w:bookmarkStart w:id="831" w:name="_Toc398248028"/>
      <w:bookmarkStart w:id="832" w:name="_Toc398625967"/>
      <w:bookmarkStart w:id="833" w:name="_Toc398943586"/>
      <w:bookmarkStart w:id="834" w:name="_Toc398944045"/>
      <w:bookmarkStart w:id="835" w:name="_Toc398944266"/>
      <w:bookmarkStart w:id="836" w:name="_Toc399315894"/>
      <w:bookmarkStart w:id="837" w:name="_Toc437519613"/>
      <w:bookmarkStart w:id="838" w:name="_Toc448839602"/>
      <w:bookmarkStart w:id="839" w:name="_Toc448839762"/>
      <w:bookmarkStart w:id="840" w:name="_Toc449251399"/>
      <w:bookmarkStart w:id="841" w:name="_Toc449251552"/>
      <w:bookmarkStart w:id="842" w:name="_Toc449252262"/>
      <w:bookmarkStart w:id="843" w:name="_Toc449252582"/>
      <w:bookmarkStart w:id="844" w:name="_Toc449253525"/>
      <w:bookmarkStart w:id="845" w:name="_Toc449253895"/>
      <w:bookmarkStart w:id="846" w:name="_Toc497047426"/>
      <w:bookmarkStart w:id="847" w:name="_Toc42784419"/>
      <w:bookmarkStart w:id="848" w:name="_Toc43495845"/>
      <w:bookmarkStart w:id="849" w:name="_Toc115966970"/>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r w:rsidRPr="00B0792D">
        <w:rPr>
          <w:rFonts w:eastAsia="Times New Roman"/>
          <w:b/>
          <w:bCs/>
          <w:i/>
        </w:rPr>
        <w:t>2.1.1. Đặc điểm địa hình và địa chất</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rsidR="00F161A6" w:rsidRPr="00B0792D" w:rsidRDefault="00F161A6" w:rsidP="005003E7">
      <w:pPr>
        <w:rPr>
          <w:rFonts w:eastAsia="Times New Roman"/>
          <w:b/>
          <w:i/>
          <w:lang w:val="it-IT"/>
        </w:rPr>
      </w:pPr>
      <w:bookmarkStart w:id="850" w:name="_Toc110307454"/>
      <w:bookmarkStart w:id="851" w:name="_Toc137883648"/>
      <w:bookmarkStart w:id="852" w:name="_Toc231699709"/>
      <w:r w:rsidRPr="00B0792D">
        <w:rPr>
          <w:rFonts w:eastAsia="Times New Roman"/>
          <w:b/>
          <w:i/>
          <w:lang w:val="it-IT"/>
        </w:rPr>
        <w:t>a. Đặc điểm địa hình</w:t>
      </w:r>
    </w:p>
    <w:p w:rsidR="00963021" w:rsidRPr="00B0792D" w:rsidRDefault="00963021" w:rsidP="00963021">
      <w:pPr>
        <w:spacing w:line="240" w:lineRule="auto"/>
        <w:ind w:firstLine="540"/>
        <w:rPr>
          <w:lang w:val="vi-VN"/>
        </w:rPr>
      </w:pPr>
      <w:r w:rsidRPr="00B0792D">
        <w:rPr>
          <w:lang w:val="it-IT"/>
        </w:rPr>
        <w:t xml:space="preserve">Khu đất lập quy hoạch </w:t>
      </w:r>
      <w:r w:rsidR="00176CE0" w:rsidRPr="00B0792D">
        <w:rPr>
          <w:iCs/>
          <w:spacing w:val="4"/>
          <w:lang w:val="vi-VN"/>
        </w:rPr>
        <w:t>thuộc vùng gò đồi phía Tây thành phố Đồng Hới</w:t>
      </w:r>
      <w:r w:rsidR="00176CE0" w:rsidRPr="00B0792D">
        <w:rPr>
          <w:lang w:val="it-IT"/>
        </w:rPr>
        <w:t>, Địa hình thấp dần từ Đông Nam lên Tây Bắc, chỗ thấp nhất</w:t>
      </w:r>
      <w:r w:rsidRPr="00B0792D">
        <w:rPr>
          <w:lang w:val="it-IT"/>
        </w:rPr>
        <w:t xml:space="preserve"> có cao độ +</w:t>
      </w:r>
      <w:r w:rsidR="00176CE0" w:rsidRPr="00B0792D">
        <w:rPr>
          <w:lang w:val="it-IT"/>
        </w:rPr>
        <w:t>17,62</w:t>
      </w:r>
      <w:r w:rsidRPr="00B0792D">
        <w:rPr>
          <w:lang w:val="it-IT"/>
        </w:rPr>
        <w:t>m, chỗ cao nhất xấp xỉ +2</w:t>
      </w:r>
      <w:r w:rsidR="00176CE0" w:rsidRPr="00B0792D">
        <w:rPr>
          <w:lang w:val="it-IT"/>
        </w:rPr>
        <w:t>2</w:t>
      </w:r>
      <w:r w:rsidRPr="00B0792D">
        <w:rPr>
          <w:lang w:val="it-IT"/>
        </w:rPr>
        <w:t>,</w:t>
      </w:r>
      <w:r w:rsidR="00176CE0" w:rsidRPr="00B0792D">
        <w:rPr>
          <w:lang w:val="it-IT"/>
        </w:rPr>
        <w:t>71 m</w:t>
      </w:r>
      <w:r w:rsidRPr="00B0792D">
        <w:rPr>
          <w:lang w:val="vi-VN"/>
        </w:rPr>
        <w:t>. Vào mùa mưa khu vực  thực hiện dự án không bị ngập úng.</w:t>
      </w:r>
    </w:p>
    <w:p w:rsidR="00963021" w:rsidRPr="00B0792D" w:rsidRDefault="00963021" w:rsidP="00963021">
      <w:pPr>
        <w:spacing w:line="240" w:lineRule="auto"/>
        <w:ind w:firstLine="540"/>
        <w:rPr>
          <w:lang w:val="vi-VN"/>
        </w:rPr>
      </w:pPr>
      <w:r w:rsidRPr="00B0792D">
        <w:t xml:space="preserve">Cao độ san nền được khống chế tương đương với cao độ của các tuyến đường giao thông, dao động từ </w:t>
      </w:r>
      <w:r w:rsidR="00176CE0" w:rsidRPr="00B0792D">
        <w:t>+19,00</w:t>
      </w:r>
      <w:r w:rsidRPr="00B0792D">
        <w:t>m</w:t>
      </w:r>
      <w:r w:rsidR="00176CE0" w:rsidRPr="00B0792D">
        <w:t xml:space="preserve"> đến +20,00m</w:t>
      </w:r>
      <w:r w:rsidRPr="00B0792D">
        <w:t xml:space="preserve">, hướng thấp dần từ </w:t>
      </w:r>
      <w:r w:rsidR="00176CE0" w:rsidRPr="00B0792D">
        <w:t>Đông Nam</w:t>
      </w:r>
      <w:r w:rsidRPr="00B0792D">
        <w:t xml:space="preserve"> </w:t>
      </w:r>
      <w:r w:rsidR="00176CE0" w:rsidRPr="00B0792D">
        <w:t>lên</w:t>
      </w:r>
      <w:r w:rsidRPr="00B0792D">
        <w:t xml:space="preserve"> </w:t>
      </w:r>
      <w:r w:rsidR="00176CE0" w:rsidRPr="00B0792D">
        <w:t>Tây Bắc</w:t>
      </w:r>
      <w:r w:rsidRPr="00B0792D">
        <w:t xml:space="preserve">, độ dốc san nền là </w:t>
      </w:r>
      <w:r w:rsidR="00176CE0" w:rsidRPr="00B0792D">
        <w:t>1</w:t>
      </w:r>
      <w:r w:rsidRPr="00B0792D">
        <w:t xml:space="preserve">% </w:t>
      </w:r>
      <w:r w:rsidRPr="00B0792D">
        <w:rPr>
          <w:lang w:val="vi-VN"/>
        </w:rPr>
        <w:t>.</w:t>
      </w:r>
    </w:p>
    <w:p w:rsidR="00F161A6" w:rsidRPr="00B0792D" w:rsidRDefault="00F161A6" w:rsidP="005003E7">
      <w:pPr>
        <w:rPr>
          <w:rFonts w:eastAsia="Times New Roman"/>
          <w:lang w:val="it-IT"/>
        </w:rPr>
      </w:pPr>
      <w:r w:rsidRPr="00B0792D">
        <w:rPr>
          <w:rFonts w:eastAsia="Times New Roman"/>
          <w:b/>
          <w:i/>
          <w:lang w:val="it-IT"/>
        </w:rPr>
        <w:t>b. Đặc điểm địa chất</w:t>
      </w:r>
    </w:p>
    <w:p w:rsidR="00176CE0" w:rsidRPr="00B0792D" w:rsidRDefault="00176CE0" w:rsidP="00176CE0">
      <w:pPr>
        <w:rPr>
          <w:iCs/>
          <w:lang w:val="pt-BR"/>
        </w:rPr>
      </w:pPr>
      <w:bookmarkStart w:id="853" w:name="_Toc280181949"/>
      <w:bookmarkStart w:id="854" w:name="_Toc294727422"/>
      <w:bookmarkStart w:id="855" w:name="_Toc298163327"/>
      <w:bookmarkStart w:id="856" w:name="_Toc320867747"/>
      <w:bookmarkStart w:id="857" w:name="_Toc321986764"/>
      <w:bookmarkStart w:id="858" w:name="_Toc321987097"/>
      <w:bookmarkStart w:id="859" w:name="_Toc321987263"/>
      <w:bookmarkStart w:id="860" w:name="_Toc321987430"/>
      <w:bookmarkStart w:id="861" w:name="_Toc321987597"/>
      <w:bookmarkStart w:id="862" w:name="_Toc322526171"/>
      <w:bookmarkStart w:id="863" w:name="_Toc326742369"/>
      <w:bookmarkStart w:id="864" w:name="_Toc326916957"/>
      <w:bookmarkStart w:id="865" w:name="_Toc327271745"/>
      <w:bookmarkStart w:id="866" w:name="_Toc329028849"/>
      <w:bookmarkStart w:id="867" w:name="_Toc333306220"/>
      <w:bookmarkStart w:id="868" w:name="_Toc333926497"/>
      <w:bookmarkStart w:id="869" w:name="_Toc346630999"/>
      <w:bookmarkStart w:id="870" w:name="_Toc351058649"/>
      <w:bookmarkStart w:id="871" w:name="_Toc397777946"/>
      <w:bookmarkStart w:id="872" w:name="_Toc398248029"/>
      <w:bookmarkStart w:id="873" w:name="_Toc398625968"/>
      <w:bookmarkStart w:id="874" w:name="_Toc398943587"/>
      <w:bookmarkStart w:id="875" w:name="_Toc398944046"/>
      <w:bookmarkStart w:id="876" w:name="_Toc398944267"/>
      <w:bookmarkStart w:id="877" w:name="_Toc399315895"/>
      <w:bookmarkStart w:id="878" w:name="_Toc437519614"/>
      <w:bookmarkStart w:id="879" w:name="_Toc448839603"/>
      <w:bookmarkStart w:id="880" w:name="_Toc448839763"/>
      <w:bookmarkStart w:id="881" w:name="_Toc449251400"/>
      <w:bookmarkStart w:id="882" w:name="_Toc449251553"/>
      <w:bookmarkStart w:id="883" w:name="_Toc449252263"/>
      <w:bookmarkStart w:id="884" w:name="_Toc449252583"/>
      <w:bookmarkStart w:id="885" w:name="_Toc449253526"/>
      <w:bookmarkStart w:id="886" w:name="_Toc449253896"/>
      <w:bookmarkStart w:id="887" w:name="_Toc497047428"/>
      <w:bookmarkStart w:id="888" w:name="_Toc42784420"/>
      <w:bookmarkStart w:id="889" w:name="_Toc43495846"/>
      <w:bookmarkEnd w:id="850"/>
      <w:bookmarkEnd w:id="851"/>
      <w:bookmarkEnd w:id="852"/>
      <w:r w:rsidRPr="00B0792D">
        <w:rPr>
          <w:iCs/>
          <w:lang w:val="pt-BR"/>
        </w:rPr>
        <w:t>Địa chất khu vực xây dựng công trình nhìn chung tương đối thuận lợi cho việc xây dựng dự án. Qua kết quả công tác khảo sát tại hiện trường, điều kiện địa chất công trình như sau:</w:t>
      </w:r>
    </w:p>
    <w:p w:rsidR="00176CE0" w:rsidRPr="00B0792D" w:rsidRDefault="00176CE0" w:rsidP="00176CE0">
      <w:pPr>
        <w:pStyle w:val="BodyTextIndent2"/>
        <w:widowControl w:val="0"/>
        <w:spacing w:after="0" w:line="276" w:lineRule="auto"/>
        <w:ind w:left="0"/>
        <w:rPr>
          <w:lang w:val="fi-FI"/>
        </w:rPr>
      </w:pPr>
      <w:r w:rsidRPr="00B0792D">
        <w:rPr>
          <w:lang w:val="fi-FI"/>
        </w:rPr>
        <w:t>Theo kết quả thăm dò địa chất của Công ty TNHH tư vấn kỹ thuật Quảng Bình thì địa chất khu vực xây dựng công trình nhìn chung tương đối thuận lợi cho việc xây dựng dự án v</w:t>
      </w:r>
      <w:r w:rsidRPr="00B0792D">
        <w:rPr>
          <w:lang w:val="vi-VN"/>
        </w:rPr>
        <w:t>ớ</w:t>
      </w:r>
      <w:r w:rsidRPr="00B0792D">
        <w:rPr>
          <w:lang w:val="fi-FI"/>
        </w:rPr>
        <w:t>i đặc điểm địa chất công trình như sau:</w:t>
      </w:r>
    </w:p>
    <w:p w:rsidR="00176CE0" w:rsidRPr="00B0792D" w:rsidRDefault="00176CE0" w:rsidP="00176CE0">
      <w:pPr>
        <w:pStyle w:val="BodyText"/>
        <w:spacing w:after="0"/>
        <w:ind w:firstLine="567"/>
        <w:rPr>
          <w:rFonts w:ascii="Times New Roman" w:hAnsi="Times New Roman"/>
          <w:sz w:val="26"/>
          <w:szCs w:val="26"/>
          <w:lang w:val="pt-BR"/>
        </w:rPr>
      </w:pPr>
      <w:r w:rsidRPr="00B0792D">
        <w:rPr>
          <w:rFonts w:ascii="Times New Roman" w:hAnsi="Times New Roman"/>
          <w:b/>
          <w:bCs/>
          <w:i/>
          <w:sz w:val="26"/>
          <w:szCs w:val="26"/>
          <w:lang w:val="fi-FI"/>
        </w:rPr>
        <w:t xml:space="preserve">- Lớp số 1: </w:t>
      </w:r>
      <w:r w:rsidRPr="00B0792D">
        <w:rPr>
          <w:rFonts w:ascii="Times New Roman" w:hAnsi="Times New Roman"/>
          <w:sz w:val="26"/>
          <w:szCs w:val="26"/>
          <w:lang w:val="pt-BR"/>
        </w:rPr>
        <w:t>Hổn hợp sạn sỏi chứa đất á sét, màu sẩm nâu, kết cấu xốp vừa, trạng thái nữa cứng (Mùa khô có trạng thái cứng). Nguồn gốc sườn tích (dQ). Trên bề mặt của lớp có chứa nhiều rể cây.</w:t>
      </w:r>
    </w:p>
    <w:p w:rsidR="00176CE0" w:rsidRPr="00B0792D" w:rsidRDefault="00176CE0" w:rsidP="00176CE0">
      <w:pPr>
        <w:rPr>
          <w:bCs/>
          <w:iCs/>
          <w:lang w:val="fi-FI"/>
        </w:rPr>
      </w:pPr>
      <w:r w:rsidRPr="00B0792D">
        <w:rPr>
          <w:lang w:val="pt-BR"/>
        </w:rPr>
        <w:t>+ Lớp đất (1) được bắt gặp trên toàn bộ bề mặt địa hình trong khu vực với chiều dày lớp tại vị trí HK1 = 1.50 m; HK2 = 2.0 m; HK3 = 1.70 m.</w:t>
      </w:r>
    </w:p>
    <w:p w:rsidR="00176CE0" w:rsidRPr="00B0792D" w:rsidRDefault="00176CE0" w:rsidP="00176CE0">
      <w:pPr>
        <w:pStyle w:val="BodyText"/>
        <w:spacing w:after="0"/>
        <w:ind w:firstLine="567"/>
        <w:rPr>
          <w:rFonts w:ascii="Times New Roman" w:hAnsi="Times New Roman"/>
          <w:sz w:val="26"/>
          <w:szCs w:val="26"/>
          <w:lang w:val="pt-BR"/>
        </w:rPr>
      </w:pPr>
      <w:r w:rsidRPr="00B0792D">
        <w:rPr>
          <w:rFonts w:ascii="Times New Roman" w:hAnsi="Times New Roman"/>
          <w:b/>
          <w:bCs/>
          <w:i/>
          <w:sz w:val="26"/>
          <w:szCs w:val="26"/>
          <w:lang w:val="fi-FI"/>
        </w:rPr>
        <w:t>- Lớp số 2:</w:t>
      </w:r>
      <w:r w:rsidRPr="00B0792D">
        <w:rPr>
          <w:rFonts w:ascii="Times New Roman" w:hAnsi="Times New Roman"/>
          <w:sz w:val="26"/>
          <w:szCs w:val="26"/>
          <w:lang w:val="pt-BR"/>
        </w:rPr>
        <w:t xml:space="preserve"> Lớp phong hóa hoàn toàn của đá sét bột kết thành đất á sét chứa nhiều dăm sỏi phong hóa, màu xám vàng, vàng nhạt, loang lỗ sẩm nâu, kết cấu chặt vừa, trạng thái cứng. Nguồn gốc tàn tích (eQ).</w:t>
      </w:r>
    </w:p>
    <w:p w:rsidR="00176CE0" w:rsidRPr="00B0792D" w:rsidRDefault="00176CE0" w:rsidP="00176CE0">
      <w:pPr>
        <w:rPr>
          <w:bCs/>
          <w:iCs/>
          <w:lang w:val="fi-FI"/>
        </w:rPr>
      </w:pPr>
      <w:r w:rsidRPr="00B0792D">
        <w:rPr>
          <w:lang w:val="pt-BR"/>
        </w:rPr>
        <w:t>+ Lớp đất (2) được bắt gặp dưới lớp (1) trên toàn bộ khu vực đưa vào xây dựng với chiều dày lớp tại vị trí HK1 từ 1.50 đến &gt; 10.0 m; Vị trí HK2 từ 2.0 đến &gt; 10.0m và  vị trí HK3 từ 1.70 đến 6.50 m.</w:t>
      </w:r>
    </w:p>
    <w:p w:rsidR="00176CE0" w:rsidRPr="00B0792D" w:rsidRDefault="00176CE0" w:rsidP="00176CE0">
      <w:pPr>
        <w:pStyle w:val="BodyText"/>
        <w:spacing w:after="0"/>
        <w:ind w:firstLine="567"/>
        <w:rPr>
          <w:rFonts w:ascii="Times New Roman" w:hAnsi="Times New Roman"/>
          <w:sz w:val="26"/>
          <w:szCs w:val="26"/>
          <w:lang w:val="pt-BR"/>
        </w:rPr>
      </w:pPr>
      <w:r w:rsidRPr="00B0792D">
        <w:rPr>
          <w:rFonts w:ascii="Times New Roman" w:hAnsi="Times New Roman"/>
          <w:b/>
          <w:i/>
          <w:sz w:val="26"/>
          <w:szCs w:val="26"/>
          <w:lang w:val="fi-FI"/>
        </w:rPr>
        <w:t>- Lớp số 3:</w:t>
      </w:r>
      <w:r w:rsidRPr="00B0792D">
        <w:rPr>
          <w:rFonts w:ascii="Times New Roman" w:hAnsi="Times New Roman"/>
          <w:sz w:val="26"/>
          <w:szCs w:val="26"/>
          <w:lang w:val="pt-BR"/>
        </w:rPr>
        <w:t xml:space="preserve"> Lớp đá sét bột kết có mức phong hóa mạnh, nứt nẻ nhiều, màu xám vàng, tím sẩm nâu, cấu tạo phân lớp, đá bắt gặp trong lớp thuộc loại đá nữa cứng.</w:t>
      </w:r>
    </w:p>
    <w:p w:rsidR="00176CE0" w:rsidRPr="00B0792D" w:rsidRDefault="00176CE0" w:rsidP="00176CE0">
      <w:pPr>
        <w:rPr>
          <w:iCs/>
          <w:lang w:val="pt-BR"/>
        </w:rPr>
      </w:pPr>
      <w:r w:rsidRPr="00B0792D">
        <w:rPr>
          <w:lang w:val="pt-BR"/>
        </w:rPr>
        <w:t>Trên vị trí đưa vào xây dựng, trong độ sâu 10.0 m, lớp (3) được bắt gặp tại hố khoan HK3 ở độ sâu cách mặt đất từ 6.5 -:- 10.0 m.</w:t>
      </w:r>
    </w:p>
    <w:p w:rsidR="00176CE0" w:rsidRPr="00B0792D" w:rsidRDefault="00176CE0" w:rsidP="00176CE0">
      <w:pPr>
        <w:rPr>
          <w:iCs/>
          <w:lang w:val="pt-BR"/>
        </w:rPr>
      </w:pPr>
      <w:r w:rsidRPr="00B0792D">
        <w:rPr>
          <w:iCs/>
          <w:lang w:val="pt-BR"/>
        </w:rPr>
        <w:t>- Địa chấn: Khu vực thành phố Đồng Hới nằm trong vùng động đất cấp 7 (theo thang MSK).</w:t>
      </w:r>
    </w:p>
    <w:p w:rsidR="00F161A6" w:rsidRPr="00B0792D" w:rsidRDefault="00332CA7" w:rsidP="00332CA7">
      <w:pPr>
        <w:widowControl w:val="0"/>
        <w:ind w:firstLine="0"/>
        <w:outlineLvl w:val="2"/>
        <w:rPr>
          <w:rFonts w:eastAsia="Times New Roman"/>
          <w:b/>
          <w:bCs/>
          <w:i/>
        </w:rPr>
      </w:pPr>
      <w:bookmarkStart w:id="890" w:name="_Toc115966971"/>
      <w:r w:rsidRPr="00B0792D">
        <w:rPr>
          <w:rFonts w:eastAsia="Times New Roman"/>
          <w:b/>
          <w:bCs/>
          <w:i/>
        </w:rPr>
        <w:t xml:space="preserve">2.1.2. </w:t>
      </w:r>
      <w:r w:rsidR="00F161A6" w:rsidRPr="00B0792D">
        <w:rPr>
          <w:rFonts w:eastAsia="Times New Roman"/>
          <w:b/>
          <w:bCs/>
          <w:i/>
        </w:rPr>
        <w:t>Đặc điểm khí hậu</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rsidR="00963021" w:rsidRPr="00B0792D" w:rsidRDefault="00963021" w:rsidP="00631D1B">
      <w:pPr>
        <w:widowControl w:val="0"/>
        <w:spacing w:line="240" w:lineRule="auto"/>
        <w:rPr>
          <w:iCs/>
          <w:spacing w:val="-2"/>
          <w:lang w:val="vi-VN"/>
        </w:rPr>
      </w:pPr>
      <w:bookmarkStart w:id="891" w:name="0.1__Toc240960294"/>
      <w:bookmarkStart w:id="892" w:name="_Toc268609899"/>
      <w:bookmarkStart w:id="893" w:name="_Toc268700704"/>
      <w:bookmarkStart w:id="894" w:name="_Toc268700989"/>
      <w:bookmarkStart w:id="895" w:name="_Toc268701328"/>
      <w:bookmarkStart w:id="896" w:name="_Toc269976394"/>
      <w:bookmarkStart w:id="897" w:name="_Toc274299903"/>
      <w:bookmarkStart w:id="898" w:name="_Toc275261921"/>
      <w:bookmarkStart w:id="899" w:name="_Toc276990291"/>
      <w:bookmarkStart w:id="900" w:name="_Toc162054061"/>
      <w:bookmarkStart w:id="901" w:name="_Toc168300866"/>
      <w:bookmarkStart w:id="902" w:name="_Toc448839604"/>
      <w:bookmarkStart w:id="903" w:name="_Toc448839764"/>
      <w:bookmarkStart w:id="904" w:name="_Toc449251401"/>
      <w:bookmarkStart w:id="905" w:name="_Toc449251554"/>
      <w:bookmarkStart w:id="906" w:name="_Toc449252264"/>
      <w:bookmarkStart w:id="907" w:name="_Toc449252584"/>
      <w:bookmarkStart w:id="908" w:name="_Toc449253527"/>
      <w:bookmarkStart w:id="909" w:name="_Toc449253897"/>
      <w:bookmarkStart w:id="910" w:name="_Toc497047430"/>
      <w:bookmarkStart w:id="911" w:name="_Toc42784421"/>
      <w:bookmarkStart w:id="912" w:name="_Toc43495847"/>
      <w:bookmarkStart w:id="913" w:name="_Toc280181950"/>
      <w:bookmarkStart w:id="914" w:name="_Toc294727424"/>
      <w:bookmarkStart w:id="915" w:name="_Toc298163329"/>
      <w:bookmarkEnd w:id="891"/>
      <w:r w:rsidRPr="00B0792D">
        <w:rPr>
          <w:iCs/>
          <w:spacing w:val="-2"/>
          <w:lang w:val="vi-VN"/>
        </w:rPr>
        <w:t xml:space="preserve">Theo “Khí hậu và thủy văn tỉnh Quảng Bình” do TS. Nguyễn Đức Lý, KS. Ngô Hải Dương, KS. Nguyễn Đại (Đồng chủ biên), nhà xuất bản Khoa học kỹ thuật, năm 2013, và số </w:t>
      </w:r>
      <w:r w:rsidRPr="00B0792D">
        <w:rPr>
          <w:iCs/>
          <w:spacing w:val="-2"/>
          <w:lang w:val="vi-VN"/>
        </w:rPr>
        <w:lastRenderedPageBreak/>
        <w:t>liệu cập nhật mới nhất từ năm 2014 - 201</w:t>
      </w:r>
      <w:r w:rsidRPr="00B0792D">
        <w:rPr>
          <w:iCs/>
          <w:spacing w:val="-2"/>
        </w:rPr>
        <w:t>9</w:t>
      </w:r>
      <w:r w:rsidRPr="00B0792D">
        <w:rPr>
          <w:iCs/>
          <w:spacing w:val="-2"/>
          <w:lang w:val="vi-VN"/>
        </w:rPr>
        <w:t xml:space="preserve"> thì khí hậu của khu vực cửa Dự án có những đặc điểm chính như sau:</w:t>
      </w:r>
    </w:p>
    <w:p w:rsidR="00963021" w:rsidRPr="00B0792D" w:rsidRDefault="00963021" w:rsidP="00631D1B">
      <w:pPr>
        <w:widowControl w:val="0"/>
        <w:spacing w:line="240" w:lineRule="auto"/>
        <w:rPr>
          <w:i/>
          <w:lang w:val="vi-VN"/>
        </w:rPr>
      </w:pPr>
      <w:r w:rsidRPr="00B0792D">
        <w:rPr>
          <w:i/>
          <w:lang w:val="vi-VN"/>
        </w:rPr>
        <w:t>* Nhiệt độ:</w:t>
      </w:r>
    </w:p>
    <w:p w:rsidR="00963021" w:rsidRPr="00B0792D" w:rsidRDefault="00963021" w:rsidP="00631D1B">
      <w:pPr>
        <w:widowControl w:val="0"/>
        <w:spacing w:line="240" w:lineRule="auto"/>
        <w:rPr>
          <w:lang w:val="vi-VN"/>
        </w:rPr>
      </w:pPr>
      <w:r w:rsidRPr="00B0792D">
        <w:rPr>
          <w:lang w:val="vi-VN"/>
        </w:rPr>
        <w:t>Nhiệt độ bình quân hàng năm ở đồng bằng ven biển dao động từ 24</w:t>
      </w:r>
      <w:r w:rsidRPr="00B0792D">
        <w:rPr>
          <w:vertAlign w:val="superscript"/>
          <w:lang w:val="vi-VN"/>
        </w:rPr>
        <w:t>0</w:t>
      </w:r>
      <w:r w:rsidRPr="00B0792D">
        <w:rPr>
          <w:lang w:val="vi-VN"/>
        </w:rPr>
        <w:t>C đến 25</w:t>
      </w:r>
      <w:r w:rsidRPr="00B0792D">
        <w:rPr>
          <w:vertAlign w:val="superscript"/>
          <w:lang w:val="vi-VN"/>
        </w:rPr>
        <w:t>0</w:t>
      </w:r>
      <w:r w:rsidRPr="00B0792D">
        <w:rPr>
          <w:lang w:val="vi-VN"/>
        </w:rPr>
        <w:t>C, miền núi tùy theo độ cao mà giảm xuống dưới 24</w:t>
      </w:r>
      <w:r w:rsidRPr="00B0792D">
        <w:rPr>
          <w:vertAlign w:val="superscript"/>
          <w:lang w:val="vi-VN"/>
        </w:rPr>
        <w:t>0</w:t>
      </w:r>
      <w:r w:rsidRPr="00B0792D">
        <w:rPr>
          <w:lang w:val="vi-VN"/>
        </w:rPr>
        <w:t>C và được chia thành 2 mùa rõ rệt:</w:t>
      </w:r>
    </w:p>
    <w:p w:rsidR="00963021" w:rsidRPr="00B0792D" w:rsidRDefault="00963021" w:rsidP="00631D1B">
      <w:pPr>
        <w:widowControl w:val="0"/>
        <w:spacing w:line="240" w:lineRule="auto"/>
        <w:rPr>
          <w:spacing w:val="-6"/>
          <w:lang w:val="vi-VN"/>
        </w:rPr>
      </w:pPr>
      <w:r w:rsidRPr="00B0792D">
        <w:rPr>
          <w:spacing w:val="-6"/>
          <w:lang w:val="vi-VN"/>
        </w:rPr>
        <w:t>- Mùa hè: ở Quảng Bình vào các tháng VI, VII là các tháng nóng nhất, nhiệt độ trung bình các tháng này từ 29,5 - 30,0</w:t>
      </w:r>
      <w:r w:rsidRPr="00B0792D">
        <w:rPr>
          <w:spacing w:val="-6"/>
          <w:vertAlign w:val="superscript"/>
          <w:lang w:val="vi-VN"/>
        </w:rPr>
        <w:t>0</w:t>
      </w:r>
      <w:r w:rsidRPr="00B0792D">
        <w:rPr>
          <w:spacing w:val="-6"/>
          <w:lang w:val="vi-VN"/>
        </w:rPr>
        <w:t>C ở vùng đồng bằng ven biển, từ 29,0 - 29,5</w:t>
      </w:r>
      <w:r w:rsidRPr="00B0792D">
        <w:rPr>
          <w:spacing w:val="-6"/>
          <w:vertAlign w:val="superscript"/>
          <w:lang w:val="vi-VN"/>
        </w:rPr>
        <w:t>0</w:t>
      </w:r>
      <w:r w:rsidRPr="00B0792D">
        <w:rPr>
          <w:spacing w:val="-6"/>
          <w:lang w:val="vi-VN"/>
        </w:rPr>
        <w:t>C ở vùng núi.</w:t>
      </w:r>
    </w:p>
    <w:p w:rsidR="00963021" w:rsidRPr="00B0792D" w:rsidRDefault="00963021" w:rsidP="00631D1B">
      <w:pPr>
        <w:widowControl w:val="0"/>
        <w:spacing w:line="240" w:lineRule="auto"/>
        <w:rPr>
          <w:lang w:val="vi-VN"/>
        </w:rPr>
      </w:pPr>
      <w:r w:rsidRPr="00B0792D">
        <w:rPr>
          <w:lang w:val="vi-VN"/>
        </w:rPr>
        <w:t>- Mùa đông: Nhiệt độ trung bình tháng giêng ở vùng đồng bằng ven biển khoảng 19</w:t>
      </w:r>
      <w:r w:rsidRPr="00B0792D">
        <w:rPr>
          <w:vertAlign w:val="superscript"/>
          <w:lang w:val="vi-VN"/>
        </w:rPr>
        <w:t>0</w:t>
      </w:r>
      <w:r w:rsidRPr="00B0792D">
        <w:rPr>
          <w:lang w:val="vi-VN"/>
        </w:rPr>
        <w:t>C, ở miền núi là 18</w:t>
      </w:r>
      <w:r w:rsidRPr="00B0792D">
        <w:rPr>
          <w:vertAlign w:val="superscript"/>
          <w:lang w:val="vi-VN"/>
        </w:rPr>
        <w:t>0</w:t>
      </w:r>
      <w:r w:rsidRPr="00B0792D">
        <w:rPr>
          <w:lang w:val="vi-VN"/>
        </w:rPr>
        <w:t>C. Nhiệt độ trung bình tối thấp vùng đồng bằng ven biển từ 16 - 17</w:t>
      </w:r>
      <w:r w:rsidRPr="00B0792D">
        <w:rPr>
          <w:vertAlign w:val="superscript"/>
          <w:lang w:val="vi-VN"/>
        </w:rPr>
        <w:t>0</w:t>
      </w:r>
      <w:r w:rsidRPr="00B0792D">
        <w:rPr>
          <w:lang w:val="vi-VN"/>
        </w:rPr>
        <w:t>C. Khi có không khí lạnh tràn về với cường độ mạnh, nhiệt độ thấp nhất xuống dưới 10</w:t>
      </w:r>
      <w:r w:rsidRPr="00B0792D">
        <w:rPr>
          <w:vertAlign w:val="superscript"/>
          <w:lang w:val="vi-VN"/>
        </w:rPr>
        <w:t>0</w:t>
      </w:r>
      <w:r w:rsidRPr="00B0792D">
        <w:rPr>
          <w:lang w:val="vi-VN"/>
        </w:rPr>
        <w:t>C, thậm chí xuống dưới 5</w:t>
      </w:r>
      <w:r w:rsidRPr="00B0792D">
        <w:rPr>
          <w:vertAlign w:val="superscript"/>
          <w:lang w:val="vi-VN"/>
        </w:rPr>
        <w:t>0</w:t>
      </w:r>
      <w:r w:rsidRPr="00B0792D">
        <w:rPr>
          <w:lang w:val="vi-VN"/>
        </w:rPr>
        <w:t xml:space="preserve">C. </w:t>
      </w:r>
    </w:p>
    <w:p w:rsidR="00963021" w:rsidRPr="00B0792D" w:rsidRDefault="00963021" w:rsidP="00631D1B">
      <w:pPr>
        <w:widowControl w:val="0"/>
        <w:spacing w:line="240" w:lineRule="auto"/>
        <w:rPr>
          <w:lang w:val="vi-VN"/>
        </w:rPr>
      </w:pPr>
      <w:r w:rsidRPr="00B0792D">
        <w:rPr>
          <w:lang w:val="vi-VN"/>
        </w:rPr>
        <w:t>- Bình quân nhiệt độ các tháng như sau:</w:t>
      </w:r>
    </w:p>
    <w:p w:rsidR="00963021" w:rsidRPr="00B0792D" w:rsidRDefault="00963021" w:rsidP="00631D1B">
      <w:pPr>
        <w:spacing w:line="240" w:lineRule="auto"/>
        <w:jc w:val="center"/>
        <w:rPr>
          <w:b/>
          <w:lang w:val="vi-VN"/>
        </w:rPr>
      </w:pPr>
      <w:bookmarkStart w:id="916" w:name="_Toc331082655"/>
      <w:bookmarkStart w:id="917" w:name="_Toc362268671"/>
      <w:bookmarkStart w:id="918" w:name="_Toc368982803"/>
      <w:bookmarkStart w:id="919" w:name="_Toc387778670"/>
      <w:bookmarkStart w:id="920" w:name="_Toc402872758"/>
      <w:bookmarkStart w:id="921" w:name="_Toc403723722"/>
      <w:bookmarkStart w:id="922" w:name="_Toc471819726"/>
      <w:bookmarkStart w:id="923" w:name="_Toc474334796"/>
      <w:bookmarkStart w:id="924" w:name="_Toc476836639"/>
      <w:bookmarkStart w:id="925" w:name="_Toc487794837"/>
      <w:bookmarkStart w:id="926" w:name="_Toc489023344"/>
      <w:bookmarkStart w:id="927" w:name="_Toc490211913"/>
      <w:bookmarkStart w:id="928" w:name="_Toc60649839"/>
      <w:bookmarkStart w:id="929" w:name="_Toc115967026"/>
      <w:r w:rsidRPr="00B0792D">
        <w:rPr>
          <w:rFonts w:eastAsia="Times New Roman"/>
          <w:b/>
          <w:i/>
        </w:rPr>
        <w:t xml:space="preserve">Bảng 2. </w:t>
      </w:r>
      <w:r w:rsidRPr="00B0792D">
        <w:rPr>
          <w:rFonts w:eastAsia="Times New Roman"/>
          <w:b/>
          <w:i/>
        </w:rPr>
        <w:fldChar w:fldCharType="begin"/>
      </w:r>
      <w:r w:rsidRPr="00B0792D">
        <w:rPr>
          <w:rFonts w:eastAsia="Times New Roman"/>
          <w:b/>
          <w:i/>
        </w:rPr>
        <w:instrText xml:space="preserve"> SEQ Bảng_2. \* ARABIC </w:instrText>
      </w:r>
      <w:r w:rsidRPr="00B0792D">
        <w:rPr>
          <w:rFonts w:eastAsia="Times New Roman"/>
          <w:b/>
          <w:i/>
        </w:rPr>
        <w:fldChar w:fldCharType="separate"/>
      </w:r>
      <w:r w:rsidR="001B3916" w:rsidRPr="00B0792D">
        <w:rPr>
          <w:rFonts w:eastAsia="Times New Roman"/>
          <w:b/>
          <w:i/>
          <w:noProof/>
        </w:rPr>
        <w:t>1</w:t>
      </w:r>
      <w:r w:rsidRPr="00B0792D">
        <w:rPr>
          <w:rFonts w:eastAsia="Times New Roman"/>
          <w:b/>
          <w:i/>
          <w:lang w:val="pt-BR"/>
        </w:rPr>
        <w:fldChar w:fldCharType="end"/>
      </w:r>
      <w:r w:rsidRPr="00B0792D">
        <w:rPr>
          <w:rFonts w:eastAsia="Times New Roman"/>
          <w:b/>
          <w:i/>
          <w:lang w:val="pt-BR"/>
        </w:rPr>
        <w:t xml:space="preserve">. </w:t>
      </w:r>
      <w:r w:rsidRPr="00B0792D">
        <w:rPr>
          <w:b/>
          <w:lang w:val="vi-VN"/>
        </w:rPr>
        <w:t xml:space="preserve">Nhiệt độ trung bình tháng </w:t>
      </w:r>
      <w:bookmarkEnd w:id="916"/>
      <w:r w:rsidRPr="00B0792D">
        <w:rPr>
          <w:b/>
          <w:lang w:val="vi-VN"/>
        </w:rPr>
        <w:t xml:space="preserve">(Trạm </w:t>
      </w:r>
      <w:bookmarkEnd w:id="917"/>
      <w:r w:rsidRPr="00B0792D">
        <w:rPr>
          <w:b/>
          <w:lang w:val="vi-VN"/>
        </w:rPr>
        <w:t xml:space="preserve">đo </w:t>
      </w:r>
      <w:bookmarkEnd w:id="918"/>
      <w:r w:rsidRPr="00B0792D">
        <w:rPr>
          <w:b/>
          <w:lang w:val="vi-VN"/>
        </w:rPr>
        <w:t>Đồng Hới)</w:t>
      </w:r>
      <w:bookmarkEnd w:id="919"/>
      <w:bookmarkEnd w:id="920"/>
      <w:bookmarkEnd w:id="921"/>
      <w:bookmarkEnd w:id="922"/>
      <w:bookmarkEnd w:id="923"/>
      <w:bookmarkEnd w:id="924"/>
      <w:bookmarkEnd w:id="925"/>
      <w:bookmarkEnd w:id="926"/>
      <w:bookmarkEnd w:id="927"/>
      <w:bookmarkEnd w:id="928"/>
      <w:bookmarkEnd w:id="929"/>
    </w:p>
    <w:p w:rsidR="00963021" w:rsidRPr="00B0792D" w:rsidRDefault="00963021" w:rsidP="00963021">
      <w:pPr>
        <w:widowControl w:val="0"/>
        <w:jc w:val="right"/>
        <w:rPr>
          <w:i/>
          <w:iCs/>
        </w:rPr>
      </w:pPr>
      <w:r w:rsidRPr="00B0792D">
        <w:rPr>
          <w:i/>
          <w:iCs/>
        </w:rPr>
        <w:t xml:space="preserve">(Đơn vị tính: </w:t>
      </w:r>
      <w:r w:rsidRPr="00B0792D">
        <w:rPr>
          <w:i/>
          <w:iCs/>
          <w:vertAlign w:val="superscript"/>
        </w:rPr>
        <w:t>0</w:t>
      </w:r>
      <w:r w:rsidRPr="00B0792D">
        <w:rPr>
          <w:i/>
          <w:iCs/>
        </w:rPr>
        <w:t>C)</w:t>
      </w:r>
    </w:p>
    <w:tbl>
      <w:tblPr>
        <w:tblW w:w="9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4"/>
        <w:gridCol w:w="679"/>
        <w:gridCol w:w="679"/>
        <w:gridCol w:w="678"/>
        <w:gridCol w:w="678"/>
        <w:gridCol w:w="678"/>
        <w:gridCol w:w="678"/>
        <w:gridCol w:w="678"/>
        <w:gridCol w:w="741"/>
        <w:gridCol w:w="814"/>
        <w:gridCol w:w="719"/>
        <w:gridCol w:w="719"/>
        <w:gridCol w:w="782"/>
      </w:tblGrid>
      <w:tr w:rsidR="0093240D" w:rsidRPr="00B0792D" w:rsidTr="00631D1B">
        <w:trPr>
          <w:trHeight w:val="446"/>
          <w:jc w:val="center"/>
        </w:trPr>
        <w:tc>
          <w:tcPr>
            <w:tcW w:w="1194"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Tháng</w:t>
            </w:r>
          </w:p>
        </w:tc>
        <w:tc>
          <w:tcPr>
            <w:tcW w:w="679"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I</w:t>
            </w:r>
          </w:p>
        </w:tc>
        <w:tc>
          <w:tcPr>
            <w:tcW w:w="679"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II</w:t>
            </w:r>
          </w:p>
        </w:tc>
        <w:tc>
          <w:tcPr>
            <w:tcW w:w="678"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III</w:t>
            </w:r>
          </w:p>
        </w:tc>
        <w:tc>
          <w:tcPr>
            <w:tcW w:w="678"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IV</w:t>
            </w:r>
          </w:p>
        </w:tc>
        <w:tc>
          <w:tcPr>
            <w:tcW w:w="678"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V</w:t>
            </w:r>
          </w:p>
        </w:tc>
        <w:tc>
          <w:tcPr>
            <w:tcW w:w="678"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VI</w:t>
            </w:r>
          </w:p>
        </w:tc>
        <w:tc>
          <w:tcPr>
            <w:tcW w:w="678"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VII</w:t>
            </w:r>
          </w:p>
        </w:tc>
        <w:tc>
          <w:tcPr>
            <w:tcW w:w="741"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VIII</w:t>
            </w:r>
          </w:p>
        </w:tc>
        <w:tc>
          <w:tcPr>
            <w:tcW w:w="814"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IX</w:t>
            </w:r>
          </w:p>
        </w:tc>
        <w:tc>
          <w:tcPr>
            <w:tcW w:w="719"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X</w:t>
            </w:r>
          </w:p>
        </w:tc>
        <w:tc>
          <w:tcPr>
            <w:tcW w:w="719"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XI</w:t>
            </w:r>
          </w:p>
        </w:tc>
        <w:tc>
          <w:tcPr>
            <w:tcW w:w="782" w:type="dxa"/>
            <w:vAlign w:val="center"/>
          </w:tcPr>
          <w:p w:rsidR="00963021" w:rsidRPr="00B0792D" w:rsidRDefault="00963021" w:rsidP="00631D1B">
            <w:pPr>
              <w:widowControl w:val="0"/>
              <w:spacing w:line="240" w:lineRule="auto"/>
              <w:ind w:firstLine="0"/>
              <w:jc w:val="center"/>
              <w:rPr>
                <w:b/>
                <w:bCs/>
                <w:sz w:val="24"/>
              </w:rPr>
            </w:pPr>
            <w:r w:rsidRPr="00B0792D">
              <w:rPr>
                <w:b/>
                <w:bCs/>
                <w:sz w:val="24"/>
              </w:rPr>
              <w:t>XII</w:t>
            </w:r>
          </w:p>
        </w:tc>
      </w:tr>
      <w:tr w:rsidR="0093240D" w:rsidRPr="00B0792D" w:rsidTr="00631D1B">
        <w:trPr>
          <w:trHeight w:val="446"/>
          <w:jc w:val="center"/>
        </w:trPr>
        <w:tc>
          <w:tcPr>
            <w:tcW w:w="1194" w:type="dxa"/>
            <w:vAlign w:val="center"/>
          </w:tcPr>
          <w:p w:rsidR="00963021" w:rsidRPr="00B0792D" w:rsidRDefault="00963021" w:rsidP="00631D1B">
            <w:pPr>
              <w:widowControl w:val="0"/>
              <w:spacing w:line="240" w:lineRule="auto"/>
              <w:ind w:firstLine="0"/>
              <w:jc w:val="center"/>
              <w:rPr>
                <w:sz w:val="24"/>
              </w:rPr>
            </w:pPr>
            <w:r w:rsidRPr="00B0792D">
              <w:rPr>
                <w:sz w:val="24"/>
              </w:rPr>
              <w:t>Nhiệt độ</w:t>
            </w:r>
          </w:p>
        </w:tc>
        <w:tc>
          <w:tcPr>
            <w:tcW w:w="679" w:type="dxa"/>
            <w:vAlign w:val="center"/>
          </w:tcPr>
          <w:p w:rsidR="00963021" w:rsidRPr="00B0792D" w:rsidRDefault="00963021" w:rsidP="00631D1B">
            <w:pPr>
              <w:widowControl w:val="0"/>
              <w:spacing w:line="240" w:lineRule="auto"/>
              <w:ind w:firstLine="0"/>
              <w:jc w:val="center"/>
              <w:rPr>
                <w:sz w:val="24"/>
              </w:rPr>
            </w:pPr>
            <w:r w:rsidRPr="00B0792D">
              <w:rPr>
                <w:sz w:val="24"/>
              </w:rPr>
              <w:t>18,7</w:t>
            </w:r>
          </w:p>
        </w:tc>
        <w:tc>
          <w:tcPr>
            <w:tcW w:w="679" w:type="dxa"/>
            <w:vAlign w:val="center"/>
          </w:tcPr>
          <w:p w:rsidR="00963021" w:rsidRPr="00B0792D" w:rsidRDefault="00963021" w:rsidP="00631D1B">
            <w:pPr>
              <w:widowControl w:val="0"/>
              <w:spacing w:line="240" w:lineRule="auto"/>
              <w:ind w:firstLine="0"/>
              <w:jc w:val="center"/>
              <w:rPr>
                <w:sz w:val="24"/>
              </w:rPr>
            </w:pPr>
            <w:r w:rsidRPr="00B0792D">
              <w:rPr>
                <w:sz w:val="24"/>
              </w:rPr>
              <w:t>19,3</w:t>
            </w:r>
          </w:p>
        </w:tc>
        <w:tc>
          <w:tcPr>
            <w:tcW w:w="678" w:type="dxa"/>
            <w:vAlign w:val="center"/>
          </w:tcPr>
          <w:p w:rsidR="00963021" w:rsidRPr="00B0792D" w:rsidRDefault="00963021" w:rsidP="00631D1B">
            <w:pPr>
              <w:widowControl w:val="0"/>
              <w:spacing w:line="240" w:lineRule="auto"/>
              <w:ind w:firstLine="0"/>
              <w:jc w:val="center"/>
              <w:rPr>
                <w:sz w:val="24"/>
              </w:rPr>
            </w:pPr>
            <w:r w:rsidRPr="00B0792D">
              <w:rPr>
                <w:sz w:val="24"/>
              </w:rPr>
              <w:t>21,6</w:t>
            </w:r>
          </w:p>
        </w:tc>
        <w:tc>
          <w:tcPr>
            <w:tcW w:w="678" w:type="dxa"/>
            <w:vAlign w:val="center"/>
          </w:tcPr>
          <w:p w:rsidR="00963021" w:rsidRPr="00B0792D" w:rsidRDefault="00963021" w:rsidP="00631D1B">
            <w:pPr>
              <w:widowControl w:val="0"/>
              <w:spacing w:line="240" w:lineRule="auto"/>
              <w:ind w:firstLine="0"/>
              <w:jc w:val="center"/>
              <w:rPr>
                <w:sz w:val="24"/>
              </w:rPr>
            </w:pPr>
            <w:r w:rsidRPr="00B0792D">
              <w:rPr>
                <w:sz w:val="24"/>
              </w:rPr>
              <w:t>24,8</w:t>
            </w:r>
          </w:p>
        </w:tc>
        <w:tc>
          <w:tcPr>
            <w:tcW w:w="678" w:type="dxa"/>
            <w:vAlign w:val="center"/>
          </w:tcPr>
          <w:p w:rsidR="00963021" w:rsidRPr="00B0792D" w:rsidRDefault="00963021" w:rsidP="00631D1B">
            <w:pPr>
              <w:widowControl w:val="0"/>
              <w:spacing w:line="240" w:lineRule="auto"/>
              <w:ind w:firstLine="0"/>
              <w:jc w:val="center"/>
              <w:rPr>
                <w:sz w:val="24"/>
              </w:rPr>
            </w:pPr>
            <w:r w:rsidRPr="00B0792D">
              <w:rPr>
                <w:sz w:val="24"/>
              </w:rPr>
              <w:t>27,9</w:t>
            </w:r>
          </w:p>
        </w:tc>
        <w:tc>
          <w:tcPr>
            <w:tcW w:w="678" w:type="dxa"/>
            <w:vAlign w:val="center"/>
          </w:tcPr>
          <w:p w:rsidR="00963021" w:rsidRPr="00B0792D" w:rsidRDefault="00963021" w:rsidP="00631D1B">
            <w:pPr>
              <w:widowControl w:val="0"/>
              <w:spacing w:line="240" w:lineRule="auto"/>
              <w:ind w:firstLine="0"/>
              <w:jc w:val="center"/>
              <w:rPr>
                <w:sz w:val="24"/>
              </w:rPr>
            </w:pPr>
            <w:r w:rsidRPr="00B0792D">
              <w:rPr>
                <w:sz w:val="24"/>
              </w:rPr>
              <w:t>29,5</w:t>
            </w:r>
          </w:p>
        </w:tc>
        <w:tc>
          <w:tcPr>
            <w:tcW w:w="678" w:type="dxa"/>
            <w:vAlign w:val="center"/>
          </w:tcPr>
          <w:p w:rsidR="00963021" w:rsidRPr="00B0792D" w:rsidRDefault="00963021" w:rsidP="00631D1B">
            <w:pPr>
              <w:widowControl w:val="0"/>
              <w:spacing w:line="240" w:lineRule="auto"/>
              <w:ind w:firstLine="0"/>
              <w:jc w:val="center"/>
              <w:rPr>
                <w:sz w:val="24"/>
              </w:rPr>
            </w:pPr>
            <w:r w:rsidRPr="00B0792D">
              <w:rPr>
                <w:sz w:val="24"/>
              </w:rPr>
              <w:t>29,6</w:t>
            </w:r>
          </w:p>
        </w:tc>
        <w:tc>
          <w:tcPr>
            <w:tcW w:w="741" w:type="dxa"/>
            <w:vAlign w:val="center"/>
          </w:tcPr>
          <w:p w:rsidR="00963021" w:rsidRPr="00B0792D" w:rsidRDefault="00963021" w:rsidP="00631D1B">
            <w:pPr>
              <w:widowControl w:val="0"/>
              <w:spacing w:line="240" w:lineRule="auto"/>
              <w:ind w:firstLine="0"/>
              <w:jc w:val="center"/>
              <w:rPr>
                <w:sz w:val="24"/>
              </w:rPr>
            </w:pPr>
            <w:r w:rsidRPr="00B0792D">
              <w:rPr>
                <w:sz w:val="24"/>
              </w:rPr>
              <w:t>28,8</w:t>
            </w:r>
          </w:p>
        </w:tc>
        <w:tc>
          <w:tcPr>
            <w:tcW w:w="814" w:type="dxa"/>
            <w:vAlign w:val="center"/>
          </w:tcPr>
          <w:p w:rsidR="00963021" w:rsidRPr="00B0792D" w:rsidRDefault="00963021" w:rsidP="00631D1B">
            <w:pPr>
              <w:widowControl w:val="0"/>
              <w:spacing w:line="240" w:lineRule="auto"/>
              <w:ind w:firstLine="0"/>
              <w:jc w:val="center"/>
              <w:rPr>
                <w:sz w:val="24"/>
              </w:rPr>
            </w:pPr>
            <w:r w:rsidRPr="00B0792D">
              <w:rPr>
                <w:sz w:val="24"/>
              </w:rPr>
              <w:t>27</w:t>
            </w:r>
          </w:p>
        </w:tc>
        <w:tc>
          <w:tcPr>
            <w:tcW w:w="719" w:type="dxa"/>
            <w:vAlign w:val="center"/>
          </w:tcPr>
          <w:p w:rsidR="00963021" w:rsidRPr="00B0792D" w:rsidRDefault="00963021" w:rsidP="00631D1B">
            <w:pPr>
              <w:widowControl w:val="0"/>
              <w:spacing w:line="240" w:lineRule="auto"/>
              <w:ind w:firstLine="0"/>
              <w:jc w:val="center"/>
              <w:rPr>
                <w:sz w:val="24"/>
              </w:rPr>
            </w:pPr>
            <w:r w:rsidRPr="00B0792D">
              <w:rPr>
                <w:sz w:val="24"/>
              </w:rPr>
              <w:t>24,8</w:t>
            </w:r>
          </w:p>
        </w:tc>
        <w:tc>
          <w:tcPr>
            <w:tcW w:w="719" w:type="dxa"/>
            <w:vAlign w:val="center"/>
          </w:tcPr>
          <w:p w:rsidR="00963021" w:rsidRPr="00B0792D" w:rsidRDefault="00963021" w:rsidP="00631D1B">
            <w:pPr>
              <w:widowControl w:val="0"/>
              <w:spacing w:line="240" w:lineRule="auto"/>
              <w:ind w:firstLine="0"/>
              <w:jc w:val="center"/>
              <w:rPr>
                <w:sz w:val="24"/>
              </w:rPr>
            </w:pPr>
            <w:r w:rsidRPr="00B0792D">
              <w:rPr>
                <w:sz w:val="24"/>
              </w:rPr>
              <w:t>22,1</w:t>
            </w:r>
          </w:p>
        </w:tc>
        <w:tc>
          <w:tcPr>
            <w:tcW w:w="782" w:type="dxa"/>
            <w:vAlign w:val="center"/>
          </w:tcPr>
          <w:p w:rsidR="00963021" w:rsidRPr="00B0792D" w:rsidRDefault="00963021" w:rsidP="00631D1B">
            <w:pPr>
              <w:widowControl w:val="0"/>
              <w:spacing w:line="240" w:lineRule="auto"/>
              <w:ind w:firstLine="0"/>
              <w:jc w:val="center"/>
              <w:rPr>
                <w:sz w:val="24"/>
              </w:rPr>
            </w:pPr>
            <w:r w:rsidRPr="00B0792D">
              <w:rPr>
                <w:sz w:val="24"/>
              </w:rPr>
              <w:t>19,4</w:t>
            </w:r>
          </w:p>
        </w:tc>
      </w:tr>
    </w:tbl>
    <w:p w:rsidR="00963021" w:rsidRPr="00B0792D" w:rsidRDefault="00963021" w:rsidP="00963021">
      <w:pPr>
        <w:widowControl w:val="0"/>
        <w:ind w:firstLine="570"/>
        <w:jc w:val="right"/>
        <w:rPr>
          <w:i/>
          <w:lang w:val="vi-VN"/>
        </w:rPr>
      </w:pPr>
      <w:r w:rsidRPr="00B0792D">
        <w:rPr>
          <w:i/>
          <w:lang w:val="vi-VN"/>
        </w:rPr>
        <w:t>Nguồn: Khí hậu và thủy văn tỉnh Quảng Bình</w:t>
      </w:r>
    </w:p>
    <w:p w:rsidR="00963021" w:rsidRPr="00B0792D" w:rsidRDefault="00963021" w:rsidP="00963021">
      <w:pPr>
        <w:widowControl w:val="0"/>
        <w:spacing w:line="288" w:lineRule="auto"/>
        <w:ind w:firstLine="720"/>
        <w:rPr>
          <w:i/>
          <w:lang w:val="vi-VN"/>
        </w:rPr>
      </w:pPr>
      <w:r w:rsidRPr="00B0792D">
        <w:rPr>
          <w:i/>
          <w:lang w:val="vi-VN"/>
        </w:rPr>
        <w:t xml:space="preserve">* Lượng mưa: </w:t>
      </w:r>
    </w:p>
    <w:p w:rsidR="00963021" w:rsidRPr="00B0792D" w:rsidRDefault="00963021" w:rsidP="00631D1B">
      <w:pPr>
        <w:widowControl w:val="0"/>
        <w:spacing w:line="240" w:lineRule="auto"/>
        <w:rPr>
          <w:spacing w:val="-4"/>
          <w:lang w:val="vi-VN"/>
        </w:rPr>
      </w:pPr>
      <w:r w:rsidRPr="00B0792D">
        <w:rPr>
          <w:spacing w:val="-4"/>
          <w:lang w:val="vi-VN"/>
        </w:rPr>
        <w:t>Tổng lượng mưa bình quân nhiều năm tại khu vực dự án là 1.992,5 mm. Mùa mưa thường tập trung trong các tháng IX, X, XI với tổng lượng mưa chiếm 61,7% tổng lượng mưa cả năm, các tháng có lượng mưa thấp là tháng I, II, III, IV.</w:t>
      </w:r>
    </w:p>
    <w:p w:rsidR="00963021" w:rsidRPr="00B0792D" w:rsidRDefault="00BB417B" w:rsidP="00BB417B">
      <w:pPr>
        <w:jc w:val="center"/>
        <w:rPr>
          <w:b/>
          <w:i/>
          <w:lang w:val="vi-VN"/>
        </w:rPr>
      </w:pPr>
      <w:bookmarkStart w:id="930" w:name="_Toc471819727"/>
      <w:bookmarkStart w:id="931" w:name="_Toc474334797"/>
      <w:bookmarkStart w:id="932" w:name="_Toc476836640"/>
      <w:bookmarkStart w:id="933" w:name="_Toc487794838"/>
      <w:bookmarkStart w:id="934" w:name="_Toc489023345"/>
      <w:bookmarkStart w:id="935" w:name="_Toc490211914"/>
      <w:bookmarkStart w:id="936" w:name="_Toc60649840"/>
      <w:bookmarkStart w:id="937" w:name="_Toc115967027"/>
      <w:r w:rsidRPr="00B0792D">
        <w:rPr>
          <w:rFonts w:eastAsia="Times New Roman"/>
          <w:b/>
          <w:i/>
        </w:rPr>
        <w:t xml:space="preserve">Bảng 2. </w:t>
      </w:r>
      <w:r w:rsidRPr="00B0792D">
        <w:rPr>
          <w:rFonts w:eastAsia="Times New Roman"/>
          <w:b/>
          <w:i/>
        </w:rPr>
        <w:fldChar w:fldCharType="begin"/>
      </w:r>
      <w:r w:rsidRPr="00B0792D">
        <w:rPr>
          <w:rFonts w:eastAsia="Times New Roman"/>
          <w:b/>
          <w:i/>
        </w:rPr>
        <w:instrText xml:space="preserve"> SEQ Bảng_2. \* ARABIC </w:instrText>
      </w:r>
      <w:r w:rsidRPr="00B0792D">
        <w:rPr>
          <w:rFonts w:eastAsia="Times New Roman"/>
          <w:b/>
          <w:i/>
        </w:rPr>
        <w:fldChar w:fldCharType="separate"/>
      </w:r>
      <w:r w:rsidR="001B3916" w:rsidRPr="00B0792D">
        <w:rPr>
          <w:rFonts w:eastAsia="Times New Roman"/>
          <w:b/>
          <w:i/>
          <w:noProof/>
        </w:rPr>
        <w:t>2</w:t>
      </w:r>
      <w:r w:rsidRPr="00B0792D">
        <w:rPr>
          <w:rFonts w:eastAsia="Times New Roman"/>
          <w:b/>
          <w:i/>
          <w:lang w:val="pt-BR"/>
        </w:rPr>
        <w:fldChar w:fldCharType="end"/>
      </w:r>
      <w:r w:rsidRPr="00B0792D">
        <w:rPr>
          <w:rFonts w:eastAsia="Times New Roman"/>
          <w:b/>
          <w:i/>
          <w:lang w:val="pt-BR"/>
        </w:rPr>
        <w:t xml:space="preserve">. </w:t>
      </w:r>
      <w:r w:rsidR="00963021" w:rsidRPr="00B0792D">
        <w:rPr>
          <w:b/>
          <w:i/>
          <w:lang w:val="vi-VN"/>
        </w:rPr>
        <w:t>Lượng mưa trung bình trong các tháng (Trạm đo Đồng Hới)</w:t>
      </w:r>
      <w:bookmarkEnd w:id="930"/>
      <w:bookmarkEnd w:id="931"/>
      <w:bookmarkEnd w:id="932"/>
      <w:bookmarkEnd w:id="933"/>
      <w:bookmarkEnd w:id="934"/>
      <w:bookmarkEnd w:id="935"/>
      <w:bookmarkEnd w:id="936"/>
      <w:bookmarkEnd w:id="937"/>
    </w:p>
    <w:p w:rsidR="00963021" w:rsidRPr="00B0792D" w:rsidRDefault="00963021" w:rsidP="00963021">
      <w:pPr>
        <w:widowControl w:val="0"/>
        <w:ind w:firstLine="570"/>
        <w:jc w:val="right"/>
      </w:pPr>
      <w:r w:rsidRPr="00B0792D">
        <w:rPr>
          <w:bCs/>
          <w:lang w:val="vi-VN"/>
        </w:rPr>
        <w:tab/>
      </w:r>
      <w:r w:rsidRPr="00B0792D">
        <w:rPr>
          <w:bCs/>
          <w:lang w:val="vi-VN"/>
        </w:rPr>
        <w:tab/>
        <w:t xml:space="preserve">               </w:t>
      </w:r>
      <w:r w:rsidRPr="00B0792D">
        <w:t>ĐVT: mm</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2"/>
        <w:gridCol w:w="671"/>
        <w:gridCol w:w="583"/>
        <w:gridCol w:w="627"/>
        <w:gridCol w:w="720"/>
        <w:gridCol w:w="648"/>
        <w:gridCol w:w="669"/>
        <w:gridCol w:w="747"/>
        <w:gridCol w:w="798"/>
        <w:gridCol w:w="720"/>
        <w:gridCol w:w="854"/>
        <w:gridCol w:w="627"/>
        <w:gridCol w:w="754"/>
      </w:tblGrid>
      <w:tr w:rsidR="0093240D" w:rsidRPr="00B0792D" w:rsidTr="003571DB">
        <w:trPr>
          <w:trHeight w:val="530"/>
          <w:jc w:val="center"/>
        </w:trPr>
        <w:tc>
          <w:tcPr>
            <w:tcW w:w="922"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rPr>
                <w:b/>
                <w:bCs/>
                <w:spacing w:val="-6"/>
                <w:sz w:val="24"/>
              </w:rPr>
            </w:pPr>
            <w:r w:rsidRPr="00B0792D">
              <w:rPr>
                <w:b/>
                <w:bCs/>
                <w:spacing w:val="-6"/>
                <w:sz w:val="24"/>
              </w:rPr>
              <w:t>Tháng</w:t>
            </w:r>
          </w:p>
        </w:tc>
        <w:tc>
          <w:tcPr>
            <w:tcW w:w="671"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I</w:t>
            </w:r>
          </w:p>
        </w:tc>
        <w:tc>
          <w:tcPr>
            <w:tcW w:w="583"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II</w:t>
            </w:r>
          </w:p>
        </w:tc>
        <w:tc>
          <w:tcPr>
            <w:tcW w:w="62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III</w:t>
            </w:r>
          </w:p>
        </w:tc>
        <w:tc>
          <w:tcPr>
            <w:tcW w:w="720"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IV</w:t>
            </w:r>
          </w:p>
        </w:tc>
        <w:tc>
          <w:tcPr>
            <w:tcW w:w="648"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V</w:t>
            </w:r>
          </w:p>
        </w:tc>
        <w:tc>
          <w:tcPr>
            <w:tcW w:w="669"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VI</w:t>
            </w:r>
          </w:p>
        </w:tc>
        <w:tc>
          <w:tcPr>
            <w:tcW w:w="74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VII</w:t>
            </w:r>
          </w:p>
        </w:tc>
        <w:tc>
          <w:tcPr>
            <w:tcW w:w="798"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VIII</w:t>
            </w:r>
          </w:p>
        </w:tc>
        <w:tc>
          <w:tcPr>
            <w:tcW w:w="720"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IX</w:t>
            </w:r>
          </w:p>
        </w:tc>
        <w:tc>
          <w:tcPr>
            <w:tcW w:w="85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X</w:t>
            </w:r>
          </w:p>
        </w:tc>
        <w:tc>
          <w:tcPr>
            <w:tcW w:w="62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XI</w:t>
            </w:r>
          </w:p>
        </w:tc>
        <w:tc>
          <w:tcPr>
            <w:tcW w:w="75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b/>
                <w:bCs/>
                <w:sz w:val="24"/>
              </w:rPr>
            </w:pPr>
            <w:r w:rsidRPr="00B0792D">
              <w:rPr>
                <w:b/>
                <w:bCs/>
                <w:sz w:val="24"/>
              </w:rPr>
              <w:t>XI</w:t>
            </w:r>
          </w:p>
        </w:tc>
      </w:tr>
      <w:tr w:rsidR="0093240D" w:rsidRPr="00B0792D" w:rsidTr="003571DB">
        <w:trPr>
          <w:trHeight w:val="530"/>
          <w:jc w:val="center"/>
        </w:trPr>
        <w:tc>
          <w:tcPr>
            <w:tcW w:w="922"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rPr>
                <w:spacing w:val="-6"/>
                <w:sz w:val="24"/>
              </w:rPr>
            </w:pPr>
            <w:r w:rsidRPr="00B0792D">
              <w:rPr>
                <w:spacing w:val="-6"/>
                <w:sz w:val="24"/>
              </w:rPr>
              <w:t>Lượng mưa</w:t>
            </w:r>
          </w:p>
        </w:tc>
        <w:tc>
          <w:tcPr>
            <w:tcW w:w="671"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z w:val="24"/>
              </w:rPr>
            </w:pPr>
            <w:r w:rsidRPr="00B0792D">
              <w:rPr>
                <w:sz w:val="24"/>
              </w:rPr>
              <w:t>48,8</w:t>
            </w:r>
          </w:p>
        </w:tc>
        <w:tc>
          <w:tcPr>
            <w:tcW w:w="583"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pacing w:val="-8"/>
                <w:sz w:val="24"/>
              </w:rPr>
            </w:pPr>
            <w:r w:rsidRPr="00B0792D">
              <w:rPr>
                <w:spacing w:val="-8"/>
                <w:sz w:val="24"/>
              </w:rPr>
              <w:t>33,2</w:t>
            </w:r>
          </w:p>
        </w:tc>
        <w:tc>
          <w:tcPr>
            <w:tcW w:w="62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pacing w:val="-8"/>
                <w:sz w:val="24"/>
              </w:rPr>
            </w:pPr>
            <w:r w:rsidRPr="00B0792D">
              <w:rPr>
                <w:spacing w:val="-8"/>
                <w:sz w:val="24"/>
              </w:rPr>
              <w:t>35,6</w:t>
            </w:r>
          </w:p>
        </w:tc>
        <w:tc>
          <w:tcPr>
            <w:tcW w:w="720"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pacing w:val="-8"/>
                <w:sz w:val="24"/>
              </w:rPr>
            </w:pPr>
            <w:r w:rsidRPr="00B0792D">
              <w:rPr>
                <w:spacing w:val="-8"/>
                <w:sz w:val="24"/>
              </w:rPr>
              <w:t>41,6</w:t>
            </w:r>
          </w:p>
        </w:tc>
        <w:tc>
          <w:tcPr>
            <w:tcW w:w="648"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rPr>
                <w:spacing w:val="-8"/>
                <w:sz w:val="24"/>
              </w:rPr>
            </w:pPr>
            <w:r w:rsidRPr="00B0792D">
              <w:rPr>
                <w:spacing w:val="-8"/>
                <w:sz w:val="24"/>
              </w:rPr>
              <w:t>113,6</w:t>
            </w:r>
          </w:p>
        </w:tc>
        <w:tc>
          <w:tcPr>
            <w:tcW w:w="669"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pacing w:val="-8"/>
                <w:sz w:val="24"/>
              </w:rPr>
            </w:pPr>
            <w:r w:rsidRPr="00B0792D">
              <w:rPr>
                <w:spacing w:val="-8"/>
                <w:sz w:val="24"/>
              </w:rPr>
              <w:t>94</w:t>
            </w:r>
          </w:p>
        </w:tc>
        <w:tc>
          <w:tcPr>
            <w:tcW w:w="74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pacing w:val="-8"/>
                <w:sz w:val="24"/>
              </w:rPr>
            </w:pPr>
            <w:r w:rsidRPr="00B0792D">
              <w:rPr>
                <w:spacing w:val="-8"/>
                <w:sz w:val="24"/>
              </w:rPr>
              <w:t>75,9</w:t>
            </w:r>
          </w:p>
        </w:tc>
        <w:tc>
          <w:tcPr>
            <w:tcW w:w="798"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pacing w:val="-8"/>
                <w:sz w:val="24"/>
              </w:rPr>
            </w:pPr>
            <w:r w:rsidRPr="00B0792D">
              <w:rPr>
                <w:spacing w:val="-8"/>
                <w:sz w:val="24"/>
              </w:rPr>
              <w:t>165,1</w:t>
            </w:r>
          </w:p>
        </w:tc>
        <w:tc>
          <w:tcPr>
            <w:tcW w:w="720"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pacing w:val="-8"/>
                <w:sz w:val="24"/>
              </w:rPr>
            </w:pPr>
            <w:r w:rsidRPr="00B0792D">
              <w:rPr>
                <w:spacing w:val="-8"/>
                <w:sz w:val="24"/>
              </w:rPr>
              <w:t>423,9</w:t>
            </w:r>
          </w:p>
        </w:tc>
        <w:tc>
          <w:tcPr>
            <w:tcW w:w="85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pacing w:val="-8"/>
                <w:sz w:val="24"/>
              </w:rPr>
            </w:pPr>
            <w:r w:rsidRPr="00B0792D">
              <w:rPr>
                <w:spacing w:val="-8"/>
                <w:sz w:val="24"/>
              </w:rPr>
              <w:t>590,3</w:t>
            </w:r>
          </w:p>
        </w:tc>
        <w:tc>
          <w:tcPr>
            <w:tcW w:w="62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rPr>
                <w:spacing w:val="-8"/>
                <w:sz w:val="24"/>
              </w:rPr>
            </w:pPr>
            <w:r w:rsidRPr="00B0792D">
              <w:rPr>
                <w:spacing w:val="-8"/>
                <w:sz w:val="24"/>
              </w:rPr>
              <w:t>272,9</w:t>
            </w:r>
          </w:p>
        </w:tc>
        <w:tc>
          <w:tcPr>
            <w:tcW w:w="75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113" w:right="-113" w:firstLine="0"/>
              <w:jc w:val="center"/>
              <w:rPr>
                <w:spacing w:val="-8"/>
                <w:sz w:val="24"/>
              </w:rPr>
            </w:pPr>
            <w:r w:rsidRPr="00B0792D">
              <w:rPr>
                <w:spacing w:val="-8"/>
                <w:sz w:val="24"/>
              </w:rPr>
              <w:t>97</w:t>
            </w:r>
          </w:p>
        </w:tc>
      </w:tr>
    </w:tbl>
    <w:p w:rsidR="00963021" w:rsidRPr="00B0792D" w:rsidRDefault="00963021" w:rsidP="00963021">
      <w:pPr>
        <w:widowControl w:val="0"/>
        <w:ind w:firstLine="570"/>
        <w:jc w:val="right"/>
        <w:rPr>
          <w:i/>
        </w:rPr>
      </w:pPr>
      <w:r w:rsidRPr="00B0792D">
        <w:rPr>
          <w:i/>
        </w:rPr>
        <w:t>Nguồn: Khí hậu và thủy văn tỉnh Quảng Bình</w:t>
      </w:r>
    </w:p>
    <w:p w:rsidR="00963021" w:rsidRPr="00B0792D" w:rsidRDefault="00963021" w:rsidP="00631D1B">
      <w:pPr>
        <w:widowControl w:val="0"/>
        <w:spacing w:line="240" w:lineRule="auto"/>
        <w:rPr>
          <w:i/>
        </w:rPr>
      </w:pPr>
      <w:r w:rsidRPr="00B0792D">
        <w:t>Ngày có lượng mưa lớn nhất tại t</w:t>
      </w:r>
      <w:r w:rsidRPr="00B0792D">
        <w:rPr>
          <w:lang w:val="vi-VN"/>
        </w:rPr>
        <w:t>rạm đo Đồng Hới</w:t>
      </w:r>
      <w:r w:rsidRPr="00B0792D">
        <w:t xml:space="preserve"> là 770</w:t>
      </w:r>
      <w:r w:rsidRPr="00B0792D">
        <w:rPr>
          <w:iCs/>
        </w:rPr>
        <w:t xml:space="preserve"> mm </w:t>
      </w:r>
      <w:r w:rsidRPr="00B0792D">
        <w:rPr>
          <w:i/>
          <w:iCs/>
        </w:rPr>
        <w:t>(ngày xuất hiện là 14/10/2016)</w:t>
      </w:r>
      <w:r w:rsidRPr="00B0792D">
        <w:rPr>
          <w:iCs/>
        </w:rPr>
        <w:t>.</w:t>
      </w:r>
      <w:r w:rsidRPr="00B0792D">
        <w:rPr>
          <w:i/>
        </w:rPr>
        <w:t xml:space="preserve"> </w:t>
      </w:r>
    </w:p>
    <w:p w:rsidR="00963021" w:rsidRPr="00B0792D" w:rsidRDefault="00963021" w:rsidP="00631D1B">
      <w:pPr>
        <w:widowControl w:val="0"/>
        <w:spacing w:line="240" w:lineRule="auto"/>
        <w:rPr>
          <w:i/>
        </w:rPr>
      </w:pPr>
      <w:r w:rsidRPr="00B0792D">
        <w:rPr>
          <w:i/>
        </w:rPr>
        <w:t>* Độ ẩm:</w:t>
      </w:r>
    </w:p>
    <w:p w:rsidR="00963021" w:rsidRPr="00B0792D" w:rsidRDefault="00963021" w:rsidP="00631D1B">
      <w:pPr>
        <w:widowControl w:val="0"/>
        <w:spacing w:line="240" w:lineRule="auto"/>
      </w:pPr>
      <w:r w:rsidRPr="00B0792D">
        <w:t>- Độ ẩm trung bình hằng năm khoảng 70% - 90%. Mùa ẩm ướt kéo dài từ tháng IX đến tháng IV năm sau, có độ ẩm trung bình từ 80% - 90%. Tháng ẩm nhất là các tháng cuối mùa đông.</w:t>
      </w:r>
    </w:p>
    <w:p w:rsidR="00963021" w:rsidRPr="00B0792D" w:rsidRDefault="00963021" w:rsidP="00631D1B">
      <w:pPr>
        <w:widowControl w:val="0"/>
        <w:spacing w:line="240" w:lineRule="auto"/>
      </w:pPr>
      <w:r w:rsidRPr="00B0792D">
        <w:t>- Thời kỳ khô nhất là các tháng giữa mùa hạ, tháng VII có độ ẩm trung bình từ 70 - 79%. Chênh lệch độ ẩm trung bình tháng ẩm nhất và tháng khô nhất đạt tới 19 - 20%.</w:t>
      </w:r>
    </w:p>
    <w:p w:rsidR="00963021" w:rsidRPr="00B0792D" w:rsidRDefault="00BB417B" w:rsidP="00631D1B">
      <w:pPr>
        <w:spacing w:line="240" w:lineRule="auto"/>
        <w:jc w:val="center"/>
        <w:rPr>
          <w:b/>
          <w:i/>
          <w:lang w:val="vi-VN"/>
        </w:rPr>
      </w:pPr>
      <w:bookmarkStart w:id="938" w:name="_Toc471819728"/>
      <w:bookmarkStart w:id="939" w:name="_Toc474334798"/>
      <w:bookmarkStart w:id="940" w:name="_Toc476836641"/>
      <w:bookmarkStart w:id="941" w:name="_Toc487794839"/>
      <w:bookmarkStart w:id="942" w:name="_Toc489023346"/>
      <w:bookmarkStart w:id="943" w:name="_Toc490211915"/>
      <w:bookmarkStart w:id="944" w:name="_Toc60649841"/>
      <w:bookmarkStart w:id="945" w:name="_Toc115967028"/>
      <w:r w:rsidRPr="00B0792D">
        <w:rPr>
          <w:rFonts w:eastAsia="Times New Roman"/>
          <w:b/>
          <w:i/>
        </w:rPr>
        <w:t xml:space="preserve">Bảng 2. </w:t>
      </w:r>
      <w:r w:rsidRPr="00B0792D">
        <w:rPr>
          <w:rFonts w:eastAsia="Times New Roman"/>
          <w:b/>
          <w:i/>
        </w:rPr>
        <w:fldChar w:fldCharType="begin"/>
      </w:r>
      <w:r w:rsidRPr="00B0792D">
        <w:rPr>
          <w:rFonts w:eastAsia="Times New Roman"/>
          <w:b/>
          <w:i/>
        </w:rPr>
        <w:instrText xml:space="preserve"> SEQ Bảng_2. \* ARABIC </w:instrText>
      </w:r>
      <w:r w:rsidRPr="00B0792D">
        <w:rPr>
          <w:rFonts w:eastAsia="Times New Roman"/>
          <w:b/>
          <w:i/>
        </w:rPr>
        <w:fldChar w:fldCharType="separate"/>
      </w:r>
      <w:r w:rsidR="001B3916" w:rsidRPr="00B0792D">
        <w:rPr>
          <w:rFonts w:eastAsia="Times New Roman"/>
          <w:b/>
          <w:i/>
          <w:noProof/>
        </w:rPr>
        <w:t>3</w:t>
      </w:r>
      <w:r w:rsidRPr="00B0792D">
        <w:rPr>
          <w:rFonts w:eastAsia="Times New Roman"/>
          <w:b/>
          <w:i/>
          <w:lang w:val="pt-BR"/>
        </w:rPr>
        <w:fldChar w:fldCharType="end"/>
      </w:r>
      <w:r w:rsidRPr="00B0792D">
        <w:rPr>
          <w:rFonts w:eastAsia="Times New Roman"/>
          <w:b/>
          <w:i/>
          <w:lang w:val="pt-BR"/>
        </w:rPr>
        <w:t xml:space="preserve">. </w:t>
      </w:r>
      <w:r w:rsidR="00963021" w:rsidRPr="00B0792D">
        <w:rPr>
          <w:b/>
          <w:i/>
          <w:lang w:val="vi-VN"/>
        </w:rPr>
        <w:t>Độ ẩm tương đối trung bình tháng (Trạm đo Đồng Hới)</w:t>
      </w:r>
      <w:bookmarkEnd w:id="938"/>
      <w:bookmarkEnd w:id="939"/>
      <w:bookmarkEnd w:id="940"/>
      <w:bookmarkEnd w:id="941"/>
      <w:bookmarkEnd w:id="942"/>
      <w:bookmarkEnd w:id="943"/>
      <w:bookmarkEnd w:id="944"/>
      <w:bookmarkEnd w:id="945"/>
    </w:p>
    <w:p w:rsidR="00963021" w:rsidRPr="00B0792D" w:rsidRDefault="00963021" w:rsidP="00963021">
      <w:pPr>
        <w:widowControl w:val="0"/>
        <w:ind w:firstLine="570"/>
        <w:jc w:val="right"/>
        <w:rPr>
          <w:lang w:val="pt-BR"/>
        </w:rPr>
      </w:pPr>
      <w:r w:rsidRPr="00B0792D">
        <w:rPr>
          <w:lang w:val="pt-BR"/>
        </w:rPr>
        <w:t>ĐVT: %</w:t>
      </w:r>
    </w:p>
    <w:tbl>
      <w:tblPr>
        <w:tblW w:w="9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1"/>
        <w:gridCol w:w="635"/>
        <w:gridCol w:w="665"/>
        <w:gridCol w:w="625"/>
        <w:gridCol w:w="746"/>
        <w:gridCol w:w="696"/>
        <w:gridCol w:w="706"/>
        <w:gridCol w:w="782"/>
        <w:gridCol w:w="780"/>
        <w:gridCol w:w="713"/>
        <w:gridCol w:w="719"/>
        <w:gridCol w:w="656"/>
        <w:gridCol w:w="709"/>
      </w:tblGrid>
      <w:tr w:rsidR="0093240D" w:rsidRPr="00B0792D" w:rsidTr="00631D1B">
        <w:trPr>
          <w:trHeight w:val="399"/>
          <w:jc w:val="center"/>
        </w:trPr>
        <w:tc>
          <w:tcPr>
            <w:tcW w:w="1041"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Tháng</w:t>
            </w:r>
          </w:p>
        </w:tc>
        <w:tc>
          <w:tcPr>
            <w:tcW w:w="635"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I</w:t>
            </w:r>
          </w:p>
        </w:tc>
        <w:tc>
          <w:tcPr>
            <w:tcW w:w="665"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II</w:t>
            </w:r>
          </w:p>
        </w:tc>
        <w:tc>
          <w:tcPr>
            <w:tcW w:w="625"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III</w:t>
            </w:r>
          </w:p>
        </w:tc>
        <w:tc>
          <w:tcPr>
            <w:tcW w:w="746"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IV</w:t>
            </w:r>
          </w:p>
        </w:tc>
        <w:tc>
          <w:tcPr>
            <w:tcW w:w="696"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V</w:t>
            </w:r>
          </w:p>
        </w:tc>
        <w:tc>
          <w:tcPr>
            <w:tcW w:w="706"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VI</w:t>
            </w:r>
          </w:p>
        </w:tc>
        <w:tc>
          <w:tcPr>
            <w:tcW w:w="782"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VII</w:t>
            </w:r>
          </w:p>
        </w:tc>
        <w:tc>
          <w:tcPr>
            <w:tcW w:w="780"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VIII</w:t>
            </w:r>
          </w:p>
        </w:tc>
        <w:tc>
          <w:tcPr>
            <w:tcW w:w="713"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IX</w:t>
            </w:r>
          </w:p>
        </w:tc>
        <w:tc>
          <w:tcPr>
            <w:tcW w:w="719"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X</w:t>
            </w:r>
          </w:p>
        </w:tc>
        <w:tc>
          <w:tcPr>
            <w:tcW w:w="656"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XI</w:t>
            </w:r>
          </w:p>
        </w:tc>
        <w:tc>
          <w:tcPr>
            <w:tcW w:w="709" w:type="dxa"/>
            <w:tcBorders>
              <w:top w:val="single" w:sz="4" w:space="0" w:color="auto"/>
              <w:left w:val="single" w:sz="4" w:space="0" w:color="auto"/>
              <w:bottom w:val="single" w:sz="4" w:space="0" w:color="auto"/>
              <w:right w:val="single" w:sz="4" w:space="0" w:color="auto"/>
            </w:tcBorders>
          </w:tcPr>
          <w:p w:rsidR="00963021" w:rsidRPr="00B0792D" w:rsidRDefault="00963021" w:rsidP="00631D1B">
            <w:pPr>
              <w:widowControl w:val="0"/>
              <w:spacing w:line="240" w:lineRule="auto"/>
              <w:ind w:firstLine="0"/>
              <w:rPr>
                <w:b/>
                <w:bCs/>
                <w:sz w:val="24"/>
                <w:lang w:val="pt-BR"/>
              </w:rPr>
            </w:pPr>
            <w:r w:rsidRPr="00B0792D">
              <w:rPr>
                <w:b/>
                <w:bCs/>
                <w:sz w:val="24"/>
                <w:lang w:val="pt-BR"/>
              </w:rPr>
              <w:t>XII</w:t>
            </w:r>
          </w:p>
        </w:tc>
      </w:tr>
      <w:tr w:rsidR="0093240D" w:rsidRPr="00B0792D" w:rsidTr="00631D1B">
        <w:trPr>
          <w:trHeight w:val="412"/>
          <w:jc w:val="center"/>
        </w:trPr>
        <w:tc>
          <w:tcPr>
            <w:tcW w:w="1041"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jc w:val="center"/>
              <w:rPr>
                <w:sz w:val="24"/>
                <w:lang w:val="pt-BR"/>
              </w:rPr>
            </w:pPr>
            <w:r w:rsidRPr="00B0792D">
              <w:rPr>
                <w:sz w:val="24"/>
                <w:lang w:val="pt-BR"/>
              </w:rPr>
              <w:t>Độ ẩm</w:t>
            </w:r>
          </w:p>
        </w:tc>
        <w:tc>
          <w:tcPr>
            <w:tcW w:w="635"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88</w:t>
            </w:r>
          </w:p>
        </w:tc>
        <w:tc>
          <w:tcPr>
            <w:tcW w:w="665"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90</w:t>
            </w:r>
          </w:p>
        </w:tc>
        <w:tc>
          <w:tcPr>
            <w:tcW w:w="625"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89</w:t>
            </w:r>
          </w:p>
        </w:tc>
        <w:tc>
          <w:tcPr>
            <w:tcW w:w="746"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87</w:t>
            </w:r>
          </w:p>
        </w:tc>
        <w:tc>
          <w:tcPr>
            <w:tcW w:w="696"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82</w:t>
            </w:r>
          </w:p>
        </w:tc>
        <w:tc>
          <w:tcPr>
            <w:tcW w:w="706"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75</w:t>
            </w:r>
          </w:p>
        </w:tc>
        <w:tc>
          <w:tcPr>
            <w:tcW w:w="782"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74</w:t>
            </w:r>
          </w:p>
        </w:tc>
        <w:tc>
          <w:tcPr>
            <w:tcW w:w="780"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78</w:t>
            </w:r>
          </w:p>
        </w:tc>
        <w:tc>
          <w:tcPr>
            <w:tcW w:w="713"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86</w:t>
            </w:r>
          </w:p>
        </w:tc>
        <w:tc>
          <w:tcPr>
            <w:tcW w:w="719"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88</w:t>
            </w:r>
          </w:p>
        </w:tc>
        <w:tc>
          <w:tcPr>
            <w:tcW w:w="656"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87</w:t>
            </w:r>
          </w:p>
        </w:tc>
        <w:tc>
          <w:tcPr>
            <w:tcW w:w="709"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631D1B">
            <w:pPr>
              <w:widowControl w:val="0"/>
              <w:spacing w:line="240" w:lineRule="auto"/>
              <w:ind w:firstLine="0"/>
              <w:rPr>
                <w:sz w:val="24"/>
                <w:lang w:val="pt-BR"/>
              </w:rPr>
            </w:pPr>
            <w:r w:rsidRPr="00B0792D">
              <w:rPr>
                <w:sz w:val="24"/>
                <w:lang w:val="pt-BR"/>
              </w:rPr>
              <w:t>87</w:t>
            </w:r>
          </w:p>
        </w:tc>
      </w:tr>
    </w:tbl>
    <w:p w:rsidR="00963021" w:rsidRPr="00B0792D" w:rsidRDefault="00963021" w:rsidP="00963021">
      <w:pPr>
        <w:widowControl w:val="0"/>
        <w:ind w:firstLine="570"/>
        <w:jc w:val="right"/>
        <w:rPr>
          <w:i/>
        </w:rPr>
      </w:pPr>
      <w:r w:rsidRPr="00B0792D">
        <w:rPr>
          <w:i/>
        </w:rPr>
        <w:t>Nguồn: Khí hậu và thủy văn tỉnh Quảng Bình</w:t>
      </w:r>
    </w:p>
    <w:p w:rsidR="00963021" w:rsidRPr="00B0792D" w:rsidRDefault="00963021" w:rsidP="00631D1B">
      <w:pPr>
        <w:widowControl w:val="0"/>
        <w:spacing w:line="240" w:lineRule="auto"/>
        <w:rPr>
          <w:i/>
        </w:rPr>
      </w:pPr>
      <w:r w:rsidRPr="00B0792D">
        <w:rPr>
          <w:i/>
        </w:rPr>
        <w:t>* Gió:</w:t>
      </w:r>
    </w:p>
    <w:p w:rsidR="00963021" w:rsidRPr="00B0792D" w:rsidRDefault="00963021" w:rsidP="00631D1B">
      <w:pPr>
        <w:widowControl w:val="0"/>
        <w:spacing w:line="240" w:lineRule="auto"/>
        <w:rPr>
          <w:spacing w:val="-8"/>
        </w:rPr>
      </w:pPr>
      <w:r w:rsidRPr="00B0792D">
        <w:rPr>
          <w:spacing w:val="-8"/>
        </w:rPr>
        <w:lastRenderedPageBreak/>
        <w:t>Có 2 mùa gió chính là gió mùa đông (Đông Bắc) và gió mùa hè (gió Tây Nam).</w:t>
      </w:r>
    </w:p>
    <w:p w:rsidR="00963021" w:rsidRPr="00B0792D" w:rsidRDefault="00963021" w:rsidP="00631D1B">
      <w:pPr>
        <w:widowControl w:val="0"/>
        <w:spacing w:line="240" w:lineRule="auto"/>
      </w:pPr>
      <w:r w:rsidRPr="00B0792D">
        <w:t>- Gió mùa đông: Kéo dài từ tháng XI đến tháng IV năm sau. Hướng gió thịnh hành là gió Đông Bắc với tần suất dao động trong khoảng 20 - 53%, xen giữa các đợt gió Bắc hoặc Tây nhưng với tần suất không đáng kể.</w:t>
      </w:r>
    </w:p>
    <w:p w:rsidR="00BB417B" w:rsidRPr="00B0792D" w:rsidRDefault="00963021" w:rsidP="00631D1B">
      <w:pPr>
        <w:widowControl w:val="0"/>
        <w:spacing w:line="240" w:lineRule="auto"/>
        <w:rPr>
          <w:rFonts w:eastAsia="Times New Roman"/>
          <w:b/>
          <w:i/>
        </w:rPr>
      </w:pPr>
      <w:r w:rsidRPr="00B0792D">
        <w:t>- Gió mùa hè: Kéo dài từ tháng V đến tháng X với hướng gió thịnh hành là gió Tây Nam. Ngoài ra còn gió Đông và Đông Nam thổi xen kẽ từ biển vào. Nhìn chung gió Đông Nam có tốc độ thấp, trừ trường hợp giông bão, sức gió mạnh nhất có thể lên tới cấp V, VI.</w:t>
      </w:r>
      <w:bookmarkStart w:id="946" w:name="_Toc471819729"/>
      <w:bookmarkStart w:id="947" w:name="_Toc474334799"/>
      <w:bookmarkStart w:id="948" w:name="_Toc476836642"/>
      <w:bookmarkStart w:id="949" w:name="_Toc487794840"/>
      <w:bookmarkStart w:id="950" w:name="_Toc489023347"/>
      <w:bookmarkStart w:id="951" w:name="_Toc490211916"/>
      <w:bookmarkStart w:id="952" w:name="_Toc60649842"/>
    </w:p>
    <w:p w:rsidR="00963021" w:rsidRPr="00B0792D" w:rsidRDefault="00BB417B" w:rsidP="00631D1B">
      <w:pPr>
        <w:spacing w:line="240" w:lineRule="auto"/>
        <w:jc w:val="center"/>
        <w:rPr>
          <w:b/>
          <w:i/>
          <w:lang w:val="vi-VN"/>
        </w:rPr>
      </w:pPr>
      <w:bookmarkStart w:id="953" w:name="_Toc115967029"/>
      <w:r w:rsidRPr="00B0792D">
        <w:rPr>
          <w:rFonts w:eastAsia="Times New Roman"/>
          <w:b/>
          <w:i/>
        </w:rPr>
        <w:t xml:space="preserve">Bảng 2. </w:t>
      </w:r>
      <w:r w:rsidRPr="00B0792D">
        <w:rPr>
          <w:rFonts w:eastAsia="Times New Roman"/>
          <w:b/>
          <w:i/>
        </w:rPr>
        <w:fldChar w:fldCharType="begin"/>
      </w:r>
      <w:r w:rsidRPr="00B0792D">
        <w:rPr>
          <w:rFonts w:eastAsia="Times New Roman"/>
          <w:b/>
          <w:i/>
        </w:rPr>
        <w:instrText xml:space="preserve"> SEQ Bảng_2. \* ARABIC </w:instrText>
      </w:r>
      <w:r w:rsidRPr="00B0792D">
        <w:rPr>
          <w:rFonts w:eastAsia="Times New Roman"/>
          <w:b/>
          <w:i/>
        </w:rPr>
        <w:fldChar w:fldCharType="separate"/>
      </w:r>
      <w:r w:rsidR="001B3916" w:rsidRPr="00B0792D">
        <w:rPr>
          <w:rFonts w:eastAsia="Times New Roman"/>
          <w:b/>
          <w:i/>
          <w:noProof/>
        </w:rPr>
        <w:t>4</w:t>
      </w:r>
      <w:r w:rsidRPr="00B0792D">
        <w:rPr>
          <w:rFonts w:eastAsia="Times New Roman"/>
          <w:b/>
          <w:i/>
          <w:lang w:val="pt-BR"/>
        </w:rPr>
        <w:fldChar w:fldCharType="end"/>
      </w:r>
      <w:r w:rsidRPr="00B0792D">
        <w:rPr>
          <w:rFonts w:eastAsia="Times New Roman"/>
          <w:b/>
          <w:i/>
          <w:lang w:val="pt-BR"/>
        </w:rPr>
        <w:t xml:space="preserve">. </w:t>
      </w:r>
      <w:r w:rsidR="00963021" w:rsidRPr="00B0792D">
        <w:rPr>
          <w:b/>
          <w:i/>
          <w:lang w:val="vi-VN"/>
        </w:rPr>
        <w:t xml:space="preserve">Tốc độ gió trung bình tháng tại </w:t>
      </w:r>
      <w:bookmarkEnd w:id="946"/>
      <w:bookmarkEnd w:id="947"/>
      <w:bookmarkEnd w:id="948"/>
      <w:bookmarkEnd w:id="949"/>
      <w:r w:rsidR="00963021" w:rsidRPr="00B0792D">
        <w:rPr>
          <w:b/>
          <w:i/>
          <w:lang w:val="vi-VN"/>
        </w:rPr>
        <w:t xml:space="preserve">Trạm đo </w:t>
      </w:r>
      <w:bookmarkEnd w:id="950"/>
      <w:bookmarkEnd w:id="951"/>
      <w:bookmarkEnd w:id="952"/>
      <w:r w:rsidR="00963021" w:rsidRPr="00B0792D">
        <w:rPr>
          <w:b/>
          <w:i/>
          <w:lang w:val="vi-VN"/>
        </w:rPr>
        <w:t>Đồng Hới</w:t>
      </w:r>
      <w:bookmarkEnd w:id="953"/>
    </w:p>
    <w:p w:rsidR="00963021" w:rsidRPr="00B0792D" w:rsidRDefault="00963021" w:rsidP="00963021">
      <w:pPr>
        <w:widowControl w:val="0"/>
        <w:ind w:firstLine="570"/>
        <w:jc w:val="right"/>
      </w:pPr>
      <w:r w:rsidRPr="00B0792D">
        <w:t>(đơn vị: m/s)</w:t>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674"/>
        <w:gridCol w:w="667"/>
        <w:gridCol w:w="674"/>
        <w:gridCol w:w="580"/>
        <w:gridCol w:w="627"/>
        <w:gridCol w:w="668"/>
        <w:gridCol w:w="683"/>
        <w:gridCol w:w="713"/>
        <w:gridCol w:w="667"/>
        <w:gridCol w:w="674"/>
        <w:gridCol w:w="674"/>
        <w:gridCol w:w="674"/>
      </w:tblGrid>
      <w:tr w:rsidR="0093240D" w:rsidRPr="00B0792D" w:rsidTr="003571DB">
        <w:trPr>
          <w:trHeight w:val="553"/>
          <w:jc w:val="center"/>
        </w:trPr>
        <w:tc>
          <w:tcPr>
            <w:tcW w:w="105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77" w:right="-143" w:firstLine="0"/>
              <w:rPr>
                <w:b/>
                <w:bCs/>
              </w:rPr>
            </w:pPr>
            <w:r w:rsidRPr="00B0792D">
              <w:rPr>
                <w:b/>
                <w:bCs/>
              </w:rPr>
              <w:t>Tháng</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I</w:t>
            </w:r>
          </w:p>
        </w:tc>
        <w:tc>
          <w:tcPr>
            <w:tcW w:w="66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II</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III</w:t>
            </w:r>
          </w:p>
        </w:tc>
        <w:tc>
          <w:tcPr>
            <w:tcW w:w="580"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IV</w:t>
            </w:r>
          </w:p>
        </w:tc>
        <w:tc>
          <w:tcPr>
            <w:tcW w:w="62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V</w:t>
            </w:r>
          </w:p>
        </w:tc>
        <w:tc>
          <w:tcPr>
            <w:tcW w:w="668"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VI</w:t>
            </w:r>
          </w:p>
        </w:tc>
        <w:tc>
          <w:tcPr>
            <w:tcW w:w="683"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VII</w:t>
            </w:r>
          </w:p>
        </w:tc>
        <w:tc>
          <w:tcPr>
            <w:tcW w:w="713"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right="-78" w:firstLine="0"/>
              <w:rPr>
                <w:b/>
                <w:bCs/>
              </w:rPr>
            </w:pPr>
            <w:r w:rsidRPr="00B0792D">
              <w:rPr>
                <w:b/>
                <w:bCs/>
              </w:rPr>
              <w:t>VIII</w:t>
            </w:r>
          </w:p>
        </w:tc>
        <w:tc>
          <w:tcPr>
            <w:tcW w:w="66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IX</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X</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XI</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rPr>
                <w:b/>
                <w:bCs/>
              </w:rPr>
            </w:pPr>
            <w:r w:rsidRPr="00B0792D">
              <w:rPr>
                <w:b/>
                <w:bCs/>
              </w:rPr>
              <w:t>XII</w:t>
            </w:r>
          </w:p>
        </w:tc>
      </w:tr>
      <w:tr w:rsidR="0093240D" w:rsidRPr="00B0792D" w:rsidTr="003571DB">
        <w:trPr>
          <w:trHeight w:val="594"/>
          <w:jc w:val="center"/>
        </w:trPr>
        <w:tc>
          <w:tcPr>
            <w:tcW w:w="105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left="-77" w:right="-143" w:firstLine="0"/>
              <w:rPr>
                <w:b/>
                <w:bCs/>
              </w:rPr>
            </w:pPr>
            <w:r w:rsidRPr="00B0792D">
              <w:rPr>
                <w:b/>
                <w:bCs/>
              </w:rPr>
              <w:t>Vận tốc</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6</w:t>
            </w:r>
          </w:p>
        </w:tc>
        <w:tc>
          <w:tcPr>
            <w:tcW w:w="66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3</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1</w:t>
            </w:r>
          </w:p>
        </w:tc>
        <w:tc>
          <w:tcPr>
            <w:tcW w:w="580"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1</w:t>
            </w:r>
          </w:p>
        </w:tc>
        <w:tc>
          <w:tcPr>
            <w:tcW w:w="62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2</w:t>
            </w:r>
          </w:p>
        </w:tc>
        <w:tc>
          <w:tcPr>
            <w:tcW w:w="668"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4</w:t>
            </w:r>
          </w:p>
        </w:tc>
        <w:tc>
          <w:tcPr>
            <w:tcW w:w="683"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7</w:t>
            </w:r>
          </w:p>
        </w:tc>
        <w:tc>
          <w:tcPr>
            <w:tcW w:w="713"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3</w:t>
            </w:r>
          </w:p>
        </w:tc>
        <w:tc>
          <w:tcPr>
            <w:tcW w:w="667"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3</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6</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6</w:t>
            </w:r>
          </w:p>
        </w:tc>
        <w:tc>
          <w:tcPr>
            <w:tcW w:w="674" w:type="dxa"/>
            <w:tcBorders>
              <w:top w:val="single" w:sz="4" w:space="0" w:color="auto"/>
              <w:left w:val="single" w:sz="4" w:space="0" w:color="auto"/>
              <w:bottom w:val="single" w:sz="4" w:space="0" w:color="auto"/>
              <w:right w:val="single" w:sz="4" w:space="0" w:color="auto"/>
            </w:tcBorders>
            <w:vAlign w:val="center"/>
          </w:tcPr>
          <w:p w:rsidR="00963021" w:rsidRPr="00B0792D" w:rsidRDefault="00963021" w:rsidP="00BB417B">
            <w:pPr>
              <w:widowControl w:val="0"/>
              <w:ind w:firstLine="0"/>
            </w:pPr>
            <w:r w:rsidRPr="00B0792D">
              <w:t>2,8</w:t>
            </w:r>
          </w:p>
        </w:tc>
      </w:tr>
    </w:tbl>
    <w:p w:rsidR="00963021" w:rsidRPr="00B0792D" w:rsidRDefault="00963021" w:rsidP="00963021">
      <w:pPr>
        <w:widowControl w:val="0"/>
        <w:ind w:firstLine="570"/>
        <w:jc w:val="right"/>
        <w:rPr>
          <w:i/>
        </w:rPr>
      </w:pPr>
      <w:r w:rsidRPr="00B0792D">
        <w:rPr>
          <w:i/>
        </w:rPr>
        <w:t>Nguồn: Khí hậu và thủy văn tỉnh Quảng Bình</w:t>
      </w:r>
    </w:p>
    <w:p w:rsidR="00963021" w:rsidRPr="00B0792D" w:rsidRDefault="00963021" w:rsidP="00631D1B">
      <w:pPr>
        <w:widowControl w:val="0"/>
        <w:spacing w:line="240" w:lineRule="auto"/>
        <w:rPr>
          <w:i/>
        </w:rPr>
      </w:pPr>
      <w:r w:rsidRPr="00B0792D">
        <w:rPr>
          <w:i/>
        </w:rPr>
        <w:t>* Nắng:</w:t>
      </w:r>
    </w:p>
    <w:p w:rsidR="00963021" w:rsidRPr="00B0792D" w:rsidRDefault="00963021" w:rsidP="00631D1B">
      <w:pPr>
        <w:widowControl w:val="0"/>
        <w:numPr>
          <w:ilvl w:val="12"/>
          <w:numId w:val="0"/>
        </w:numPr>
        <w:spacing w:line="240" w:lineRule="auto"/>
        <w:ind w:firstLine="567"/>
        <w:rPr>
          <w:lang w:val="vi-VN"/>
        </w:rPr>
      </w:pPr>
      <w:r w:rsidRPr="00B0792D">
        <w:rPr>
          <w:lang w:val="vi-VN"/>
        </w:rPr>
        <w:t>Số giờ nắng trong năm khu vực mi</w:t>
      </w:r>
      <w:r w:rsidRPr="00B0792D">
        <w:t>ề</w:t>
      </w:r>
      <w:r w:rsidRPr="00B0792D">
        <w:rPr>
          <w:lang w:val="vi-VN"/>
        </w:rPr>
        <w:t>n núi dao động từ 1.500 giờ đến 1.520 giờ, tháng có số giờ nắng ít nhất là tháng II với số giờ nắng khoảng 74,3 giờ, tháng có số giờ nắng nhiều nhất là tháng VII với số giờ nắng trên 237,1 giờ.</w:t>
      </w:r>
    </w:p>
    <w:bookmarkEnd w:id="892"/>
    <w:bookmarkEnd w:id="893"/>
    <w:bookmarkEnd w:id="894"/>
    <w:bookmarkEnd w:id="895"/>
    <w:bookmarkEnd w:id="896"/>
    <w:bookmarkEnd w:id="897"/>
    <w:bookmarkEnd w:id="898"/>
    <w:bookmarkEnd w:id="899"/>
    <w:p w:rsidR="00963021" w:rsidRPr="00B0792D" w:rsidRDefault="00963021" w:rsidP="00631D1B">
      <w:pPr>
        <w:widowControl w:val="0"/>
        <w:spacing w:line="240" w:lineRule="auto"/>
        <w:rPr>
          <w:lang w:val="vi-VN"/>
        </w:rPr>
      </w:pPr>
      <w:r w:rsidRPr="00B0792D">
        <w:rPr>
          <w:lang w:val="vi-VN"/>
        </w:rPr>
        <w:t>* Bão và áp thấp nhiệt đới:</w:t>
      </w:r>
    </w:p>
    <w:p w:rsidR="00963021" w:rsidRPr="00B0792D" w:rsidRDefault="00963021" w:rsidP="00631D1B">
      <w:pPr>
        <w:widowControl w:val="0"/>
        <w:spacing w:line="240" w:lineRule="auto"/>
      </w:pPr>
      <w:r w:rsidRPr="00B0792D">
        <w:rPr>
          <w:lang w:val="vi-VN"/>
        </w:rPr>
        <w:t xml:space="preserve">Tuy số lượng bão và áp thấp nhiệt đới đổ bộ vào ít hơn khu vực phía Bắc Trung bộ nhưng diễn biến của chúng rất phức tạp do địa hình cũng như các tháng có bão chính thức ở khu vực này thường xuất hiện những hệ thống thời tiết khác tác động kết hợp: như gió mùa Đông Bắc, đới gió Đông…  </w:t>
      </w:r>
    </w:p>
    <w:p w:rsidR="00963021" w:rsidRPr="00B0792D" w:rsidRDefault="00BB417B" w:rsidP="00631D1B">
      <w:pPr>
        <w:spacing w:line="240" w:lineRule="auto"/>
        <w:jc w:val="center"/>
        <w:rPr>
          <w:b/>
          <w:i/>
          <w:lang w:val="vi-VN"/>
        </w:rPr>
      </w:pPr>
      <w:bookmarkStart w:id="954" w:name="_Toc46135793"/>
      <w:bookmarkStart w:id="955" w:name="_Toc46737047"/>
      <w:bookmarkStart w:id="956" w:name="_Toc47450843"/>
      <w:bookmarkStart w:id="957" w:name="_Toc47860845"/>
      <w:bookmarkStart w:id="958" w:name="_Toc49841552"/>
      <w:bookmarkStart w:id="959" w:name="_Toc60649843"/>
      <w:bookmarkStart w:id="960" w:name="_Toc115967030"/>
      <w:r w:rsidRPr="00B0792D">
        <w:rPr>
          <w:rFonts w:eastAsia="Times New Roman"/>
          <w:b/>
          <w:i/>
        </w:rPr>
        <w:t xml:space="preserve">Bảng 2. </w:t>
      </w:r>
      <w:r w:rsidRPr="00B0792D">
        <w:rPr>
          <w:rFonts w:eastAsia="Times New Roman"/>
          <w:b/>
          <w:i/>
        </w:rPr>
        <w:fldChar w:fldCharType="begin"/>
      </w:r>
      <w:r w:rsidRPr="00B0792D">
        <w:rPr>
          <w:rFonts w:eastAsia="Times New Roman"/>
          <w:b/>
          <w:i/>
        </w:rPr>
        <w:instrText xml:space="preserve"> SEQ Bảng_2. \* ARABIC </w:instrText>
      </w:r>
      <w:r w:rsidRPr="00B0792D">
        <w:rPr>
          <w:rFonts w:eastAsia="Times New Roman"/>
          <w:b/>
          <w:i/>
        </w:rPr>
        <w:fldChar w:fldCharType="separate"/>
      </w:r>
      <w:r w:rsidR="001B3916" w:rsidRPr="00B0792D">
        <w:rPr>
          <w:rFonts w:eastAsia="Times New Roman"/>
          <w:b/>
          <w:i/>
          <w:noProof/>
        </w:rPr>
        <w:t>5</w:t>
      </w:r>
      <w:r w:rsidRPr="00B0792D">
        <w:rPr>
          <w:rFonts w:eastAsia="Times New Roman"/>
          <w:b/>
          <w:i/>
          <w:lang w:val="pt-BR"/>
        </w:rPr>
        <w:fldChar w:fldCharType="end"/>
      </w:r>
      <w:r w:rsidRPr="00B0792D">
        <w:rPr>
          <w:rFonts w:eastAsia="Times New Roman"/>
          <w:b/>
          <w:i/>
          <w:lang w:val="pt-BR"/>
        </w:rPr>
        <w:t xml:space="preserve">. </w:t>
      </w:r>
      <w:r w:rsidR="00963021" w:rsidRPr="00B0792D">
        <w:rPr>
          <w:b/>
          <w:i/>
          <w:lang w:val="vi-VN"/>
        </w:rPr>
        <w:t>Số lượng bão và áp thấp nhiệt đới ảnh hưởng trực tiếp vào các</w:t>
      </w:r>
      <w:r w:rsidR="00963021" w:rsidRPr="00B0792D">
        <w:rPr>
          <w:b/>
          <w:i/>
          <w:lang w:val="vi-VN"/>
        </w:rPr>
        <w:br/>
        <w:t>khu vực</w:t>
      </w:r>
      <w:bookmarkEnd w:id="954"/>
      <w:bookmarkEnd w:id="955"/>
      <w:bookmarkEnd w:id="956"/>
      <w:bookmarkEnd w:id="957"/>
      <w:bookmarkEnd w:id="958"/>
      <w:bookmarkEnd w:id="959"/>
      <w:bookmarkEnd w:id="9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2"/>
        <w:gridCol w:w="1905"/>
        <w:gridCol w:w="1906"/>
        <w:gridCol w:w="2161"/>
        <w:gridCol w:w="1552"/>
      </w:tblGrid>
      <w:tr w:rsidR="0093240D" w:rsidRPr="00B0792D" w:rsidTr="00631D1B">
        <w:trPr>
          <w:trHeight w:val="394"/>
          <w:jc w:val="center"/>
        </w:trPr>
        <w:tc>
          <w:tcPr>
            <w:tcW w:w="1732" w:type="dxa"/>
            <w:vAlign w:val="center"/>
          </w:tcPr>
          <w:p w:rsidR="00963021" w:rsidRPr="00B0792D" w:rsidRDefault="00963021" w:rsidP="00631D1B">
            <w:pPr>
              <w:widowControl w:val="0"/>
              <w:spacing w:line="240" w:lineRule="auto"/>
              <w:ind w:firstLine="0"/>
              <w:jc w:val="center"/>
              <w:rPr>
                <w:b/>
                <w:sz w:val="24"/>
                <w:lang w:val="vi-VN"/>
              </w:rPr>
            </w:pPr>
            <w:r w:rsidRPr="00B0792D">
              <w:rPr>
                <w:b/>
                <w:sz w:val="24"/>
                <w:lang w:val="vi-VN"/>
              </w:rPr>
              <w:t>Đặc trưng</w:t>
            </w:r>
          </w:p>
        </w:tc>
        <w:tc>
          <w:tcPr>
            <w:tcW w:w="1905" w:type="dxa"/>
            <w:vAlign w:val="center"/>
          </w:tcPr>
          <w:p w:rsidR="00963021" w:rsidRPr="00B0792D" w:rsidRDefault="00963021" w:rsidP="00631D1B">
            <w:pPr>
              <w:widowControl w:val="0"/>
              <w:spacing w:line="240" w:lineRule="auto"/>
              <w:ind w:firstLine="0"/>
              <w:jc w:val="center"/>
              <w:rPr>
                <w:b/>
                <w:sz w:val="24"/>
                <w:lang w:val="vi-VN"/>
              </w:rPr>
            </w:pPr>
            <w:r w:rsidRPr="00B0792D">
              <w:rPr>
                <w:b/>
                <w:sz w:val="24"/>
                <w:lang w:val="vi-VN"/>
              </w:rPr>
              <w:t>Phía bắc tỉnh</w:t>
            </w:r>
          </w:p>
        </w:tc>
        <w:tc>
          <w:tcPr>
            <w:tcW w:w="1906" w:type="dxa"/>
            <w:vAlign w:val="center"/>
          </w:tcPr>
          <w:p w:rsidR="00963021" w:rsidRPr="00B0792D" w:rsidRDefault="00963021" w:rsidP="00631D1B">
            <w:pPr>
              <w:widowControl w:val="0"/>
              <w:spacing w:line="240" w:lineRule="auto"/>
              <w:ind w:firstLine="0"/>
              <w:jc w:val="center"/>
              <w:rPr>
                <w:b/>
                <w:sz w:val="24"/>
                <w:lang w:val="vi-VN"/>
              </w:rPr>
            </w:pPr>
            <w:r w:rsidRPr="00B0792D">
              <w:rPr>
                <w:b/>
                <w:sz w:val="24"/>
                <w:lang w:val="vi-VN"/>
              </w:rPr>
              <w:t>Quảng Bình</w:t>
            </w:r>
          </w:p>
        </w:tc>
        <w:tc>
          <w:tcPr>
            <w:tcW w:w="2161" w:type="dxa"/>
            <w:vAlign w:val="center"/>
          </w:tcPr>
          <w:p w:rsidR="00963021" w:rsidRPr="00B0792D" w:rsidRDefault="00963021" w:rsidP="00631D1B">
            <w:pPr>
              <w:widowControl w:val="0"/>
              <w:spacing w:line="240" w:lineRule="auto"/>
              <w:ind w:firstLine="0"/>
              <w:jc w:val="center"/>
              <w:rPr>
                <w:b/>
                <w:sz w:val="24"/>
                <w:lang w:val="vi-VN"/>
              </w:rPr>
            </w:pPr>
            <w:r w:rsidRPr="00B0792D">
              <w:rPr>
                <w:b/>
                <w:sz w:val="24"/>
                <w:lang w:val="vi-VN"/>
              </w:rPr>
              <w:t>Phía Nam tỉnh</w:t>
            </w:r>
          </w:p>
        </w:tc>
        <w:tc>
          <w:tcPr>
            <w:tcW w:w="1552" w:type="dxa"/>
            <w:vAlign w:val="center"/>
          </w:tcPr>
          <w:p w:rsidR="00963021" w:rsidRPr="00B0792D" w:rsidRDefault="00963021" w:rsidP="00631D1B">
            <w:pPr>
              <w:widowControl w:val="0"/>
              <w:spacing w:line="240" w:lineRule="auto"/>
              <w:ind w:firstLine="0"/>
              <w:jc w:val="center"/>
              <w:rPr>
                <w:b/>
                <w:sz w:val="24"/>
                <w:lang w:val="vi-VN"/>
              </w:rPr>
            </w:pPr>
            <w:r w:rsidRPr="00B0792D">
              <w:rPr>
                <w:b/>
                <w:sz w:val="24"/>
                <w:lang w:val="vi-VN"/>
              </w:rPr>
              <w:t>Tổng số</w:t>
            </w:r>
          </w:p>
        </w:tc>
      </w:tr>
      <w:tr w:rsidR="0093240D" w:rsidRPr="00B0792D" w:rsidTr="00631D1B">
        <w:trPr>
          <w:trHeight w:val="394"/>
          <w:jc w:val="center"/>
        </w:trPr>
        <w:tc>
          <w:tcPr>
            <w:tcW w:w="1732" w:type="dxa"/>
            <w:vAlign w:val="center"/>
          </w:tcPr>
          <w:p w:rsidR="00963021" w:rsidRPr="00B0792D" w:rsidRDefault="00963021" w:rsidP="00631D1B">
            <w:pPr>
              <w:widowControl w:val="0"/>
              <w:spacing w:line="240" w:lineRule="auto"/>
              <w:ind w:firstLine="0"/>
              <w:rPr>
                <w:sz w:val="24"/>
                <w:lang w:val="vi-VN"/>
              </w:rPr>
            </w:pPr>
            <w:r w:rsidRPr="00B0792D">
              <w:rPr>
                <w:sz w:val="24"/>
                <w:lang w:val="vi-VN"/>
              </w:rPr>
              <w:t>Tổng số cơn</w:t>
            </w:r>
          </w:p>
        </w:tc>
        <w:tc>
          <w:tcPr>
            <w:tcW w:w="1905" w:type="dxa"/>
            <w:vAlign w:val="center"/>
          </w:tcPr>
          <w:p w:rsidR="00963021" w:rsidRPr="00B0792D" w:rsidRDefault="00963021" w:rsidP="00631D1B">
            <w:pPr>
              <w:widowControl w:val="0"/>
              <w:spacing w:line="240" w:lineRule="auto"/>
              <w:ind w:firstLine="0"/>
              <w:jc w:val="center"/>
              <w:rPr>
                <w:sz w:val="24"/>
                <w:lang w:val="vi-VN"/>
              </w:rPr>
            </w:pPr>
            <w:r w:rsidRPr="00B0792D">
              <w:rPr>
                <w:sz w:val="24"/>
                <w:lang w:val="vi-VN"/>
              </w:rPr>
              <w:t>139</w:t>
            </w:r>
          </w:p>
        </w:tc>
        <w:tc>
          <w:tcPr>
            <w:tcW w:w="1906" w:type="dxa"/>
            <w:vAlign w:val="center"/>
          </w:tcPr>
          <w:p w:rsidR="00963021" w:rsidRPr="00B0792D" w:rsidRDefault="00963021" w:rsidP="00631D1B">
            <w:pPr>
              <w:widowControl w:val="0"/>
              <w:spacing w:line="240" w:lineRule="auto"/>
              <w:ind w:firstLine="0"/>
              <w:jc w:val="center"/>
              <w:rPr>
                <w:sz w:val="24"/>
                <w:lang w:val="vi-VN"/>
              </w:rPr>
            </w:pPr>
            <w:r w:rsidRPr="00B0792D">
              <w:rPr>
                <w:sz w:val="24"/>
                <w:lang w:val="vi-VN"/>
              </w:rPr>
              <w:t>27</w:t>
            </w:r>
          </w:p>
        </w:tc>
        <w:tc>
          <w:tcPr>
            <w:tcW w:w="2161" w:type="dxa"/>
            <w:vAlign w:val="center"/>
          </w:tcPr>
          <w:p w:rsidR="00963021" w:rsidRPr="00B0792D" w:rsidRDefault="00963021" w:rsidP="00631D1B">
            <w:pPr>
              <w:widowControl w:val="0"/>
              <w:spacing w:line="240" w:lineRule="auto"/>
              <w:ind w:firstLine="0"/>
              <w:jc w:val="center"/>
              <w:rPr>
                <w:sz w:val="24"/>
                <w:lang w:val="vi-VN"/>
              </w:rPr>
            </w:pPr>
            <w:r w:rsidRPr="00B0792D">
              <w:rPr>
                <w:sz w:val="24"/>
                <w:lang w:val="vi-VN"/>
              </w:rPr>
              <w:t>131</w:t>
            </w:r>
          </w:p>
        </w:tc>
        <w:tc>
          <w:tcPr>
            <w:tcW w:w="1552" w:type="dxa"/>
            <w:vAlign w:val="center"/>
          </w:tcPr>
          <w:p w:rsidR="00963021" w:rsidRPr="00B0792D" w:rsidRDefault="00963021" w:rsidP="00631D1B">
            <w:pPr>
              <w:widowControl w:val="0"/>
              <w:spacing w:line="240" w:lineRule="auto"/>
              <w:ind w:firstLine="0"/>
              <w:jc w:val="center"/>
              <w:rPr>
                <w:sz w:val="24"/>
                <w:lang w:val="vi-VN"/>
              </w:rPr>
            </w:pPr>
            <w:r w:rsidRPr="00B0792D">
              <w:rPr>
                <w:sz w:val="24"/>
                <w:lang w:val="vi-VN"/>
              </w:rPr>
              <w:t>297</w:t>
            </w:r>
          </w:p>
        </w:tc>
      </w:tr>
      <w:tr w:rsidR="0093240D" w:rsidRPr="00B0792D" w:rsidTr="00631D1B">
        <w:trPr>
          <w:trHeight w:val="394"/>
          <w:jc w:val="center"/>
        </w:trPr>
        <w:tc>
          <w:tcPr>
            <w:tcW w:w="1732" w:type="dxa"/>
            <w:vAlign w:val="center"/>
          </w:tcPr>
          <w:p w:rsidR="00963021" w:rsidRPr="00B0792D" w:rsidRDefault="00963021" w:rsidP="00631D1B">
            <w:pPr>
              <w:widowControl w:val="0"/>
              <w:spacing w:line="240" w:lineRule="auto"/>
              <w:ind w:firstLine="0"/>
              <w:rPr>
                <w:sz w:val="24"/>
                <w:lang w:val="vi-VN"/>
              </w:rPr>
            </w:pPr>
            <w:r w:rsidRPr="00B0792D">
              <w:rPr>
                <w:sz w:val="24"/>
                <w:lang w:val="vi-VN"/>
              </w:rPr>
              <w:t>Tần suất</w:t>
            </w:r>
          </w:p>
        </w:tc>
        <w:tc>
          <w:tcPr>
            <w:tcW w:w="1905" w:type="dxa"/>
            <w:vAlign w:val="center"/>
          </w:tcPr>
          <w:p w:rsidR="00963021" w:rsidRPr="00B0792D" w:rsidRDefault="00963021" w:rsidP="00631D1B">
            <w:pPr>
              <w:widowControl w:val="0"/>
              <w:spacing w:line="240" w:lineRule="auto"/>
              <w:ind w:firstLine="0"/>
              <w:jc w:val="center"/>
              <w:rPr>
                <w:sz w:val="24"/>
                <w:lang w:val="vi-VN"/>
              </w:rPr>
            </w:pPr>
            <w:r w:rsidRPr="00B0792D">
              <w:rPr>
                <w:sz w:val="24"/>
                <w:lang w:val="vi-VN"/>
              </w:rPr>
              <w:t>46.8</w:t>
            </w:r>
          </w:p>
        </w:tc>
        <w:tc>
          <w:tcPr>
            <w:tcW w:w="1906" w:type="dxa"/>
            <w:vAlign w:val="center"/>
          </w:tcPr>
          <w:p w:rsidR="00963021" w:rsidRPr="00B0792D" w:rsidRDefault="00963021" w:rsidP="00631D1B">
            <w:pPr>
              <w:widowControl w:val="0"/>
              <w:spacing w:line="240" w:lineRule="auto"/>
              <w:ind w:firstLine="0"/>
              <w:jc w:val="center"/>
              <w:rPr>
                <w:sz w:val="24"/>
                <w:lang w:val="vi-VN"/>
              </w:rPr>
            </w:pPr>
            <w:r w:rsidRPr="00B0792D">
              <w:rPr>
                <w:sz w:val="24"/>
                <w:lang w:val="vi-VN"/>
              </w:rPr>
              <w:t>9.1</w:t>
            </w:r>
          </w:p>
        </w:tc>
        <w:tc>
          <w:tcPr>
            <w:tcW w:w="2161" w:type="dxa"/>
            <w:vAlign w:val="center"/>
          </w:tcPr>
          <w:p w:rsidR="00963021" w:rsidRPr="00B0792D" w:rsidRDefault="00963021" w:rsidP="00631D1B">
            <w:pPr>
              <w:widowControl w:val="0"/>
              <w:spacing w:line="240" w:lineRule="auto"/>
              <w:ind w:firstLine="0"/>
              <w:jc w:val="center"/>
              <w:rPr>
                <w:sz w:val="24"/>
                <w:lang w:val="vi-VN"/>
              </w:rPr>
            </w:pPr>
            <w:r w:rsidRPr="00B0792D">
              <w:rPr>
                <w:sz w:val="24"/>
                <w:lang w:val="vi-VN"/>
              </w:rPr>
              <w:t>44.1</w:t>
            </w:r>
          </w:p>
        </w:tc>
        <w:tc>
          <w:tcPr>
            <w:tcW w:w="1552" w:type="dxa"/>
            <w:vAlign w:val="center"/>
          </w:tcPr>
          <w:p w:rsidR="00963021" w:rsidRPr="00B0792D" w:rsidRDefault="00963021" w:rsidP="00631D1B">
            <w:pPr>
              <w:widowControl w:val="0"/>
              <w:spacing w:line="240" w:lineRule="auto"/>
              <w:ind w:firstLine="0"/>
              <w:jc w:val="center"/>
              <w:rPr>
                <w:sz w:val="24"/>
                <w:lang w:val="vi-VN"/>
              </w:rPr>
            </w:pPr>
            <w:r w:rsidRPr="00B0792D">
              <w:rPr>
                <w:sz w:val="24"/>
                <w:lang w:val="vi-VN"/>
              </w:rPr>
              <w:t>100</w:t>
            </w:r>
          </w:p>
        </w:tc>
      </w:tr>
    </w:tbl>
    <w:p w:rsidR="00963021" w:rsidRPr="00B0792D" w:rsidRDefault="00963021" w:rsidP="00963021">
      <w:pPr>
        <w:widowControl w:val="0"/>
        <w:spacing w:line="300" w:lineRule="auto"/>
        <w:jc w:val="right"/>
        <w:rPr>
          <w:i/>
          <w:lang w:val="vi-VN"/>
        </w:rPr>
      </w:pPr>
      <w:r w:rsidRPr="00B0792D">
        <w:rPr>
          <w:i/>
          <w:lang w:val="vi-VN"/>
        </w:rPr>
        <w:t xml:space="preserve">     Nguồn: Trung tâm dự báo Khí tượng - thuỷ văn Quảng Bình</w:t>
      </w:r>
    </w:p>
    <w:p w:rsidR="00963021" w:rsidRPr="00B0792D" w:rsidRDefault="00963021" w:rsidP="00631D1B">
      <w:pPr>
        <w:widowControl w:val="0"/>
        <w:spacing w:line="240" w:lineRule="auto"/>
        <w:rPr>
          <w:lang w:val="vi-VN"/>
        </w:rPr>
      </w:pPr>
      <w:r w:rsidRPr="00B0792D">
        <w:rPr>
          <w:lang w:val="vi-VN"/>
        </w:rPr>
        <w:t>Thông thường các cơn bão không nằm trong một phạm vi ảnh hưởng của một khu vực nhất định, một địa phương nhất định. Có những cơn bão ảnh hưởng cả mấy tỉnh, có những cơn đi dọc bờ biển, phạm vi ảnh hưởng của bão là rất rộng. Vì vậy, việc xác định cụ thể phạm vi ảnh hưởng trực tiếp của bão và áp thấp nhiệt đới đối với một địa phương nhất định, một khu vực cụ thể chỉ ở phạm vi tương đối.</w:t>
      </w:r>
    </w:p>
    <w:p w:rsidR="00963021" w:rsidRPr="00B0792D" w:rsidRDefault="00963021" w:rsidP="00631D1B">
      <w:pPr>
        <w:widowControl w:val="0"/>
        <w:spacing w:line="240" w:lineRule="auto"/>
        <w:rPr>
          <w:lang w:val="vi-VN"/>
        </w:rPr>
      </w:pPr>
      <w:r w:rsidRPr="00B0792D">
        <w:rPr>
          <w:lang w:val="vi-VN"/>
        </w:rPr>
        <w:t xml:space="preserve">Mùa bão khu vực Quảng Bình thường từ tháng VIII đến tháng X. Tần suất bão lớn nhất trong tháng IX: 41%, tháng VIII: 17%, tháng X: 26%. Tuy vậy đã có năm xuất hiện bão trong các tháng VI, VII. </w:t>
      </w:r>
      <w:r w:rsidRPr="00B0792D">
        <w:rPr>
          <w:spacing w:val="-4"/>
          <w:lang w:val="vi-VN"/>
        </w:rPr>
        <w:t>Tuy nhiên, trong những năm trở lại đây tần suất xuất hiện bão tại khu vực Quảng Bình là rất thấp, bão có xu hướng dịch chuyển ra các khu vực phía Bắc của nước ta.</w:t>
      </w:r>
    </w:p>
    <w:p w:rsidR="00F161A6" w:rsidRPr="00B0792D" w:rsidRDefault="00F161A6" w:rsidP="00963021">
      <w:pPr>
        <w:widowControl w:val="0"/>
        <w:ind w:firstLine="0"/>
        <w:outlineLvl w:val="2"/>
        <w:rPr>
          <w:rFonts w:eastAsia="Times New Roman"/>
          <w:b/>
          <w:bCs/>
          <w:i/>
        </w:rPr>
      </w:pPr>
      <w:bookmarkStart w:id="961" w:name="_Toc115966972"/>
      <w:bookmarkEnd w:id="900"/>
      <w:bookmarkEnd w:id="901"/>
      <w:r w:rsidRPr="00B0792D">
        <w:rPr>
          <w:rFonts w:eastAsia="Times New Roman"/>
          <w:b/>
          <w:bCs/>
          <w:i/>
        </w:rPr>
        <w:t>2.1.3. Đặc điểm thủy văn</w:t>
      </w:r>
      <w:bookmarkEnd w:id="902"/>
      <w:bookmarkEnd w:id="903"/>
      <w:bookmarkEnd w:id="904"/>
      <w:bookmarkEnd w:id="905"/>
      <w:bookmarkEnd w:id="906"/>
      <w:bookmarkEnd w:id="907"/>
      <w:bookmarkEnd w:id="908"/>
      <w:bookmarkEnd w:id="909"/>
      <w:bookmarkEnd w:id="910"/>
      <w:bookmarkEnd w:id="911"/>
      <w:bookmarkEnd w:id="912"/>
      <w:bookmarkEnd w:id="961"/>
    </w:p>
    <w:p w:rsidR="00BB417B" w:rsidRPr="00B0792D" w:rsidRDefault="00BB417B" w:rsidP="00631D1B">
      <w:pPr>
        <w:widowControl w:val="0"/>
        <w:spacing w:line="240" w:lineRule="auto"/>
        <w:rPr>
          <w:i/>
        </w:rPr>
      </w:pPr>
      <w:r w:rsidRPr="00B0792D">
        <w:rPr>
          <w:i/>
        </w:rPr>
        <w:t>a. Đặc điểm thủy văn</w:t>
      </w:r>
    </w:p>
    <w:p w:rsidR="00BB417B" w:rsidRPr="00B0792D" w:rsidRDefault="00BB417B" w:rsidP="00631D1B">
      <w:pPr>
        <w:widowControl w:val="0"/>
        <w:spacing w:line="240" w:lineRule="auto"/>
        <w:rPr>
          <w:lang w:val="vi-VN"/>
        </w:rPr>
      </w:pPr>
      <w:r w:rsidRPr="00B0792D">
        <w:rPr>
          <w:lang w:val="vi-VN"/>
        </w:rPr>
        <w:t>Trong khu vực thực hiện dự án không có sông suối.</w:t>
      </w:r>
    </w:p>
    <w:p w:rsidR="00BB417B" w:rsidRPr="00B0792D" w:rsidRDefault="00BB417B" w:rsidP="00631D1B">
      <w:pPr>
        <w:widowControl w:val="0"/>
        <w:spacing w:line="240" w:lineRule="auto"/>
        <w:rPr>
          <w:i/>
          <w:lang w:val="af-ZA"/>
        </w:rPr>
      </w:pPr>
      <w:r w:rsidRPr="00B0792D">
        <w:rPr>
          <w:i/>
          <w:lang w:val="af-ZA"/>
        </w:rPr>
        <w:t>b. Đặc điểm hải văn</w:t>
      </w:r>
    </w:p>
    <w:p w:rsidR="00BB417B" w:rsidRPr="00B0792D" w:rsidRDefault="00BB417B" w:rsidP="00631D1B">
      <w:pPr>
        <w:widowControl w:val="0"/>
        <w:spacing w:line="240" w:lineRule="auto"/>
        <w:rPr>
          <w:lang w:val="af-ZA"/>
        </w:rPr>
      </w:pPr>
      <w:r w:rsidRPr="00B0792D">
        <w:rPr>
          <w:lang w:val="af-ZA"/>
        </w:rPr>
        <w:t>Khu vực dự án nằm sát biển nên cũng chịu ảnh hưởng của chế độ hải văn.</w:t>
      </w:r>
    </w:p>
    <w:p w:rsidR="00BB417B" w:rsidRPr="00B0792D" w:rsidRDefault="00BB417B" w:rsidP="00631D1B">
      <w:pPr>
        <w:widowControl w:val="0"/>
        <w:spacing w:line="240" w:lineRule="auto"/>
        <w:rPr>
          <w:lang w:val="af-ZA"/>
        </w:rPr>
      </w:pPr>
      <w:r w:rsidRPr="00B0792D">
        <w:rPr>
          <w:lang w:val="af-ZA"/>
        </w:rPr>
        <w:lastRenderedPageBreak/>
        <w:t xml:space="preserve">* Chế độ thủy triều: </w:t>
      </w:r>
    </w:p>
    <w:p w:rsidR="00BB417B" w:rsidRPr="00B0792D" w:rsidRDefault="00BB417B" w:rsidP="00631D1B">
      <w:pPr>
        <w:widowControl w:val="0"/>
        <w:spacing w:line="240" w:lineRule="auto"/>
        <w:rPr>
          <w:lang w:val="vi-VN"/>
        </w:rPr>
      </w:pPr>
      <w:r w:rsidRPr="00B0792D">
        <w:rPr>
          <w:lang w:val="vi-VN"/>
        </w:rPr>
        <w:t>Chế độ thủy triều vùng là sự ảnh hưởng của hai loại thuỷ triều: bán nhật triều và nhật triều không đều.</w:t>
      </w:r>
    </w:p>
    <w:p w:rsidR="00BB417B" w:rsidRPr="00B0792D" w:rsidRDefault="00BB417B" w:rsidP="00631D1B">
      <w:pPr>
        <w:widowControl w:val="0"/>
        <w:spacing w:line="240" w:lineRule="auto"/>
        <w:rPr>
          <w:lang w:val="vi-VN"/>
        </w:rPr>
      </w:pPr>
      <w:r w:rsidRPr="00B0792D">
        <w:rPr>
          <w:lang w:val="vi-VN"/>
        </w:rPr>
        <w:t xml:space="preserve">Tại vùng biển Quảng Bình hàng tháng số ngày nhật triều chiếm khoảng 18 </w:t>
      </w:r>
      <w:r w:rsidRPr="00B0792D">
        <w:sym w:font="Symbol" w:char="F0B8"/>
      </w:r>
      <w:r w:rsidRPr="00B0792D">
        <w:rPr>
          <w:lang w:val="vi-VN"/>
        </w:rPr>
        <w:t xml:space="preserve"> 22 ngày, còn lại là các ngày bán nhật triều không đều, vào các ngày nước kém thường có thêm một con nước nhỏ hàng ngày. Thời gian triều dâng thường lâu hơn thời gian triều rút.</w:t>
      </w:r>
    </w:p>
    <w:p w:rsidR="00BB417B" w:rsidRPr="00B0792D" w:rsidRDefault="00BB417B" w:rsidP="00631D1B">
      <w:pPr>
        <w:widowControl w:val="0"/>
        <w:spacing w:line="240" w:lineRule="auto"/>
        <w:rPr>
          <w:lang w:val="vi-VN"/>
        </w:rPr>
      </w:pPr>
      <w:r w:rsidRPr="00B0792D">
        <w:rPr>
          <w:lang w:val="vi-VN"/>
        </w:rPr>
        <w:t xml:space="preserve">Độ lớn triều khoảng 1,5 </w:t>
      </w:r>
      <w:r w:rsidRPr="00B0792D">
        <w:sym w:font="Symbol" w:char="F0B8"/>
      </w:r>
      <w:r w:rsidRPr="00B0792D">
        <w:rPr>
          <w:lang w:val="vi-VN"/>
        </w:rPr>
        <w:t xml:space="preserve"> 2,0 m, trong thời kỳ nước cường nói chung biên độ thuỷ triều ít thay đổi trong khoảng bờ biển này. Giữa kỳ nước cường và nước kém biên độ triều chênh lệch nhau đáng kể. Trong kỳ nước kém, triều chỉ lên xuống khoảng 0,5 m.</w:t>
      </w:r>
    </w:p>
    <w:p w:rsidR="00BB417B" w:rsidRPr="00B0792D" w:rsidRDefault="00BB417B" w:rsidP="00631D1B">
      <w:pPr>
        <w:widowControl w:val="0"/>
        <w:spacing w:line="240" w:lineRule="auto"/>
        <w:rPr>
          <w:lang w:val="vi-VN"/>
        </w:rPr>
      </w:pPr>
      <w:r w:rsidRPr="00B0792D">
        <w:rPr>
          <w:lang w:val="vi-VN"/>
        </w:rPr>
        <w:t xml:space="preserve">- Mực nước triều lớn nhất          </w:t>
      </w:r>
      <w:r w:rsidRPr="00B0792D">
        <w:rPr>
          <w:lang w:val="vi-VN"/>
        </w:rPr>
        <w:tab/>
      </w:r>
      <w:r w:rsidRPr="00B0792D">
        <w:rPr>
          <w:lang w:val="vi-VN"/>
        </w:rPr>
        <w:tab/>
      </w:r>
      <w:r w:rsidRPr="00B0792D">
        <w:rPr>
          <w:lang w:val="vi-VN"/>
        </w:rPr>
        <w:tab/>
        <w:t>+ 1,34 m</w:t>
      </w:r>
    </w:p>
    <w:p w:rsidR="00BB417B" w:rsidRPr="00B0792D" w:rsidRDefault="00BB417B" w:rsidP="00631D1B">
      <w:pPr>
        <w:widowControl w:val="0"/>
        <w:spacing w:line="240" w:lineRule="auto"/>
        <w:rPr>
          <w:lang w:val="vi-VN"/>
        </w:rPr>
      </w:pPr>
      <w:r w:rsidRPr="00B0792D">
        <w:rPr>
          <w:lang w:val="vi-VN"/>
        </w:rPr>
        <w:t>- Biên độ mực nước triều lên lớn nhất</w:t>
      </w:r>
      <w:r w:rsidRPr="00B0792D">
        <w:rPr>
          <w:lang w:val="vi-VN"/>
        </w:rPr>
        <w:tab/>
      </w:r>
      <w:r w:rsidRPr="00B0792D">
        <w:rPr>
          <w:lang w:val="vi-VN"/>
        </w:rPr>
        <w:tab/>
        <w:t>+ 1,33 m</w:t>
      </w:r>
    </w:p>
    <w:p w:rsidR="00BB417B" w:rsidRPr="00B0792D" w:rsidRDefault="00BB417B" w:rsidP="00631D1B">
      <w:pPr>
        <w:widowControl w:val="0"/>
        <w:spacing w:line="240" w:lineRule="auto"/>
        <w:rPr>
          <w:lang w:val="vi-VN"/>
        </w:rPr>
      </w:pPr>
      <w:r w:rsidRPr="00B0792D">
        <w:rPr>
          <w:lang w:val="vi-VN"/>
        </w:rPr>
        <w:t xml:space="preserve">- Mực nước trung bình                </w:t>
      </w:r>
      <w:r w:rsidRPr="00B0792D">
        <w:rPr>
          <w:lang w:val="vi-VN"/>
        </w:rPr>
        <w:tab/>
      </w:r>
      <w:r w:rsidRPr="00B0792D">
        <w:rPr>
          <w:lang w:val="vi-VN"/>
        </w:rPr>
        <w:tab/>
      </w:r>
      <w:r w:rsidR="0059671C" w:rsidRPr="00B0792D">
        <w:rPr>
          <w:lang w:val="vi-VN"/>
        </w:rPr>
        <w:tab/>
      </w:r>
      <w:r w:rsidRPr="00B0792D">
        <w:rPr>
          <w:lang w:val="vi-VN"/>
        </w:rPr>
        <w:t>+ 0,58 m</w:t>
      </w:r>
    </w:p>
    <w:p w:rsidR="00BB417B" w:rsidRPr="00B0792D" w:rsidRDefault="00BB417B" w:rsidP="00631D1B">
      <w:pPr>
        <w:widowControl w:val="0"/>
        <w:spacing w:line="240" w:lineRule="auto"/>
        <w:rPr>
          <w:lang w:val="vi-VN"/>
        </w:rPr>
      </w:pPr>
      <w:r w:rsidRPr="00B0792D">
        <w:rPr>
          <w:lang w:val="vi-VN"/>
        </w:rPr>
        <w:t>- Biên độ mực nước triều lên nhỏ nhất</w:t>
      </w:r>
      <w:r w:rsidRPr="00B0792D">
        <w:rPr>
          <w:lang w:val="vi-VN"/>
        </w:rPr>
        <w:tab/>
      </w:r>
      <w:r w:rsidRPr="00B0792D">
        <w:rPr>
          <w:lang w:val="vi-VN"/>
        </w:rPr>
        <w:tab/>
        <w:t>+ 0,08 m</w:t>
      </w:r>
    </w:p>
    <w:p w:rsidR="00BB417B" w:rsidRPr="00B0792D" w:rsidRDefault="00BB417B" w:rsidP="00631D1B">
      <w:pPr>
        <w:widowControl w:val="0"/>
        <w:spacing w:line="240" w:lineRule="auto"/>
        <w:rPr>
          <w:lang w:val="vi-VN"/>
        </w:rPr>
      </w:pPr>
      <w:r w:rsidRPr="00B0792D">
        <w:rPr>
          <w:lang w:val="vi-VN"/>
        </w:rPr>
        <w:t>* Chế độ sóng:</w:t>
      </w:r>
    </w:p>
    <w:p w:rsidR="00BB417B" w:rsidRPr="00B0792D" w:rsidRDefault="00BB417B" w:rsidP="00631D1B">
      <w:pPr>
        <w:widowControl w:val="0"/>
        <w:spacing w:line="240" w:lineRule="auto"/>
        <w:rPr>
          <w:lang w:val="vi-VN"/>
        </w:rPr>
      </w:pPr>
      <w:r w:rsidRPr="00B0792D">
        <w:rPr>
          <w:lang w:val="vi-VN"/>
        </w:rPr>
        <w:t>Chế độ sóng ở đây phù hợp với chế độ gió khu vực và được chia làm hai mùa chính:</w:t>
      </w:r>
    </w:p>
    <w:p w:rsidR="00BB417B" w:rsidRPr="00B0792D" w:rsidRDefault="00BB417B" w:rsidP="00631D1B">
      <w:pPr>
        <w:widowControl w:val="0"/>
        <w:spacing w:line="240" w:lineRule="auto"/>
        <w:rPr>
          <w:lang w:val="vi-VN"/>
        </w:rPr>
      </w:pPr>
      <w:r w:rsidRPr="00B0792D">
        <w:rPr>
          <w:lang w:val="vi-VN"/>
        </w:rPr>
        <w:t xml:space="preserve">+ Mùa đông: Sóng biển có hướng thịnh hành là (Đông Bắc) NE, độ cao sóng trung bình 0,8÷0,9m, riêng 3 tháng đầu mùa đông độ cao sóng trung bình khoảng 1,1÷1,2 m. </w:t>
      </w:r>
    </w:p>
    <w:p w:rsidR="00BB417B" w:rsidRPr="00B0792D" w:rsidRDefault="00BB417B" w:rsidP="00631D1B">
      <w:pPr>
        <w:widowControl w:val="0"/>
        <w:spacing w:line="240" w:lineRule="auto"/>
        <w:rPr>
          <w:lang w:val="vi-VN"/>
        </w:rPr>
      </w:pPr>
      <w:r w:rsidRPr="00B0792D">
        <w:rPr>
          <w:lang w:val="vi-VN"/>
        </w:rPr>
        <w:t xml:space="preserve">+ Mùa hè: Hướng sóng thịnh hành là (Tây Nam) SW, (Đông Nam) SE. Độ cao sóng trung bình khoảng 0,6÷0,7m. Từ tháng VII đến tháng IIX hướng sóng W, SW chiếm ưu thế, độ cao trung bình khoảng 0,7m. </w:t>
      </w:r>
    </w:p>
    <w:p w:rsidR="00BB417B" w:rsidRPr="00B0792D" w:rsidRDefault="00BB417B" w:rsidP="00631D1B">
      <w:pPr>
        <w:widowControl w:val="0"/>
        <w:spacing w:line="240" w:lineRule="auto"/>
        <w:rPr>
          <w:i/>
          <w:lang w:val="vi-VN"/>
        </w:rPr>
      </w:pPr>
      <w:r w:rsidRPr="00B0792D">
        <w:rPr>
          <w:lang w:val="vi-VN"/>
        </w:rPr>
        <w:t>Tuy nhiên, trong các tháng IX, X thường có bão hoạt động nên độ cao của sóng có thể đạt 6,0÷7,0m. Nhìn chung sóng gió ở khu vực nghiên cứu về mùa đông chủ yếu là hướng Đông Bắc với cường độ mạnh hơn và tần suất cũng ổn định hơn vào mùa hè, chút ít bị ảnh hưởng bởi các hệ thống thời tiết cực đoan khác. Vào các tháng mùa hè, hướng sóng chủ yếu là Tây Nam, Đông Nam, cường độ không mạnh và tính ổn định kém do ảnh hưởng của các hệ thống thời tiết khác (bão, dông,...)</w:t>
      </w:r>
    </w:p>
    <w:p w:rsidR="00BB417B" w:rsidRPr="00B0792D" w:rsidRDefault="00BB417B" w:rsidP="00631D1B">
      <w:pPr>
        <w:spacing w:line="240" w:lineRule="auto"/>
        <w:rPr>
          <w:i/>
          <w:shd w:val="clear" w:color="auto" w:fill="FFFFFF"/>
          <w:lang w:val="vi-VN"/>
        </w:rPr>
      </w:pPr>
      <w:r w:rsidRPr="00B0792D">
        <w:rPr>
          <w:i/>
          <w:shd w:val="clear" w:color="auto" w:fill="FFFFFF"/>
          <w:lang w:val="vi-VN"/>
        </w:rPr>
        <w:t>c. Đặc điểm nước dưới đất</w:t>
      </w:r>
    </w:p>
    <w:p w:rsidR="00BB417B" w:rsidRPr="00B0792D" w:rsidRDefault="00BB417B" w:rsidP="00631D1B">
      <w:pPr>
        <w:widowControl w:val="0"/>
        <w:spacing w:line="240" w:lineRule="auto"/>
        <w:rPr>
          <w:lang w:val="da-DK"/>
        </w:rPr>
      </w:pPr>
      <w:r w:rsidRPr="00B0792D">
        <w:rPr>
          <w:shd w:val="clear" w:color="auto" w:fill="FFFFFF"/>
        </w:rPr>
        <w:t xml:space="preserve">Theo “Nghiên cứu, đánh giá các yếu tố môi trường nền các huyện ven biển phục vụ thành lập mạng lưới quan trắc định kỳ và thường xuyên tại hai trạm quan trắc địa lý - môi trường Đồng Hới (Quảng Bình) và Cồn Vành (Thái Bình)” của </w:t>
      </w:r>
      <w:r w:rsidRPr="00B0792D">
        <w:rPr>
          <w:bCs/>
          <w:shd w:val="clear" w:color="auto" w:fill="FFFFFF"/>
        </w:rPr>
        <w:t>Viện Hàn lâm Khoa học và Công nghệ Việt Nam thì n</w:t>
      </w:r>
      <w:r w:rsidRPr="00B0792D">
        <w:rPr>
          <w:lang w:val="da-DK"/>
        </w:rPr>
        <w:t>guồn nước dưới đất của các huyện ven biển tỉnh Quảng Bình khá phong phú, tuy nhiên phân bố không đều, mức độ nông sâu thay đổi phụ thuộc vào địa hình và lượng mưa trong năm. Vùng đồng bằng ven biển thường có mực nước ngầm nông và dồi dào, đối với vùng trung du nước ngầm sâu và dễ bị cạn kiệt vào mùa khô.</w:t>
      </w:r>
    </w:p>
    <w:p w:rsidR="00BB417B" w:rsidRPr="00B0792D" w:rsidRDefault="00BB417B" w:rsidP="00631D1B">
      <w:pPr>
        <w:widowControl w:val="0"/>
        <w:spacing w:line="240" w:lineRule="auto"/>
        <w:rPr>
          <w:lang w:val="da-DK"/>
        </w:rPr>
      </w:pPr>
      <w:r w:rsidRPr="00B0792D">
        <w:rPr>
          <w:lang w:val="da-DK"/>
        </w:rPr>
        <w:t>Nước dưới đất vùng cát các huyện ven biển Quảng Bình tàng trữ trong thành tạo trầm tích Đệ tứ là chủ yếu, có thể phân tầng địa chất thủy văn khu vực thành ba tầng chứa nước chính là:</w:t>
      </w:r>
    </w:p>
    <w:p w:rsidR="00BB417B" w:rsidRPr="00B0792D" w:rsidRDefault="00BB417B" w:rsidP="00631D1B">
      <w:pPr>
        <w:widowControl w:val="0"/>
        <w:spacing w:line="240" w:lineRule="auto"/>
        <w:rPr>
          <w:lang w:val="da-DK"/>
        </w:rPr>
      </w:pPr>
      <w:r w:rsidRPr="00B0792D">
        <w:rPr>
          <w:lang w:val="da-DK"/>
        </w:rPr>
        <w:t>- Tầng chứa nước lỗ hổng trầm tích Holocen (qh): bao gồm các thành tạo địa chất aQIV3, mvQIV3,  amQIV2 phân bố thành dải song song với đường bờ biển từ Quảng Đông - Quảng Trạch đến Sen Thủy và tiếp sang đến Vĩnh Linh (Quảng Trị). Tầng chứa nước qh được giới hạn như sau:</w:t>
      </w:r>
    </w:p>
    <w:p w:rsidR="00BB417B" w:rsidRPr="00B0792D" w:rsidRDefault="00BB417B" w:rsidP="00631D1B">
      <w:pPr>
        <w:widowControl w:val="0"/>
        <w:spacing w:line="240" w:lineRule="auto"/>
        <w:rPr>
          <w:lang w:val="da-DK"/>
        </w:rPr>
      </w:pPr>
      <w:r w:rsidRPr="00B0792D">
        <w:rPr>
          <w:lang w:val="da-DK"/>
        </w:rPr>
        <w:t>+ Phía Bắc giáp với Đèo Ngang</w:t>
      </w:r>
    </w:p>
    <w:p w:rsidR="00BB417B" w:rsidRPr="00B0792D" w:rsidRDefault="00BB417B" w:rsidP="00631D1B">
      <w:pPr>
        <w:widowControl w:val="0"/>
        <w:spacing w:line="240" w:lineRule="auto"/>
        <w:rPr>
          <w:lang w:val="da-DK"/>
        </w:rPr>
      </w:pPr>
      <w:r w:rsidRPr="00B0792D">
        <w:rPr>
          <w:lang w:val="da-DK"/>
        </w:rPr>
        <w:t>+ Phía Tây được giới hạn với Quốc lộ 1A</w:t>
      </w:r>
    </w:p>
    <w:p w:rsidR="00BB417B" w:rsidRPr="00B0792D" w:rsidRDefault="00BB417B" w:rsidP="00631D1B">
      <w:pPr>
        <w:widowControl w:val="0"/>
        <w:spacing w:line="240" w:lineRule="auto"/>
        <w:rPr>
          <w:lang w:val="da-DK"/>
        </w:rPr>
      </w:pPr>
      <w:r w:rsidRPr="00B0792D">
        <w:rPr>
          <w:lang w:val="da-DK"/>
        </w:rPr>
        <w:t>+ Phía Nam giáp huyện Vĩnh Linh (Quảng Trị)</w:t>
      </w:r>
    </w:p>
    <w:p w:rsidR="00BB417B" w:rsidRPr="00B0792D" w:rsidRDefault="00BB417B" w:rsidP="00631D1B">
      <w:pPr>
        <w:widowControl w:val="0"/>
        <w:spacing w:line="240" w:lineRule="auto"/>
        <w:rPr>
          <w:lang w:val="da-DK"/>
        </w:rPr>
      </w:pPr>
      <w:r w:rsidRPr="00B0792D">
        <w:rPr>
          <w:lang w:val="da-DK"/>
        </w:rPr>
        <w:t>+ Phía Đông giáp biển Đông</w:t>
      </w:r>
    </w:p>
    <w:p w:rsidR="00BB417B" w:rsidRPr="00B0792D" w:rsidRDefault="00BB417B" w:rsidP="00631D1B">
      <w:pPr>
        <w:widowControl w:val="0"/>
        <w:spacing w:line="240" w:lineRule="auto"/>
        <w:rPr>
          <w:lang w:val="da-DK"/>
        </w:rPr>
      </w:pPr>
      <w:r w:rsidRPr="00B0792D">
        <w:rPr>
          <w:lang w:val="da-DK"/>
        </w:rPr>
        <w:lastRenderedPageBreak/>
        <w:t>Khu vực từ phía Bắc đến Đồng Hới, chiều dày trung bình khoảng 9,8m, trong đó phần phía Bắc có chiều dày trung bình khoảng 11m, phần thuộc xã Quảng Phú có chiều dày lớn hơn, trung bình đạt 15m; còn khu vực Đồng Hới, chiều dày tầng chứa nước mỏng, trung bình khoảng 8m.</w:t>
      </w:r>
    </w:p>
    <w:p w:rsidR="00BB417B" w:rsidRPr="00B0792D" w:rsidRDefault="00BB417B" w:rsidP="00631D1B">
      <w:pPr>
        <w:widowControl w:val="0"/>
        <w:spacing w:line="240" w:lineRule="auto"/>
        <w:rPr>
          <w:lang w:val="da-DK"/>
        </w:rPr>
      </w:pPr>
      <w:r w:rsidRPr="00B0792D">
        <w:rPr>
          <w:lang w:val="da-DK"/>
        </w:rPr>
        <w:t>Khu vực từ Đồng Hới đến hết phía Nam khu vực nghiên cứu, chiều dày trung bình từ 20-30m. Phần phía Bắc và phía Tây là 12-15m, phần trung tâm và phía Nam dày từ 25-30m.</w:t>
      </w:r>
    </w:p>
    <w:p w:rsidR="00BB417B" w:rsidRPr="00B0792D" w:rsidRDefault="00BB417B" w:rsidP="00631D1B">
      <w:pPr>
        <w:widowControl w:val="0"/>
        <w:spacing w:line="240" w:lineRule="auto"/>
        <w:rPr>
          <w:lang w:val="da-DK"/>
        </w:rPr>
      </w:pPr>
      <w:r w:rsidRPr="00B0792D">
        <w:rPr>
          <w:lang w:val="da-DK"/>
        </w:rPr>
        <w:t>Nước dưới đất trong tầng này thuộc loại không áp, được thành tạo do thấm của nước mưa cung cấp từ trên xuống, nên dù phân bố sát biển và có liên hệ thuỷ lực trực tiếp với nước biển, nhưng nước thuộc loại nước nhạt với độ khoáng hoá thấp. Đây là tầng chứa nước nhạt duy nhất có thể được nghiên cứu đánh giá làm nguồn nước cung cấp cho dân sinh, du lịch dịch vụ và nuôi trồng thuỷ sản.</w:t>
      </w:r>
    </w:p>
    <w:p w:rsidR="00BB417B" w:rsidRPr="00B0792D" w:rsidRDefault="00BB417B" w:rsidP="00631D1B">
      <w:pPr>
        <w:widowControl w:val="0"/>
        <w:spacing w:line="240" w:lineRule="auto"/>
        <w:rPr>
          <w:lang w:val="da-DK"/>
        </w:rPr>
      </w:pPr>
      <w:r w:rsidRPr="00B0792D">
        <w:rPr>
          <w:lang w:val="da-DK"/>
        </w:rPr>
        <w:t xml:space="preserve">- Tầng chứa nước lỗ hổng trầm tích Pleistocen (qp): bao gồm đất đá của trầm tích Pleistocen (amQIII), phân bố thành dải kéo dài thành dải theo hướng tây bắc – đông nam, phía đông sát biển có thể bị vát mỏng hoàn toàn. Phần lớn diện tích phân bố của tầng qp bị phủ bởi tầng sét cách nước và tầng chứa nước qh, chúng chỉ lộ ra trên diện hẹp ven các đồi núi ở phía Tây khu vực. Nước dưới đất trong tầng này phía giáp biển bị mặn hoàn toàn với tổng độ khoáng hóa M = 1,0-2,5g/l. </w:t>
      </w:r>
    </w:p>
    <w:p w:rsidR="00BB417B" w:rsidRPr="00B0792D" w:rsidRDefault="00BB417B" w:rsidP="00631D1B">
      <w:pPr>
        <w:widowControl w:val="0"/>
        <w:spacing w:line="240" w:lineRule="auto"/>
        <w:rPr>
          <w:lang w:val="da-DK"/>
        </w:rPr>
      </w:pPr>
      <w:r w:rsidRPr="00B0792D">
        <w:rPr>
          <w:lang w:val="da-DK"/>
        </w:rPr>
        <w:t>- Tầng chứa nước lỗ hổng trong trầm tích Neogen (Nđh): phân bố chủ yếu ở phía Tây Bắc của thành phố Đồng Hới, chiều dày phân bố tương đối lớn. Phần phía trên (dày khoảng 71m) mức độ chứa nước kém do thành phần chủ yếu là cạn kết, sạn kết, sét kết, cát bột kết, lẫn ít sạn sỏi, cuội sỏi kết. Phần dưới khả năng chứa nước tốt, đất đá chứa nước là các trầm tích hạt thô. Nước trong tầng này bị mặn, độ khoáng hóa đạt từ 1,5 – 3,2g/l.</w:t>
      </w:r>
    </w:p>
    <w:p w:rsidR="00BB417B" w:rsidRPr="00B0792D" w:rsidRDefault="00BB417B" w:rsidP="00631D1B">
      <w:pPr>
        <w:widowControl w:val="0"/>
        <w:spacing w:line="240" w:lineRule="auto"/>
        <w:rPr>
          <w:lang w:val="vi-VN"/>
        </w:rPr>
      </w:pPr>
      <w:r w:rsidRPr="00B0792D">
        <w:rPr>
          <w:lang w:val="da-DK"/>
        </w:rPr>
        <w:t xml:space="preserve">- Hiện trạng mực nước ngầm của khu vực: </w:t>
      </w:r>
      <w:r w:rsidRPr="00B0792D">
        <w:rPr>
          <w:lang w:val="vi-VN"/>
        </w:rPr>
        <w:t xml:space="preserve">Theo số liệu khảo sát địa chất thủy văn do </w:t>
      </w:r>
      <w:r w:rsidRPr="00B0792D">
        <w:t>Đơn vị tư vấn thiết kế</w:t>
      </w:r>
      <w:r w:rsidRPr="00B0792D">
        <w:rPr>
          <w:lang w:val="vi-VN"/>
        </w:rPr>
        <w:t xml:space="preserve"> thực hiện</w:t>
      </w:r>
      <w:r w:rsidRPr="00B0792D">
        <w:t xml:space="preserve"> va khảo sát các hộ dân xung quanh khu vực</w:t>
      </w:r>
      <w:r w:rsidRPr="00B0792D">
        <w:rPr>
          <w:lang w:val="vi-VN"/>
        </w:rPr>
        <w:t xml:space="preserve"> thì mực nước dưới đất dao động mạnh theo mùa, tuy nhiên, chiều sâu mực nước ngầm thường nông. Trong khu vực có 2 tầng chứa nước chính như sau:</w:t>
      </w:r>
    </w:p>
    <w:p w:rsidR="00BB417B" w:rsidRPr="00B0792D" w:rsidRDefault="00BB417B" w:rsidP="00D1280F">
      <w:pPr>
        <w:widowControl w:val="0"/>
        <w:numPr>
          <w:ilvl w:val="0"/>
          <w:numId w:val="9"/>
        </w:numPr>
        <w:spacing w:line="240" w:lineRule="auto"/>
        <w:ind w:left="0" w:firstLine="567"/>
        <w:rPr>
          <w:lang w:val="vi-VN"/>
        </w:rPr>
      </w:pPr>
      <w:bookmarkStart w:id="962" w:name="_Toc337710609"/>
      <w:r w:rsidRPr="00B0792D">
        <w:rPr>
          <w:lang w:val="vi-VN"/>
        </w:rPr>
        <w:t xml:space="preserve">Tầng chứa nước trong lớp cát cấp phối kém nằm gần bề mặt, có thể gặp ở độ sâu từ </w:t>
      </w:r>
      <w:r w:rsidRPr="00B0792D">
        <w:t>7 - 15</w:t>
      </w:r>
      <w:r w:rsidRPr="00B0792D">
        <w:rPr>
          <w:lang w:val="vi-VN"/>
        </w:rPr>
        <w:t>m, trữ lượng nước và chất lượng nước không ổn định.</w:t>
      </w:r>
      <w:bookmarkEnd w:id="962"/>
    </w:p>
    <w:p w:rsidR="00BB417B" w:rsidRPr="00B0792D" w:rsidRDefault="00BB417B" w:rsidP="00D1280F">
      <w:pPr>
        <w:widowControl w:val="0"/>
        <w:numPr>
          <w:ilvl w:val="0"/>
          <w:numId w:val="9"/>
        </w:numPr>
        <w:spacing w:line="240" w:lineRule="auto"/>
        <w:ind w:left="0" w:firstLine="567"/>
        <w:rPr>
          <w:lang w:val="vi-VN"/>
        </w:rPr>
      </w:pPr>
      <w:bookmarkStart w:id="963" w:name="_Toc337710610"/>
      <w:r w:rsidRPr="00B0792D">
        <w:rPr>
          <w:lang w:val="vi-VN"/>
        </w:rPr>
        <w:t>Tầng chứa nước trong lớp cát sạn, gặp ở độ sâu từ 20 - 30m, trữ lượng và chất lượng nước tương đối ổn định.</w:t>
      </w:r>
      <w:bookmarkEnd w:id="963"/>
    </w:p>
    <w:p w:rsidR="00F161A6" w:rsidRPr="00B0792D" w:rsidRDefault="00F161A6" w:rsidP="005003E7">
      <w:pPr>
        <w:widowControl w:val="0"/>
        <w:ind w:firstLine="0"/>
        <w:outlineLvl w:val="2"/>
        <w:rPr>
          <w:rFonts w:eastAsia="Times New Roman"/>
          <w:b/>
          <w:bCs/>
          <w:i/>
        </w:rPr>
      </w:pPr>
      <w:bookmarkStart w:id="964" w:name="_Toc42784422"/>
      <w:bookmarkStart w:id="965" w:name="_Toc43495848"/>
      <w:bookmarkStart w:id="966" w:name="_Toc115966973"/>
      <w:bookmarkEnd w:id="913"/>
      <w:bookmarkEnd w:id="914"/>
      <w:bookmarkEnd w:id="915"/>
      <w:r w:rsidRPr="00B0792D">
        <w:rPr>
          <w:rFonts w:eastAsia="Times New Roman"/>
          <w:b/>
          <w:bCs/>
          <w:i/>
        </w:rPr>
        <w:t>2.1.4 Điều kiện kinh tế xã hội</w:t>
      </w:r>
      <w:bookmarkEnd w:id="964"/>
      <w:bookmarkEnd w:id="965"/>
      <w:bookmarkEnd w:id="966"/>
    </w:p>
    <w:p w:rsidR="00BB417B" w:rsidRPr="00B0792D" w:rsidRDefault="00BB417B" w:rsidP="00631D1B">
      <w:pPr>
        <w:spacing w:line="240" w:lineRule="auto"/>
        <w:ind w:firstLine="0"/>
        <w:rPr>
          <w:i/>
          <w:lang w:val="vi-VN"/>
        </w:rPr>
      </w:pPr>
      <w:r w:rsidRPr="00B0792D">
        <w:rPr>
          <w:i/>
          <w:lang w:val="vi-VN"/>
        </w:rPr>
        <w:t xml:space="preserve">2.1.4.1. Cơ sở hạ tầng: </w:t>
      </w:r>
    </w:p>
    <w:p w:rsidR="00BB417B" w:rsidRPr="00B0792D" w:rsidRDefault="00BB417B" w:rsidP="00631D1B">
      <w:pPr>
        <w:widowControl w:val="0"/>
        <w:spacing w:line="240" w:lineRule="auto"/>
        <w:rPr>
          <w:i/>
        </w:rPr>
      </w:pPr>
      <w:r w:rsidRPr="00B0792D">
        <w:rPr>
          <w:i/>
        </w:rPr>
        <w:t>a. Hệ thống giao thông:</w:t>
      </w:r>
    </w:p>
    <w:p w:rsidR="00BB417B" w:rsidRPr="00B0792D" w:rsidRDefault="00BB417B" w:rsidP="00631D1B">
      <w:pPr>
        <w:spacing w:line="240" w:lineRule="auto"/>
        <w:rPr>
          <w:lang w:val="vi-VN"/>
        </w:rPr>
      </w:pPr>
      <w:r w:rsidRPr="00B0792D">
        <w:t xml:space="preserve">Xã </w:t>
      </w:r>
      <w:r w:rsidR="00176CE0" w:rsidRPr="00B0792D">
        <w:t>Thuận Đức (TP. Đồng Hới)</w:t>
      </w:r>
      <w:r w:rsidRPr="00B0792D">
        <w:rPr>
          <w:lang w:val="vi-VN"/>
        </w:rPr>
        <w:t xml:space="preserve"> và xã </w:t>
      </w:r>
      <w:r w:rsidR="00176CE0" w:rsidRPr="00B0792D">
        <w:t xml:space="preserve">Lý </w:t>
      </w:r>
      <w:r w:rsidRPr="00B0792D">
        <w:rPr>
          <w:lang w:val="vi-VN"/>
        </w:rPr>
        <w:t>Trạch</w:t>
      </w:r>
      <w:r w:rsidR="00176CE0" w:rsidRPr="00B0792D">
        <w:t xml:space="preserve"> (huyện Bố Trạch)</w:t>
      </w:r>
      <w:r w:rsidRPr="00B0792D">
        <w:t xml:space="preserve"> có điều kiện giao thông khá thuận lợi, nhiều</w:t>
      </w:r>
      <w:r w:rsidRPr="00B0792D">
        <w:rPr>
          <w:lang w:val="vi-VN"/>
        </w:rPr>
        <w:t xml:space="preserve"> tuyến </w:t>
      </w:r>
      <w:r w:rsidRPr="00B0792D">
        <w:t xml:space="preserve">đường giao thông </w:t>
      </w:r>
      <w:r w:rsidRPr="00B0792D">
        <w:rPr>
          <w:lang w:val="vi-VN"/>
        </w:rPr>
        <w:t xml:space="preserve">trong </w:t>
      </w:r>
      <w:r w:rsidRPr="00B0792D">
        <w:t xml:space="preserve">xã đã được </w:t>
      </w:r>
      <w:r w:rsidRPr="00B0792D">
        <w:rPr>
          <w:lang w:val="vi-VN"/>
        </w:rPr>
        <w:t>nhựa</w:t>
      </w:r>
      <w:r w:rsidRPr="00B0792D">
        <w:t xml:space="preserve"> hoá</w:t>
      </w:r>
      <w:r w:rsidRPr="00B0792D">
        <w:rPr>
          <w:lang w:val="vi-VN"/>
        </w:rPr>
        <w:t xml:space="preserve"> và đấu nối với đường quốc lộ 1A</w:t>
      </w:r>
      <w:r w:rsidRPr="00B0792D">
        <w:t xml:space="preserve"> </w:t>
      </w:r>
      <w:r w:rsidRPr="00B0792D">
        <w:rPr>
          <w:lang w:val="vi-VN"/>
        </w:rPr>
        <w:t>nên</w:t>
      </w:r>
      <w:r w:rsidRPr="00B0792D">
        <w:t xml:space="preserve"> rất thuận lợi</w:t>
      </w:r>
      <w:r w:rsidRPr="00B0792D">
        <w:rPr>
          <w:lang w:val="vi-VN"/>
        </w:rPr>
        <w:t xml:space="preserve"> trong việc di chuyển</w:t>
      </w:r>
      <w:r w:rsidRPr="00B0792D">
        <w:t>.</w:t>
      </w:r>
      <w:r w:rsidRPr="00B0792D">
        <w:rPr>
          <w:lang w:val="vi-VN"/>
        </w:rPr>
        <w:t xml:space="preserve"> </w:t>
      </w:r>
    </w:p>
    <w:p w:rsidR="00BB417B" w:rsidRPr="00B0792D" w:rsidRDefault="00BB417B" w:rsidP="00631D1B">
      <w:pPr>
        <w:spacing w:line="240" w:lineRule="auto"/>
        <w:rPr>
          <w:i/>
          <w:lang w:val="vi-VN"/>
        </w:rPr>
      </w:pPr>
      <w:r w:rsidRPr="00B0792D">
        <w:rPr>
          <w:i/>
          <w:lang w:val="vi-VN"/>
        </w:rPr>
        <w:t>b. Cấp thoát nước:</w:t>
      </w:r>
    </w:p>
    <w:p w:rsidR="00BB417B" w:rsidRPr="00B0792D" w:rsidRDefault="00BB417B" w:rsidP="00F228CA">
      <w:pPr>
        <w:spacing w:line="240" w:lineRule="auto"/>
        <w:rPr>
          <w:noProof/>
          <w:lang w:val="de-AT"/>
        </w:rPr>
      </w:pPr>
      <w:r w:rsidRPr="00B0792D">
        <w:rPr>
          <w:lang w:val="vi-VN"/>
        </w:rPr>
        <w:t xml:space="preserve">- Cấp nước: </w:t>
      </w:r>
      <w:bookmarkStart w:id="967" w:name="_Toc57447243"/>
      <w:r w:rsidR="003D1504" w:rsidRPr="00B0792D">
        <w:rPr>
          <w:rStyle w:val="Heading1Char"/>
          <w:rFonts w:ascii="Times New Roman" w:hAnsi="Times New Roman" w:cs="Times New Roman"/>
          <w:b w:val="0"/>
          <w:bCs w:val="0"/>
          <w:color w:val="auto"/>
          <w:sz w:val="26"/>
          <w:szCs w:val="26"/>
          <w:lang w:val="cs-CZ"/>
        </w:rPr>
        <w:t>Khu công nghiệp đã có hệ thống cấp nước hoàn chỉnh, dọc tuyến đường quy hoạch 15m phía Nam dự án hiện có đường ống cấp nước bằng ống HDPE D150 chạy qua, chủ dự án sẽ thực hiện đấu nối vào hệ thống cấp nước này để cấp cho hoạt động của dự án</w:t>
      </w:r>
      <w:bookmarkEnd w:id="967"/>
      <w:r w:rsidR="00F228CA" w:rsidRPr="00B0792D">
        <w:rPr>
          <w:noProof/>
          <w:lang w:val="de-AT"/>
        </w:rPr>
        <w:t>.</w:t>
      </w:r>
    </w:p>
    <w:p w:rsidR="003D1504" w:rsidRPr="00B0792D" w:rsidRDefault="00BB417B" w:rsidP="003D1504">
      <w:pPr>
        <w:rPr>
          <w:rStyle w:val="Heading1Char"/>
          <w:rFonts w:ascii="Times New Roman" w:hAnsi="Times New Roman" w:cs="Times New Roman"/>
          <w:b w:val="0"/>
          <w:bCs w:val="0"/>
          <w:color w:val="auto"/>
          <w:sz w:val="26"/>
          <w:szCs w:val="26"/>
          <w:lang w:val="cs-CZ"/>
        </w:rPr>
      </w:pPr>
      <w:r w:rsidRPr="00B0792D">
        <w:rPr>
          <w:lang w:val="vi-VN"/>
        </w:rPr>
        <w:t xml:space="preserve">- </w:t>
      </w:r>
      <w:r w:rsidR="003D1504" w:rsidRPr="00B0792D">
        <w:t>Hiện trạng t</w:t>
      </w:r>
      <w:r w:rsidRPr="00B0792D">
        <w:rPr>
          <w:lang w:val="vi-VN"/>
        </w:rPr>
        <w:t>hoát nước</w:t>
      </w:r>
      <w:r w:rsidR="003D1504" w:rsidRPr="00B0792D">
        <w:t xml:space="preserve"> mưa</w:t>
      </w:r>
      <w:r w:rsidRPr="00B0792D">
        <w:rPr>
          <w:lang w:val="vi-VN"/>
        </w:rPr>
        <w:t xml:space="preserve">: </w:t>
      </w:r>
      <w:bookmarkStart w:id="968" w:name="_Toc57447245"/>
      <w:r w:rsidR="003D1504" w:rsidRPr="00B0792D">
        <w:rPr>
          <w:rStyle w:val="Heading1Char"/>
          <w:rFonts w:ascii="Times New Roman" w:hAnsi="Times New Roman" w:cs="Times New Roman"/>
          <w:b w:val="0"/>
          <w:bCs w:val="0"/>
          <w:color w:val="auto"/>
          <w:sz w:val="26"/>
          <w:szCs w:val="26"/>
          <w:lang w:val="cs-CZ"/>
        </w:rPr>
        <w:t xml:space="preserve">Khu công nghiệp đã có hệ thống thoát nước mưa, rồi thoát ra khu vực khe nước phía Tây khu công nghiệp. Tại khu vực thực hiện dự án, dọc </w:t>
      </w:r>
      <w:r w:rsidR="003D1504" w:rsidRPr="00B0792D">
        <w:rPr>
          <w:rStyle w:val="Heading1Char"/>
          <w:rFonts w:ascii="Times New Roman" w:hAnsi="Times New Roman" w:cs="Times New Roman"/>
          <w:b w:val="0"/>
          <w:bCs w:val="0"/>
          <w:color w:val="auto"/>
          <w:sz w:val="26"/>
          <w:szCs w:val="26"/>
          <w:lang w:val="cs-CZ"/>
        </w:rPr>
        <w:lastRenderedPageBreak/>
        <w:t>tuyến đường quy hoạch 15m ở phía Nam dự án có hệ thống mương thoát nước (BXH = 1x1,2m) đấu nối với tuyến cống thoát nước dọc đường 32m giữa khu công nghiệp</w:t>
      </w:r>
      <w:bookmarkEnd w:id="968"/>
    </w:p>
    <w:p w:rsidR="00BB417B" w:rsidRPr="00B0792D" w:rsidRDefault="003D1504" w:rsidP="003D1504">
      <w:pPr>
        <w:rPr>
          <w:rFonts w:eastAsiaTheme="majorEastAsia"/>
          <w:lang w:val="cs-CZ"/>
        </w:rPr>
      </w:pPr>
      <w:bookmarkStart w:id="969" w:name="_Toc57447246"/>
      <w:bookmarkStart w:id="970" w:name="_Toc115966974"/>
      <w:r w:rsidRPr="00B0792D">
        <w:rPr>
          <w:rStyle w:val="Heading1Char"/>
          <w:rFonts w:ascii="Times New Roman" w:hAnsi="Times New Roman" w:cs="Times New Roman"/>
          <w:b w:val="0"/>
          <w:bCs w:val="0"/>
          <w:color w:val="auto"/>
          <w:sz w:val="26"/>
          <w:szCs w:val="26"/>
          <w:lang w:val="cs-CZ"/>
        </w:rPr>
        <w:t>- Hiện trạng hệ thống thoát nước thải:</w:t>
      </w:r>
      <w:bookmarkEnd w:id="969"/>
      <w:r w:rsidRPr="00B0792D">
        <w:rPr>
          <w:rStyle w:val="Heading1Char"/>
          <w:rFonts w:ascii="Times New Roman" w:hAnsi="Times New Roman" w:cs="Times New Roman"/>
          <w:b w:val="0"/>
          <w:bCs w:val="0"/>
          <w:color w:val="auto"/>
          <w:sz w:val="26"/>
          <w:szCs w:val="26"/>
          <w:lang w:val="cs-CZ"/>
        </w:rPr>
        <w:t xml:space="preserve"> Hiện nay, Khu công nghiệp đã có quy hoạch khu vực xử lý nước thải nằm ở phía Tây khu công nghiệp. Tuy nhiên, hiện tại chưa đầu tư xây dựng hệ thống thu gom và xử lý nước thải. Nước thải tại mỗi nhà máy sẽ thu gom và xử lý riêng đảm bảo quy chuẩn môi trường trước khi thoát ra hệ thống thoát nước mưa hoặc tự thấm</w:t>
      </w:r>
      <w:bookmarkEnd w:id="970"/>
    </w:p>
    <w:p w:rsidR="00BB417B" w:rsidRPr="00B0792D" w:rsidRDefault="00BB417B" w:rsidP="00631D1B">
      <w:pPr>
        <w:widowControl w:val="0"/>
        <w:spacing w:line="240" w:lineRule="auto"/>
        <w:rPr>
          <w:i/>
          <w:lang w:val="vi-VN"/>
        </w:rPr>
      </w:pPr>
      <w:r w:rsidRPr="00B0792D">
        <w:rPr>
          <w:i/>
          <w:lang w:val="vi-VN"/>
        </w:rPr>
        <w:t>c. Cấp điện:</w:t>
      </w:r>
    </w:p>
    <w:p w:rsidR="00BB417B" w:rsidRPr="00B0792D" w:rsidRDefault="003D1504" w:rsidP="00631D1B">
      <w:pPr>
        <w:spacing w:line="240" w:lineRule="auto"/>
        <w:rPr>
          <w:rFonts w:cs=".VnTime"/>
          <w:shd w:val="clear" w:color="auto" w:fill="FFFFFF"/>
          <w:lang w:val="nl-NL"/>
        </w:rPr>
      </w:pPr>
      <w:r w:rsidRPr="00B0792D">
        <w:rPr>
          <w:iCs/>
          <w:lang w:val="vi-VN"/>
        </w:rPr>
        <w:t xml:space="preserve">- Hiện tại, khu vực khu Công nghiệp được cấp điện từ lưới điện Quốc gia, </w:t>
      </w:r>
      <w:r w:rsidRPr="00B0792D">
        <w:rPr>
          <w:shd w:val="clear" w:color="auto" w:fill="FFFFFF"/>
          <w:lang w:val="vi-VN"/>
        </w:rPr>
        <w:t xml:space="preserve">đường dây 22KV cách vị trí nhà máy khoảng 8m, </w:t>
      </w:r>
      <w:r w:rsidRPr="00B0792D">
        <w:rPr>
          <w:iCs/>
          <w:lang w:val="vi-VN"/>
        </w:rPr>
        <w:t xml:space="preserve">qua trạm biến áp 110kV Đồng Hới </w:t>
      </w:r>
      <w:r w:rsidRPr="00B0792D">
        <w:rPr>
          <w:shd w:val="clear" w:color="auto" w:fill="FFFFFF"/>
          <w:lang w:val="vi-VN"/>
        </w:rPr>
        <w:t>đến ngoài hàng rào Khu công nghiệp.</w:t>
      </w:r>
    </w:p>
    <w:p w:rsidR="00BB417B" w:rsidRPr="00B0792D" w:rsidRDefault="00BB417B" w:rsidP="00BB417B">
      <w:pPr>
        <w:widowControl w:val="0"/>
        <w:spacing w:line="288" w:lineRule="auto"/>
        <w:ind w:firstLine="0"/>
        <w:rPr>
          <w:bCs/>
          <w:i/>
          <w:iCs/>
          <w:spacing w:val="-4"/>
          <w:lang w:val="vi-VN"/>
        </w:rPr>
      </w:pPr>
      <w:r w:rsidRPr="00B0792D">
        <w:rPr>
          <w:bCs/>
          <w:i/>
          <w:iCs/>
          <w:spacing w:val="-4"/>
          <w:lang w:val="vi-VN"/>
        </w:rPr>
        <w:t xml:space="preserve">2.1.4.2. Điều kiện về phát triển kinh tế - xã hội </w:t>
      </w:r>
    </w:p>
    <w:p w:rsidR="00F161A6" w:rsidRPr="00B0792D" w:rsidRDefault="00F161A6" w:rsidP="006E0456">
      <w:pPr>
        <w:spacing w:line="240" w:lineRule="auto"/>
        <w:rPr>
          <w:rFonts w:eastAsia="Times New Roman"/>
          <w:bCs/>
        </w:rPr>
      </w:pPr>
      <w:bookmarkStart w:id="971" w:name="_Toc146338682"/>
      <w:bookmarkStart w:id="972" w:name="_Toc153006404"/>
      <w:bookmarkStart w:id="973" w:name="_Toc129682982"/>
      <w:bookmarkStart w:id="974" w:name="_Toc130192796"/>
      <w:bookmarkStart w:id="975" w:name="_Toc130193546"/>
      <w:bookmarkStart w:id="976" w:name="_Toc130193883"/>
      <w:bookmarkStart w:id="977" w:name="_Toc130195220"/>
      <w:bookmarkStart w:id="978" w:name="_Toc130200032"/>
      <w:bookmarkStart w:id="979" w:name="_Toc158455578"/>
      <w:bookmarkStart w:id="980" w:name="_Toc158456351"/>
      <w:bookmarkStart w:id="981" w:name="_Toc158456465"/>
      <w:bookmarkStart w:id="982" w:name="_Toc158456557"/>
      <w:bookmarkStart w:id="983" w:name="_Toc158536889"/>
      <w:bookmarkStart w:id="984" w:name="_Toc158536981"/>
      <w:bookmarkStart w:id="985" w:name="_Toc167004729"/>
      <w:bookmarkStart w:id="986" w:name="_Toc167004821"/>
      <w:bookmarkStart w:id="987" w:name="_Toc167584966"/>
      <w:bookmarkStart w:id="988" w:name="_Toc167585092"/>
      <w:bookmarkStart w:id="989" w:name="_Toc167585204"/>
      <w:bookmarkStart w:id="990" w:name="_Toc174927749"/>
      <w:bookmarkStart w:id="991" w:name="_Toc177358393"/>
      <w:bookmarkStart w:id="992" w:name="_Toc177376555"/>
      <w:bookmarkStart w:id="993" w:name="_Toc177870903"/>
      <w:bookmarkStart w:id="994" w:name="_Toc177871126"/>
      <w:bookmarkStart w:id="995" w:name="_Toc179106254"/>
      <w:bookmarkStart w:id="996" w:name="_Toc196618384"/>
      <w:bookmarkStart w:id="997" w:name="_Toc196618668"/>
      <w:bookmarkStart w:id="998" w:name="_Toc196618900"/>
      <w:bookmarkStart w:id="999" w:name="_Toc196619007"/>
      <w:bookmarkStart w:id="1000" w:name="_Toc196619114"/>
      <w:bookmarkStart w:id="1001" w:name="_Toc196619222"/>
      <w:bookmarkStart w:id="1002" w:name="_Toc219171183"/>
      <w:bookmarkStart w:id="1003" w:name="_Toc219171640"/>
      <w:bookmarkStart w:id="1004" w:name="_Toc221504333"/>
      <w:bookmarkStart w:id="1005" w:name="_Toc222103002"/>
      <w:bookmarkStart w:id="1006" w:name="_Toc222797321"/>
      <w:bookmarkStart w:id="1007" w:name="_Toc223315618"/>
      <w:bookmarkStart w:id="1008" w:name="_Toc226946715"/>
      <w:bookmarkStart w:id="1009" w:name="_Toc227032627"/>
      <w:bookmarkStart w:id="1010" w:name="_Toc227135014"/>
      <w:bookmarkStart w:id="1011" w:name="_Toc241973915"/>
      <w:bookmarkStart w:id="1012" w:name="_Toc249343294"/>
      <w:bookmarkStart w:id="1013" w:name="_Toc249343403"/>
      <w:bookmarkStart w:id="1014" w:name="_Toc249343476"/>
      <w:bookmarkStart w:id="1015" w:name="_Toc249343581"/>
      <w:bookmarkStart w:id="1016" w:name="_Toc249770655"/>
      <w:bookmarkStart w:id="1017" w:name="_Toc250013967"/>
      <w:bookmarkStart w:id="1018" w:name="_Toc252806324"/>
      <w:bookmarkStart w:id="1019" w:name="_Toc448839611"/>
      <w:bookmarkStart w:id="1020" w:name="_Toc448839771"/>
      <w:bookmarkStart w:id="1021" w:name="_Toc449251410"/>
      <w:bookmarkStart w:id="1022" w:name="_Toc449251563"/>
      <w:bookmarkStart w:id="1023" w:name="_Toc449252271"/>
      <w:bookmarkStart w:id="1024" w:name="_Toc449252591"/>
      <w:bookmarkStart w:id="1025" w:name="_Toc449253534"/>
      <w:bookmarkStart w:id="1026" w:name="_Toc449253904"/>
      <w:r w:rsidRPr="00B0792D">
        <w:rPr>
          <w:rFonts w:eastAsia="Times New Roman"/>
          <w:bCs/>
          <w:lang w:val="vi-VN"/>
        </w:rPr>
        <w:tab/>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r w:rsidR="002F25A6" w:rsidRPr="00B0792D">
        <w:rPr>
          <w:rFonts w:eastAsia="Times New Roman"/>
          <w:bCs/>
        </w:rPr>
        <w:t>a. Xã Thuận Đức</w:t>
      </w:r>
    </w:p>
    <w:p w:rsidR="002F25A6" w:rsidRPr="00B0792D" w:rsidRDefault="002F25A6" w:rsidP="002F25A6">
      <w:pPr>
        <w:spacing w:before="120"/>
        <w:rPr>
          <w:i/>
          <w:lang w:val="vi-VN"/>
        </w:rPr>
      </w:pPr>
      <w:r w:rsidRPr="00B0792D">
        <w:rPr>
          <w:i/>
        </w:rPr>
        <w:t>*</w:t>
      </w:r>
      <w:r w:rsidRPr="00B0792D">
        <w:rPr>
          <w:i/>
          <w:lang w:val="vi-VN"/>
        </w:rPr>
        <w:t xml:space="preserve"> Điều kiện về kinh tế </w:t>
      </w:r>
    </w:p>
    <w:p w:rsidR="002F25A6" w:rsidRPr="00B0792D" w:rsidRDefault="002F25A6" w:rsidP="002F25A6">
      <w:pPr>
        <w:spacing w:before="120"/>
        <w:rPr>
          <w:b/>
          <w:spacing w:val="-2"/>
          <w:lang w:val="vi-VN"/>
        </w:rPr>
      </w:pPr>
      <w:r w:rsidRPr="00B0792D">
        <w:rPr>
          <w:rStyle w:val="Strong"/>
          <w:b w:val="0"/>
          <w:spacing w:val="-2"/>
          <w:shd w:val="clear" w:color="auto" w:fill="FFFFFF"/>
        </w:rPr>
        <w:t xml:space="preserve">Xã Thuận Đức có xuất phát điểm là một xã thuần nông, kinh tế còn nhiều khó khăn, </w:t>
      </w:r>
      <w:r w:rsidRPr="00B0792D">
        <w:rPr>
          <w:spacing w:val="-2"/>
          <w:lang w:val="vi-VN"/>
        </w:rPr>
        <w:t xml:space="preserve">chủ yếu dựa vào chăn nuôi và trồng rừng, tiểu thủ công nghiệp. </w:t>
      </w:r>
      <w:r w:rsidRPr="00B0792D">
        <w:rPr>
          <w:rStyle w:val="Strong"/>
          <w:b w:val="0"/>
          <w:spacing w:val="-2"/>
          <w:shd w:val="clear" w:color="auto" w:fill="FFFFFF"/>
        </w:rPr>
        <w:t>Tuy nhiên trong những năm gần đây với sự nỗ lực của cán bộ, nền kinh tế của xã Thuận Đức đã từng bước phát triển.</w:t>
      </w:r>
    </w:p>
    <w:p w:rsidR="002F25A6" w:rsidRPr="00B0792D" w:rsidRDefault="002F25A6" w:rsidP="002F25A6">
      <w:pPr>
        <w:spacing w:before="120"/>
        <w:rPr>
          <w:lang w:val="vi-VN"/>
        </w:rPr>
      </w:pPr>
      <w:r w:rsidRPr="00B0792D">
        <w:rPr>
          <w:lang w:val="vi-VN"/>
        </w:rPr>
        <w:t>Theo số liệu “Niên giám thống kê thành phố Đồng Hới năm 20</w:t>
      </w:r>
      <w:r w:rsidRPr="00B0792D">
        <w:t>21</w:t>
      </w:r>
      <w:r w:rsidRPr="00B0792D">
        <w:rPr>
          <w:lang w:val="vi-VN"/>
        </w:rPr>
        <w:t xml:space="preserve">”, hiện tại toàn xã có 358 người lao động trong ngành nông nghiệp với diện tích gieo trồng các loại cây hàng năm là 96 ha, sản lượng lương thực là 189 tấn/năm; có 78 cơ sở công nghiệp và 891 lao động công nghiệp trên địa bàn, 238 cơ sở và 369 người kinh doanh thương mại, du lịch, khách sạn, nhà hàng; có 50 cơ sở kinh doanh và 113 người lao động ngành vận tải cá thể. Số hộ nghèo toàn xã là 9 hộ và hộ cận nghèo là 15 hộ. </w:t>
      </w:r>
    </w:p>
    <w:p w:rsidR="002F25A6" w:rsidRPr="00B0792D" w:rsidRDefault="002F25A6" w:rsidP="002F25A6">
      <w:pPr>
        <w:spacing w:before="120"/>
        <w:rPr>
          <w:spacing w:val="-2"/>
          <w:lang w:val="vi-VN"/>
        </w:rPr>
      </w:pPr>
      <w:r w:rsidRPr="00B0792D">
        <w:rPr>
          <w:spacing w:val="-2"/>
          <w:lang w:val="vi-VN"/>
        </w:rPr>
        <w:t xml:space="preserve">Nhìn chung, đời sống của nhân dân đã có những bước tiến đáng kể so với những năm trước, tuy nhiên còn gặp nhiều khó khăn, nhất là việc làm cho người lao động. </w:t>
      </w:r>
    </w:p>
    <w:p w:rsidR="002F25A6" w:rsidRPr="00B0792D" w:rsidRDefault="002F25A6" w:rsidP="002F25A6">
      <w:pPr>
        <w:spacing w:before="120"/>
        <w:rPr>
          <w:i/>
          <w:lang w:val="vi-VN"/>
        </w:rPr>
      </w:pPr>
      <w:r w:rsidRPr="00B0792D">
        <w:rPr>
          <w:i/>
        </w:rPr>
        <w:t>*</w:t>
      </w:r>
      <w:r w:rsidRPr="00B0792D">
        <w:rPr>
          <w:i/>
          <w:lang w:val="vi-VN"/>
        </w:rPr>
        <w:t xml:space="preserve"> Điều kiện về xã hội</w:t>
      </w:r>
    </w:p>
    <w:p w:rsidR="002F25A6" w:rsidRPr="00B0792D" w:rsidRDefault="002F25A6" w:rsidP="002F25A6">
      <w:pPr>
        <w:spacing w:before="120"/>
        <w:rPr>
          <w:lang w:val="vi-VN"/>
        </w:rPr>
      </w:pPr>
      <w:r w:rsidRPr="00B0792D">
        <w:rPr>
          <w:lang w:val="vi-VN"/>
        </w:rPr>
        <w:t>- Về diện tích, dân số: Xã Thuận Đức nằm về phía Tây thành phố Đồng Hới. Theo số liệu “Niên giám thống kê thành phố Đồng Hới năm 20</w:t>
      </w:r>
      <w:r w:rsidRPr="00B0792D">
        <w:t>21</w:t>
      </w:r>
      <w:r w:rsidRPr="00B0792D">
        <w:rPr>
          <w:lang w:val="vi-VN"/>
        </w:rPr>
        <w:t>”, tổng diện tích của xã là 45,36 km</w:t>
      </w:r>
      <w:r w:rsidRPr="00B0792D">
        <w:rPr>
          <w:vertAlign w:val="superscript"/>
          <w:lang w:val="vi-VN"/>
        </w:rPr>
        <w:t>2</w:t>
      </w:r>
      <w:r w:rsidRPr="00B0792D">
        <w:rPr>
          <w:lang w:val="vi-VN"/>
        </w:rPr>
        <w:t xml:space="preserve"> với số dân là 4.112 người. Mật độ dân số trung bình là 91người/km</w:t>
      </w:r>
      <w:r w:rsidRPr="00B0792D">
        <w:rPr>
          <w:vertAlign w:val="superscript"/>
          <w:lang w:val="vi-VN"/>
        </w:rPr>
        <w:t>2</w:t>
      </w:r>
      <w:r w:rsidRPr="00B0792D">
        <w:rPr>
          <w:lang w:val="vi-VN"/>
        </w:rPr>
        <w:t xml:space="preserve">. </w:t>
      </w:r>
    </w:p>
    <w:p w:rsidR="002F25A6" w:rsidRPr="00B0792D" w:rsidRDefault="002F25A6" w:rsidP="002F25A6">
      <w:pPr>
        <w:spacing w:before="120"/>
        <w:rPr>
          <w:lang w:val="vi-VN"/>
        </w:rPr>
      </w:pPr>
      <w:r w:rsidRPr="00B0792D">
        <w:rPr>
          <w:lang w:val="vi-VN"/>
        </w:rPr>
        <w:t xml:space="preserve">- Về văn hoá - xã hội: </w:t>
      </w:r>
    </w:p>
    <w:p w:rsidR="002F25A6" w:rsidRPr="00B0792D" w:rsidRDefault="002F25A6" w:rsidP="002F25A6">
      <w:pPr>
        <w:spacing w:line="240" w:lineRule="auto"/>
        <w:rPr>
          <w:lang w:val="vi-VN"/>
        </w:rPr>
      </w:pPr>
      <w:r w:rsidRPr="00B0792D">
        <w:rPr>
          <w:lang w:val="vi-VN"/>
        </w:rPr>
        <w:t>Lĩnh vực văn hóa, giáo dục có những bước tiến đáng kể, các điều kiện về văn hóa, giáo dục, y tế được quan tâm đúng mức, tình hình an ninh trật tự, chính trị xã hội được giữ vững. Hiện tại xã đã có 01 trạm y tế phục vụ cho nhu cầu khám chữa bệnh và chăm sóc sức khoẻ cộng đồng, 01 trường tiểu học, 01 trường mầm non với tỷ lệ học sinh được đến trường tương đối cao. Cơ sở vật chất, trường lớp ngày càng được đầu tư, nâng cấp đáp ứng tốt nhu cầu dạy và học cho con em trên địa bàn.</w:t>
      </w:r>
    </w:p>
    <w:p w:rsidR="002F25A6" w:rsidRPr="00B0792D" w:rsidRDefault="002F25A6" w:rsidP="002F25A6">
      <w:pPr>
        <w:spacing w:line="240" w:lineRule="auto"/>
      </w:pPr>
      <w:r w:rsidRPr="00B0792D">
        <w:t>b. Xã Lý Trạch – huyện Bố Trạch</w:t>
      </w:r>
    </w:p>
    <w:p w:rsidR="002F25A6" w:rsidRPr="00B0792D" w:rsidRDefault="002F25A6" w:rsidP="002F25A6">
      <w:pPr>
        <w:spacing w:before="120"/>
        <w:rPr>
          <w:i/>
          <w:lang w:val="vi-VN"/>
        </w:rPr>
      </w:pPr>
      <w:r w:rsidRPr="00B0792D">
        <w:rPr>
          <w:i/>
        </w:rPr>
        <w:t>*</w:t>
      </w:r>
      <w:r w:rsidRPr="00B0792D">
        <w:rPr>
          <w:i/>
          <w:lang w:val="vi-VN"/>
        </w:rPr>
        <w:t xml:space="preserve"> Điều kiện về kinh tế </w:t>
      </w:r>
    </w:p>
    <w:p w:rsidR="002F25A6" w:rsidRPr="00B0792D" w:rsidRDefault="002F25A6" w:rsidP="002F25A6">
      <w:pPr>
        <w:spacing w:before="120"/>
        <w:rPr>
          <w:b/>
          <w:spacing w:val="-2"/>
          <w:lang w:val="vi-VN"/>
        </w:rPr>
      </w:pPr>
      <w:r w:rsidRPr="00B0792D">
        <w:rPr>
          <w:rStyle w:val="Strong"/>
          <w:b w:val="0"/>
          <w:spacing w:val="-2"/>
          <w:shd w:val="clear" w:color="auto" w:fill="FFFFFF"/>
        </w:rPr>
        <w:lastRenderedPageBreak/>
        <w:t xml:space="preserve">Xã Lý Trạch có xuất phát điểm là một xã thuần nông, kinh tế còn nhiều khó khăn, </w:t>
      </w:r>
      <w:r w:rsidRPr="00B0792D">
        <w:rPr>
          <w:spacing w:val="-2"/>
          <w:lang w:val="vi-VN"/>
        </w:rPr>
        <w:t xml:space="preserve">chủ yếu dựa vào chăn nuôi và trồng rừng, tiểu thủ công nghiệp. </w:t>
      </w:r>
      <w:r w:rsidRPr="00B0792D">
        <w:rPr>
          <w:rStyle w:val="Strong"/>
          <w:b w:val="0"/>
          <w:spacing w:val="-2"/>
          <w:shd w:val="clear" w:color="auto" w:fill="FFFFFF"/>
        </w:rPr>
        <w:t>Tuy nhiên trong những năm gần đây với sự nỗ lực của cán bộ, nền kinh tế của xã Thuận Đức đã từng bước phát triển.</w:t>
      </w:r>
    </w:p>
    <w:p w:rsidR="002512B3" w:rsidRPr="00B0792D" w:rsidRDefault="002F25A6" w:rsidP="002512B3">
      <w:pPr>
        <w:widowControl w:val="0"/>
        <w:shd w:val="clear" w:color="auto" w:fill="FFFFFF"/>
        <w:textAlignment w:val="baseline"/>
      </w:pPr>
      <w:r w:rsidRPr="00B0792D">
        <w:rPr>
          <w:lang w:val="vi-VN"/>
        </w:rPr>
        <w:t xml:space="preserve">Theo số liệu “Niên giám thống kê </w:t>
      </w:r>
      <w:r w:rsidR="002512B3" w:rsidRPr="00B0792D">
        <w:t>huyện Bố Trạch</w:t>
      </w:r>
      <w:r w:rsidRPr="00B0792D">
        <w:rPr>
          <w:lang w:val="vi-VN"/>
        </w:rPr>
        <w:t xml:space="preserve"> năm 20</w:t>
      </w:r>
      <w:r w:rsidRPr="00B0792D">
        <w:t>21</w:t>
      </w:r>
      <w:r w:rsidR="002512B3" w:rsidRPr="00B0792D">
        <w:rPr>
          <w:lang w:val="vi-VN"/>
        </w:rPr>
        <w:t>”</w:t>
      </w:r>
      <w:r w:rsidR="002512B3" w:rsidRPr="00B0792D">
        <w:t>:</w:t>
      </w:r>
    </w:p>
    <w:p w:rsidR="002512B3" w:rsidRPr="00B0792D" w:rsidRDefault="002512B3" w:rsidP="002512B3">
      <w:pPr>
        <w:widowControl w:val="0"/>
        <w:shd w:val="clear" w:color="auto" w:fill="FFFFFF"/>
        <w:textAlignment w:val="baseline"/>
        <w:rPr>
          <w:bCs/>
          <w:shd w:val="clear" w:color="auto" w:fill="FFFFFF"/>
          <w:lang w:val="vi-VN"/>
        </w:rPr>
      </w:pPr>
      <w:r w:rsidRPr="00B0792D">
        <w:t>-</w:t>
      </w:r>
      <w:r w:rsidR="002F25A6" w:rsidRPr="00B0792D">
        <w:rPr>
          <w:lang w:val="vi-VN"/>
        </w:rPr>
        <w:t xml:space="preserve"> </w:t>
      </w:r>
      <w:r w:rsidRPr="00B0792D">
        <w:rPr>
          <w:bCs/>
          <w:shd w:val="clear" w:color="auto" w:fill="FFFFFF"/>
          <w:lang w:val="vi-VN"/>
        </w:rPr>
        <w:t>Nông nghiệp: Tổng sản lượng lương thực của xã năm 20</w:t>
      </w:r>
      <w:r w:rsidRPr="00B0792D">
        <w:rPr>
          <w:bCs/>
          <w:shd w:val="clear" w:color="auto" w:fill="FFFFFF"/>
        </w:rPr>
        <w:t>21</w:t>
      </w:r>
      <w:r w:rsidRPr="00B0792D">
        <w:rPr>
          <w:bCs/>
          <w:shd w:val="clear" w:color="auto" w:fill="FFFFFF"/>
          <w:lang w:val="vi-VN"/>
        </w:rPr>
        <w:t xml:space="preserve"> là 8.057,6 tấn, sản lượng lúa của xã đạt 435,1 tấn, sản lượng ngô đạt 20,5 tấn, khoai 32,8 tấn, sắn 7.565 tấn, lạc 4,2 tấn. </w:t>
      </w:r>
    </w:p>
    <w:p w:rsidR="002512B3" w:rsidRPr="00B0792D" w:rsidRDefault="002512B3" w:rsidP="002512B3">
      <w:pPr>
        <w:widowControl w:val="0"/>
        <w:shd w:val="clear" w:color="auto" w:fill="FFFFFF"/>
        <w:textAlignment w:val="baseline"/>
        <w:rPr>
          <w:bCs/>
          <w:shd w:val="clear" w:color="auto" w:fill="FFFFFF"/>
          <w:lang w:val="vi-VN"/>
        </w:rPr>
      </w:pPr>
      <w:r w:rsidRPr="00B0792D">
        <w:rPr>
          <w:bCs/>
          <w:shd w:val="clear" w:color="auto" w:fill="FFFFFF"/>
          <w:lang w:val="vi-VN"/>
        </w:rPr>
        <w:t>- Diện tích một số cây lâu năm của xã: Cao su 122,7 ha, hồ tiêu 27,6 ha.</w:t>
      </w:r>
    </w:p>
    <w:p w:rsidR="002512B3" w:rsidRPr="00B0792D" w:rsidRDefault="002512B3" w:rsidP="002512B3">
      <w:pPr>
        <w:widowControl w:val="0"/>
        <w:shd w:val="clear" w:color="auto" w:fill="FFFFFF"/>
        <w:textAlignment w:val="baseline"/>
        <w:rPr>
          <w:bCs/>
          <w:spacing w:val="-6"/>
          <w:shd w:val="clear" w:color="auto" w:fill="FFFFFF"/>
          <w:lang w:val="vi-VN"/>
        </w:rPr>
      </w:pPr>
      <w:r w:rsidRPr="00B0792D">
        <w:rPr>
          <w:bCs/>
          <w:spacing w:val="-6"/>
          <w:shd w:val="clear" w:color="auto" w:fill="FFFFFF"/>
          <w:lang w:val="vi-VN"/>
        </w:rPr>
        <w:t xml:space="preserve">- Diện tích nuôi trồng thủy sản: 22,7 ha. </w:t>
      </w:r>
    </w:p>
    <w:p w:rsidR="002F25A6" w:rsidRPr="00B0792D" w:rsidRDefault="002512B3" w:rsidP="002512B3">
      <w:pPr>
        <w:spacing w:before="120"/>
        <w:rPr>
          <w:lang w:val="vi-VN"/>
        </w:rPr>
      </w:pPr>
      <w:r w:rsidRPr="00B0792D">
        <w:rPr>
          <w:bCs/>
          <w:spacing w:val="-6"/>
          <w:shd w:val="clear" w:color="auto" w:fill="FFFFFF"/>
          <w:lang w:val="vi-VN"/>
        </w:rPr>
        <w:t>- Số hộ nghèo 22 hộ, cận nghèo 38 hộ</w:t>
      </w:r>
      <w:r w:rsidR="002F25A6" w:rsidRPr="00B0792D">
        <w:rPr>
          <w:lang w:val="vi-VN"/>
        </w:rPr>
        <w:t xml:space="preserve"> </w:t>
      </w:r>
    </w:p>
    <w:p w:rsidR="002F25A6" w:rsidRPr="00B0792D" w:rsidRDefault="002F25A6" w:rsidP="002F25A6">
      <w:pPr>
        <w:spacing w:before="120"/>
        <w:rPr>
          <w:spacing w:val="-2"/>
          <w:lang w:val="vi-VN"/>
        </w:rPr>
      </w:pPr>
      <w:r w:rsidRPr="00B0792D">
        <w:rPr>
          <w:spacing w:val="-2"/>
          <w:lang w:val="vi-VN"/>
        </w:rPr>
        <w:t xml:space="preserve">Nhìn chung, đời sống của nhân dân đã có những bước tiến đáng kể so với những năm trước, tuy nhiên còn gặp nhiều khó khăn, nhất là việc làm cho người lao động. </w:t>
      </w:r>
    </w:p>
    <w:p w:rsidR="002F25A6" w:rsidRPr="00B0792D" w:rsidRDefault="002F25A6" w:rsidP="002F25A6">
      <w:pPr>
        <w:spacing w:before="120"/>
        <w:rPr>
          <w:i/>
          <w:lang w:val="vi-VN"/>
        </w:rPr>
      </w:pPr>
      <w:r w:rsidRPr="00B0792D">
        <w:rPr>
          <w:i/>
        </w:rPr>
        <w:t>*</w:t>
      </w:r>
      <w:r w:rsidRPr="00B0792D">
        <w:rPr>
          <w:i/>
          <w:lang w:val="vi-VN"/>
        </w:rPr>
        <w:t xml:space="preserve"> Điều kiện về xã hội</w:t>
      </w:r>
    </w:p>
    <w:p w:rsidR="002F25A6" w:rsidRPr="00B0792D" w:rsidRDefault="002F25A6" w:rsidP="002F25A6">
      <w:pPr>
        <w:spacing w:before="120"/>
        <w:rPr>
          <w:lang w:val="vi-VN"/>
        </w:rPr>
      </w:pPr>
      <w:r w:rsidRPr="00B0792D">
        <w:rPr>
          <w:lang w:val="vi-VN"/>
        </w:rPr>
        <w:t xml:space="preserve">- Về diện tích, dân số: Xã </w:t>
      </w:r>
      <w:r w:rsidR="002512B3" w:rsidRPr="00B0792D">
        <w:t>Lý Trạch</w:t>
      </w:r>
      <w:r w:rsidRPr="00B0792D">
        <w:rPr>
          <w:lang w:val="vi-VN"/>
        </w:rPr>
        <w:t xml:space="preserve"> nằm về phía </w:t>
      </w:r>
      <w:r w:rsidR="00546DE5" w:rsidRPr="00B0792D">
        <w:t>Nam của huyện Bố Trạch</w:t>
      </w:r>
      <w:r w:rsidRPr="00B0792D">
        <w:rPr>
          <w:lang w:val="vi-VN"/>
        </w:rPr>
        <w:t>. Theo số liệu “Niên giám thống kê thành phố Đồng Hới năm 20</w:t>
      </w:r>
      <w:r w:rsidRPr="00B0792D">
        <w:t>21</w:t>
      </w:r>
      <w:r w:rsidRPr="00B0792D">
        <w:rPr>
          <w:lang w:val="vi-VN"/>
        </w:rPr>
        <w:t xml:space="preserve">”, tổng diện tích của xã là </w:t>
      </w:r>
      <w:r w:rsidR="00546DE5" w:rsidRPr="00B0792D">
        <w:t>21,78</w:t>
      </w:r>
      <w:r w:rsidRPr="00B0792D">
        <w:rPr>
          <w:lang w:val="vi-VN"/>
        </w:rPr>
        <w:t xml:space="preserve"> km</w:t>
      </w:r>
      <w:r w:rsidRPr="00B0792D">
        <w:rPr>
          <w:vertAlign w:val="superscript"/>
          <w:lang w:val="vi-VN"/>
        </w:rPr>
        <w:t>2</w:t>
      </w:r>
      <w:r w:rsidRPr="00B0792D">
        <w:rPr>
          <w:lang w:val="vi-VN"/>
        </w:rPr>
        <w:t xml:space="preserve"> với số dân là 4.</w:t>
      </w:r>
      <w:r w:rsidR="00546DE5" w:rsidRPr="00B0792D">
        <w:t>748</w:t>
      </w:r>
      <w:r w:rsidRPr="00B0792D">
        <w:rPr>
          <w:lang w:val="vi-VN"/>
        </w:rPr>
        <w:t xml:space="preserve"> người. Mật độ dân số trung bình là </w:t>
      </w:r>
      <w:r w:rsidR="00546DE5" w:rsidRPr="00B0792D">
        <w:t>218</w:t>
      </w:r>
      <w:r w:rsidRPr="00B0792D">
        <w:rPr>
          <w:lang w:val="vi-VN"/>
        </w:rPr>
        <w:t>người/km</w:t>
      </w:r>
      <w:r w:rsidRPr="00B0792D">
        <w:rPr>
          <w:vertAlign w:val="superscript"/>
          <w:lang w:val="vi-VN"/>
        </w:rPr>
        <w:t>2</w:t>
      </w:r>
      <w:r w:rsidRPr="00B0792D">
        <w:rPr>
          <w:lang w:val="vi-VN"/>
        </w:rPr>
        <w:t xml:space="preserve">. </w:t>
      </w:r>
    </w:p>
    <w:p w:rsidR="002F25A6" w:rsidRPr="00B0792D" w:rsidRDefault="002F25A6" w:rsidP="002F25A6">
      <w:pPr>
        <w:spacing w:before="120"/>
        <w:rPr>
          <w:lang w:val="vi-VN"/>
        </w:rPr>
      </w:pPr>
      <w:r w:rsidRPr="00B0792D">
        <w:rPr>
          <w:lang w:val="vi-VN"/>
        </w:rPr>
        <w:t xml:space="preserve">- Về văn hoá - xã hội: </w:t>
      </w:r>
    </w:p>
    <w:p w:rsidR="002512B3" w:rsidRPr="00B0792D" w:rsidRDefault="002512B3" w:rsidP="002512B3">
      <w:pPr>
        <w:widowControl w:val="0"/>
        <w:rPr>
          <w:lang w:val="pl-PL"/>
        </w:rPr>
      </w:pPr>
      <w:r w:rsidRPr="00B0792D">
        <w:rPr>
          <w:lang w:val="pl-PL"/>
        </w:rPr>
        <w:t>Giáo dục: Xã có 1 trường mẫu giáo</w:t>
      </w:r>
      <w:r w:rsidRPr="00B0792D">
        <w:rPr>
          <w:lang w:val="vi-VN"/>
        </w:rPr>
        <w:t>, 1 trường phổ thông cơ sở,</w:t>
      </w:r>
      <w:r w:rsidRPr="00B0792D">
        <w:rPr>
          <w:lang w:val="pl-PL"/>
        </w:rPr>
        <w:t xml:space="preserve"> </w:t>
      </w:r>
      <w:r w:rsidRPr="00B0792D">
        <w:rPr>
          <w:lang w:val="vi-VN"/>
        </w:rPr>
        <w:t>c</w:t>
      </w:r>
      <w:r w:rsidRPr="00B0792D">
        <w:rPr>
          <w:spacing w:val="-2"/>
          <w:lang w:val="pl-PL"/>
        </w:rPr>
        <w:t>hất lượng giáo dục được đảm bảo theo kế hoạch và ngày càng cải tiến các trang thiết bị và cơ sở hạ tầng phục vụ cho nền giáo dục trong xã.</w:t>
      </w:r>
    </w:p>
    <w:p w:rsidR="002512B3" w:rsidRPr="00B0792D" w:rsidRDefault="002512B3" w:rsidP="002512B3">
      <w:pPr>
        <w:pStyle w:val="ListParagraph"/>
        <w:widowControl w:val="0"/>
        <w:spacing w:line="312" w:lineRule="auto"/>
        <w:ind w:left="0"/>
        <w:rPr>
          <w:lang w:val="pl-PL"/>
        </w:rPr>
      </w:pPr>
      <w:r w:rsidRPr="00B0792D">
        <w:rPr>
          <w:lang w:val="pl-PL"/>
        </w:rPr>
        <w:t>Y tế: Trên địa bàn phường có một trạm y tế. Y tế tại xã trang thiết bị ngày càng được đầu tư, nâng cấp đảm bảo nhu cầu khám, cấp thuốc cùng với một đội ngũ y tá, bác sỹ có chuyên môn.</w:t>
      </w:r>
    </w:p>
    <w:p w:rsidR="002512B3" w:rsidRPr="00B0792D" w:rsidRDefault="002512B3" w:rsidP="002512B3">
      <w:pPr>
        <w:widowControl w:val="0"/>
        <w:rPr>
          <w:spacing w:val="-2"/>
          <w:lang w:val="pl-PL"/>
        </w:rPr>
      </w:pPr>
      <w:r w:rsidRPr="00B0792D">
        <w:rPr>
          <w:lang w:val="pl-PL"/>
        </w:rPr>
        <w:t xml:space="preserve">Các hoạt động về văn hoá, thông tin, thể thao cũng ngày càng được nâng cao và </w:t>
      </w:r>
      <w:r w:rsidRPr="00B0792D">
        <w:rPr>
          <w:spacing w:val="-2"/>
          <w:lang w:val="pl-PL"/>
        </w:rPr>
        <w:t>hưởng ứng rộng rãi.</w:t>
      </w:r>
    </w:p>
    <w:p w:rsidR="002F25A6" w:rsidRPr="00B0792D" w:rsidRDefault="002512B3" w:rsidP="002512B3">
      <w:pPr>
        <w:spacing w:line="240" w:lineRule="auto"/>
        <w:rPr>
          <w:rFonts w:eastAsia="Times New Roman"/>
          <w:bCs/>
        </w:rPr>
      </w:pPr>
      <w:r w:rsidRPr="00B0792D">
        <w:rPr>
          <w:spacing w:val="-2"/>
          <w:lang w:val="pl-PL"/>
        </w:rPr>
        <w:t>Lĩnh vực môi trường: Công tác vệ sinh môi trường ngày càng được quan tâm, tổ chức tuyên truyền, cổ động nâng cao ý thức bảo vệ môi trường cho người dân; phát động toàn dân ra quân làm vệ sinh môi trường nhân các ngày lễ, tết</w:t>
      </w:r>
      <w:r w:rsidR="002F25A6" w:rsidRPr="00B0792D">
        <w:rPr>
          <w:lang w:val="vi-VN"/>
        </w:rPr>
        <w:t>.</w:t>
      </w:r>
    </w:p>
    <w:p w:rsidR="00F161A6" w:rsidRPr="00B0792D" w:rsidRDefault="00F161A6" w:rsidP="005003E7">
      <w:pPr>
        <w:ind w:firstLine="0"/>
        <w:jc w:val="left"/>
        <w:outlineLvl w:val="1"/>
        <w:rPr>
          <w:rFonts w:ascii="Times New Roman Bold" w:eastAsia="Times New Roman" w:hAnsi="Times New Roman Bold"/>
          <w:b/>
          <w:bCs/>
          <w:spacing w:val="-4"/>
        </w:rPr>
      </w:pPr>
      <w:bookmarkStart w:id="1027" w:name="_Toc42784423"/>
      <w:bookmarkStart w:id="1028" w:name="_Toc43495849"/>
      <w:bookmarkStart w:id="1029" w:name="_Toc115966975"/>
      <w:r w:rsidRPr="00B0792D">
        <w:rPr>
          <w:rFonts w:ascii="Times New Roman Bold" w:eastAsia="Times New Roman" w:hAnsi="Times New Roman Bold"/>
          <w:b/>
          <w:bCs/>
          <w:spacing w:val="-4"/>
          <w:lang w:val="sv-SE"/>
        </w:rPr>
        <w:t xml:space="preserve">2.2. Hiện trạng </w:t>
      </w:r>
      <w:r w:rsidR="0039665F" w:rsidRPr="00B0792D">
        <w:rPr>
          <w:rFonts w:ascii="Times New Roman Bold" w:eastAsia="Times New Roman" w:hAnsi="Times New Roman Bold"/>
          <w:b/>
          <w:bCs/>
          <w:spacing w:val="-4"/>
          <w:lang w:val="sv-SE"/>
        </w:rPr>
        <w:t xml:space="preserve">chất lượng </w:t>
      </w:r>
      <w:r w:rsidRPr="00B0792D">
        <w:rPr>
          <w:rFonts w:ascii="Times New Roman Bold" w:eastAsia="Times New Roman" w:hAnsi="Times New Roman Bold"/>
          <w:b/>
          <w:bCs/>
          <w:spacing w:val="-4"/>
          <w:lang w:val="sv-SE"/>
        </w:rPr>
        <w:t xml:space="preserve">môi trường và </w:t>
      </w:r>
      <w:r w:rsidR="0039665F" w:rsidRPr="00B0792D">
        <w:rPr>
          <w:rFonts w:ascii="Times New Roman Bold" w:eastAsia="Times New Roman" w:hAnsi="Times New Roman Bold"/>
          <w:b/>
          <w:bCs/>
          <w:spacing w:val="-4"/>
          <w:lang w:val="sv-SE"/>
        </w:rPr>
        <w:t>đa dạng sinh học</w:t>
      </w:r>
      <w:r w:rsidRPr="00B0792D">
        <w:rPr>
          <w:rFonts w:ascii="Times New Roman Bold" w:eastAsia="Times New Roman" w:hAnsi="Times New Roman Bold"/>
          <w:b/>
          <w:bCs/>
          <w:spacing w:val="-4"/>
          <w:lang w:val="sv-SE"/>
        </w:rPr>
        <w:t xml:space="preserve"> khu vực thực hiện Dự án</w:t>
      </w:r>
      <w:bookmarkEnd w:id="1027"/>
      <w:bookmarkEnd w:id="1028"/>
      <w:bookmarkEnd w:id="1029"/>
    </w:p>
    <w:p w:rsidR="00F161A6" w:rsidRPr="00B0792D" w:rsidRDefault="00F161A6" w:rsidP="005003E7">
      <w:pPr>
        <w:widowControl w:val="0"/>
        <w:ind w:firstLine="0"/>
        <w:outlineLvl w:val="2"/>
        <w:rPr>
          <w:rFonts w:eastAsia="Times New Roman"/>
          <w:b/>
          <w:bCs/>
          <w:i/>
        </w:rPr>
      </w:pPr>
      <w:bookmarkStart w:id="1030" w:name="_Toc115966976"/>
      <w:bookmarkStart w:id="1031" w:name="_Toc397777952"/>
      <w:bookmarkStart w:id="1032" w:name="_Toc398248035"/>
      <w:bookmarkStart w:id="1033" w:name="_Toc398625974"/>
      <w:bookmarkStart w:id="1034" w:name="_Toc398943593"/>
      <w:bookmarkStart w:id="1035" w:name="_Toc398944052"/>
      <w:bookmarkStart w:id="1036" w:name="_Toc398944273"/>
      <w:bookmarkStart w:id="1037" w:name="_Toc399315901"/>
      <w:bookmarkStart w:id="1038" w:name="_Toc437519620"/>
      <w:bookmarkStart w:id="1039" w:name="_Toc448839606"/>
      <w:bookmarkStart w:id="1040" w:name="_Toc448839766"/>
      <w:bookmarkStart w:id="1041" w:name="_Toc449251403"/>
      <w:bookmarkStart w:id="1042" w:name="_Toc449251556"/>
      <w:bookmarkStart w:id="1043" w:name="_Toc449252266"/>
      <w:bookmarkStart w:id="1044" w:name="_Toc449252586"/>
      <w:bookmarkStart w:id="1045" w:name="_Toc449253529"/>
      <w:bookmarkStart w:id="1046" w:name="_Toc449253899"/>
      <w:bookmarkStart w:id="1047" w:name="_Toc497047434"/>
      <w:bookmarkStart w:id="1048" w:name="_Toc42784425"/>
      <w:bookmarkStart w:id="1049" w:name="_Toc43495851"/>
      <w:r w:rsidRPr="00B0792D">
        <w:rPr>
          <w:rFonts w:eastAsia="Times New Roman"/>
          <w:b/>
          <w:bCs/>
          <w:i/>
        </w:rPr>
        <w:t>2.2.</w:t>
      </w:r>
      <w:r w:rsidR="0039665F" w:rsidRPr="00B0792D">
        <w:rPr>
          <w:rFonts w:eastAsia="Times New Roman"/>
          <w:b/>
          <w:bCs/>
          <w:i/>
        </w:rPr>
        <w:t>1</w:t>
      </w:r>
      <w:r w:rsidRPr="00B0792D">
        <w:rPr>
          <w:rFonts w:eastAsia="Times New Roman"/>
          <w:b/>
          <w:bCs/>
          <w:i/>
        </w:rPr>
        <w:t xml:space="preserve">. </w:t>
      </w:r>
      <w:r w:rsidR="0039665F" w:rsidRPr="00B0792D">
        <w:rPr>
          <w:rFonts w:eastAsia="Times New Roman"/>
          <w:b/>
          <w:bCs/>
          <w:i/>
        </w:rPr>
        <w:t>Đánh giá h</w:t>
      </w:r>
      <w:r w:rsidRPr="00B0792D">
        <w:rPr>
          <w:rFonts w:eastAsia="Times New Roman"/>
          <w:b/>
          <w:bCs/>
          <w:i/>
        </w:rPr>
        <w:t xml:space="preserve">iện trạng </w:t>
      </w:r>
      <w:r w:rsidR="0039665F" w:rsidRPr="00B0792D">
        <w:rPr>
          <w:rFonts w:eastAsia="Times New Roman"/>
          <w:b/>
          <w:bCs/>
          <w:i/>
        </w:rPr>
        <w:t>các thành phần môi trường</w:t>
      </w:r>
      <w:bookmarkEnd w:id="1030"/>
      <w:r w:rsidR="0039665F" w:rsidRPr="00B0792D">
        <w:rPr>
          <w:rFonts w:eastAsia="Times New Roman"/>
          <w:b/>
          <w:bCs/>
          <w:i/>
        </w:rPr>
        <w:t xml:space="preserve"> </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rsidR="0039665F" w:rsidRPr="00B0792D" w:rsidRDefault="0039665F" w:rsidP="006E0456">
      <w:pPr>
        <w:spacing w:line="240" w:lineRule="auto"/>
        <w:rPr>
          <w:b/>
          <w:i/>
          <w:lang w:val="vi-VN"/>
        </w:rPr>
      </w:pPr>
      <w:r w:rsidRPr="00B0792D">
        <w:rPr>
          <w:b/>
          <w:i/>
        </w:rPr>
        <w:t xml:space="preserve">a. </w:t>
      </w:r>
      <w:r w:rsidR="00BB417B" w:rsidRPr="00B0792D">
        <w:rPr>
          <w:b/>
          <w:i/>
          <w:lang w:val="vi-VN"/>
        </w:rPr>
        <w:t>Chất lượng môi trường không khí</w:t>
      </w:r>
    </w:p>
    <w:p w:rsidR="00BB417B" w:rsidRPr="00B0792D" w:rsidRDefault="00BB417B" w:rsidP="006E0456">
      <w:pPr>
        <w:spacing w:line="240" w:lineRule="auto"/>
        <w:ind w:firstLine="561"/>
        <w:rPr>
          <w:bCs/>
          <w:lang w:val="vi-VN"/>
        </w:rPr>
      </w:pPr>
      <w:r w:rsidRPr="00B0792D">
        <w:rPr>
          <w:bCs/>
          <w:lang w:val="vi-VN"/>
        </w:rPr>
        <w:t xml:space="preserve">Để đánh giá hiện trạng chất lượng môi trường nền khu vực làm cơ sở cho việc đánh giá tác động sau này khi Dự án đi vào hoạt động, </w:t>
      </w:r>
      <w:r w:rsidRPr="00B0792D">
        <w:rPr>
          <w:lang w:val="vi-VN"/>
        </w:rPr>
        <w:t>Chủ dự án đã phối hợp với Trung tâm Quan trắc Tài nguyên và Môi trường</w:t>
      </w:r>
      <w:r w:rsidRPr="00B0792D">
        <w:rPr>
          <w:bCs/>
          <w:lang w:val="vi-VN"/>
        </w:rPr>
        <w:t xml:space="preserve"> tiến hành lấy mẫu và đo tại hiện trường một số chỉ tiêu chất lượng môi trường không khí.</w:t>
      </w:r>
    </w:p>
    <w:p w:rsidR="00BB417B" w:rsidRPr="00B0792D" w:rsidRDefault="00BB417B" w:rsidP="006E0456">
      <w:pPr>
        <w:widowControl w:val="0"/>
        <w:spacing w:line="240" w:lineRule="auto"/>
        <w:rPr>
          <w:lang w:val="pl-PL"/>
        </w:rPr>
      </w:pPr>
      <w:r w:rsidRPr="00B0792D">
        <w:rPr>
          <w:lang w:val="pl-PL"/>
        </w:rPr>
        <w:t xml:space="preserve">- Đối với chất lượng môi trường không khí: So sánh kết quả đo được ở các bảng trên với QCVN 05:2013/BTNMT – Quy chuẩn kỹ thuật quốc gia về chất lượng không khí xung quanh (TB 1 giờ) cho thấy tất cả các chỉ tiêu đo đều thấp hơn giới hạn cho phép. </w:t>
      </w:r>
    </w:p>
    <w:p w:rsidR="00BB417B" w:rsidRPr="00B0792D" w:rsidRDefault="00BB417B" w:rsidP="006E0456">
      <w:pPr>
        <w:spacing w:line="240" w:lineRule="auto"/>
        <w:rPr>
          <w:lang w:val="pl-PL"/>
        </w:rPr>
      </w:pPr>
      <w:r w:rsidRPr="00B0792D">
        <w:rPr>
          <w:lang w:val="pl-PL"/>
        </w:rPr>
        <w:lastRenderedPageBreak/>
        <w:t xml:space="preserve">- Đối với độ ồn: Từ kết quả đo được ở các bảng trên so sánh với QCVN 26 : 2010/BTNMT – Quy chuẩn kỹ thuật quốc gia về tiếng ồn (khu vực thông thường từ 6h – 21h) cho thấy các vị trí quan trắc đều nằm trong giới hạn cho phép. </w:t>
      </w:r>
    </w:p>
    <w:p w:rsidR="00296957" w:rsidRPr="00B0792D" w:rsidRDefault="00296957" w:rsidP="00FA1435">
      <w:pPr>
        <w:widowControl w:val="0"/>
        <w:spacing w:line="240" w:lineRule="auto"/>
        <w:outlineLvl w:val="2"/>
        <w:rPr>
          <w:rFonts w:eastAsia="Times New Roman"/>
          <w:b/>
          <w:bCs/>
          <w:i/>
        </w:rPr>
      </w:pPr>
      <w:bookmarkStart w:id="1050" w:name="_Toc320867749"/>
      <w:bookmarkStart w:id="1051" w:name="_Toc321986766"/>
      <w:bookmarkStart w:id="1052" w:name="_Toc321987099"/>
      <w:bookmarkStart w:id="1053" w:name="_Toc321987265"/>
      <w:bookmarkStart w:id="1054" w:name="_Toc321987432"/>
      <w:bookmarkStart w:id="1055" w:name="_Toc321987599"/>
      <w:bookmarkStart w:id="1056" w:name="_Toc322526173"/>
      <w:bookmarkStart w:id="1057" w:name="_Toc326742371"/>
      <w:bookmarkStart w:id="1058" w:name="_Toc326916959"/>
      <w:bookmarkStart w:id="1059" w:name="_Toc327271747"/>
      <w:bookmarkStart w:id="1060" w:name="_Toc329028851"/>
      <w:bookmarkStart w:id="1061" w:name="_Toc333306222"/>
      <w:bookmarkStart w:id="1062" w:name="_Toc333926499"/>
      <w:bookmarkStart w:id="1063" w:name="_Toc346631001"/>
      <w:bookmarkStart w:id="1064" w:name="_Toc351058651"/>
      <w:bookmarkStart w:id="1065" w:name="_Toc397777951"/>
      <w:bookmarkStart w:id="1066" w:name="_Toc398248034"/>
      <w:bookmarkStart w:id="1067" w:name="_Toc398625973"/>
      <w:bookmarkStart w:id="1068" w:name="_Toc398943592"/>
      <w:bookmarkStart w:id="1069" w:name="_Toc398944051"/>
      <w:bookmarkStart w:id="1070" w:name="_Toc398944272"/>
      <w:bookmarkStart w:id="1071" w:name="_Toc399315900"/>
      <w:bookmarkStart w:id="1072" w:name="_Toc437519619"/>
      <w:bookmarkStart w:id="1073" w:name="_Toc448839605"/>
      <w:bookmarkStart w:id="1074" w:name="_Toc448839765"/>
      <w:bookmarkStart w:id="1075" w:name="_Toc449251402"/>
      <w:bookmarkStart w:id="1076" w:name="_Toc449251555"/>
      <w:bookmarkStart w:id="1077" w:name="_Toc449252265"/>
      <w:bookmarkStart w:id="1078" w:name="_Toc449252585"/>
      <w:bookmarkStart w:id="1079" w:name="_Toc449253528"/>
      <w:bookmarkStart w:id="1080" w:name="_Toc449253898"/>
      <w:bookmarkStart w:id="1081" w:name="_Toc497047432"/>
      <w:bookmarkStart w:id="1082" w:name="_Toc42784428"/>
      <w:bookmarkStart w:id="1083" w:name="_Toc43495855"/>
      <w:bookmarkStart w:id="1084" w:name="_Toc115966977"/>
      <w:r w:rsidRPr="00B0792D">
        <w:rPr>
          <w:rFonts w:eastAsia="Times New Roman"/>
          <w:b/>
          <w:bCs/>
          <w:i/>
        </w:rPr>
        <w:t>2.2.</w:t>
      </w:r>
      <w:r w:rsidR="0039665F" w:rsidRPr="00B0792D">
        <w:rPr>
          <w:rFonts w:eastAsia="Times New Roman"/>
          <w:b/>
          <w:bCs/>
          <w:i/>
        </w:rPr>
        <w:t>2</w:t>
      </w:r>
      <w:r w:rsidRPr="00B0792D">
        <w:rPr>
          <w:rFonts w:eastAsia="Times New Roman"/>
          <w:b/>
          <w:bCs/>
          <w:i/>
        </w:rPr>
        <w:t xml:space="preserve">. </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r w:rsidR="0039665F" w:rsidRPr="00B0792D">
        <w:rPr>
          <w:rFonts w:eastAsia="Times New Roman"/>
          <w:b/>
          <w:bCs/>
          <w:i/>
        </w:rPr>
        <w:t>Hiện trạng đa dạng sinh học</w:t>
      </w:r>
      <w:bookmarkEnd w:id="1084"/>
    </w:p>
    <w:p w:rsidR="008B3E24" w:rsidRPr="00B0792D" w:rsidRDefault="00AF650D" w:rsidP="00FA1435">
      <w:pPr>
        <w:pStyle w:val="Tc3"/>
        <w:widowControl w:val="0"/>
        <w:spacing w:line="240" w:lineRule="auto"/>
        <w:jc w:val="both"/>
        <w:rPr>
          <w:rFonts w:eastAsia="MS Mincho"/>
          <w:b w:val="0"/>
          <w:sz w:val="26"/>
          <w:szCs w:val="26"/>
        </w:rPr>
      </w:pPr>
      <w:bookmarkStart w:id="1085" w:name="_Toc184736845"/>
      <w:bookmarkStart w:id="1086" w:name="_Toc350773764"/>
      <w:bookmarkStart w:id="1087" w:name="_Toc455150506"/>
      <w:r w:rsidRPr="00B0792D">
        <w:rPr>
          <w:b w:val="0"/>
          <w:sz w:val="26"/>
          <w:szCs w:val="26"/>
        </w:rPr>
        <w:t>Theo báo cáo đa dạng sinh học tỉnh Quảng Bình năm 202</w:t>
      </w:r>
      <w:r w:rsidR="007C1E86" w:rsidRPr="00B0792D">
        <w:rPr>
          <w:b w:val="0"/>
          <w:sz w:val="26"/>
          <w:szCs w:val="26"/>
        </w:rPr>
        <w:t>1</w:t>
      </w:r>
      <w:r w:rsidRPr="00B0792D">
        <w:rPr>
          <w:b w:val="0"/>
          <w:sz w:val="26"/>
          <w:szCs w:val="26"/>
        </w:rPr>
        <w:t xml:space="preserve"> của Sở Tài nguyên và Môi trường tỉnh Quảng Bình, k</w:t>
      </w:r>
      <w:r w:rsidR="008B3E24" w:rsidRPr="00B0792D">
        <w:rPr>
          <w:b w:val="0"/>
          <w:sz w:val="26"/>
          <w:szCs w:val="26"/>
        </w:rPr>
        <w:t xml:space="preserve">hu vực thực hiện Dự án không thuộc </w:t>
      </w:r>
      <w:r w:rsidR="008B3E24" w:rsidRPr="00B0792D">
        <w:rPr>
          <w:b w:val="0"/>
          <w:bCs/>
          <w:iCs/>
          <w:sz w:val="26"/>
          <w:szCs w:val="26"/>
        </w:rPr>
        <w:t>khu bảo tồn thiên nhiên, khu bảo vệ, bảo tồn thiên nhiên, đa dạng sinh học khác, hành lang đa dạng sinh học, khu vực có đa dạng sịnh học cao, vùng đất ngập nước quan trọng, hệ sinh thái rừng tự nhiên, hệ sinh thái san hô, cỏ biển, hệ sinh thái thủy sinh. Hệ sinh thái của khu vực không có loài nguy cấp, quý hiếm, loài được ưu tiên bảo vệ.</w:t>
      </w:r>
    </w:p>
    <w:p w:rsidR="008B3E24" w:rsidRPr="00B0792D" w:rsidRDefault="008B3E24" w:rsidP="00FA1435">
      <w:pPr>
        <w:widowControl w:val="0"/>
        <w:spacing w:line="240" w:lineRule="auto"/>
        <w:rPr>
          <w:i/>
          <w:lang w:val="vi-VN"/>
        </w:rPr>
      </w:pPr>
      <w:r w:rsidRPr="00B0792D">
        <w:rPr>
          <w:i/>
          <w:lang w:val="vi-VN"/>
        </w:rPr>
        <w:t>Hệ sinh thái trên cạn:</w:t>
      </w:r>
    </w:p>
    <w:p w:rsidR="008B3E24" w:rsidRPr="00B0792D" w:rsidRDefault="008B3E24" w:rsidP="00FA1435">
      <w:pPr>
        <w:widowControl w:val="0"/>
        <w:spacing w:line="240" w:lineRule="auto"/>
        <w:rPr>
          <w:bCs/>
          <w:i/>
          <w:spacing w:val="-6"/>
          <w:lang w:val="vi-VN"/>
        </w:rPr>
      </w:pPr>
      <w:bookmarkStart w:id="1088" w:name="_Toc280181952"/>
      <w:bookmarkStart w:id="1089" w:name="_Toc294727430"/>
      <w:bookmarkStart w:id="1090" w:name="_Toc298163335"/>
      <w:bookmarkStart w:id="1091" w:name="_Toc320867750"/>
      <w:bookmarkStart w:id="1092" w:name="_Toc321986767"/>
      <w:bookmarkStart w:id="1093" w:name="_Toc321987100"/>
      <w:bookmarkStart w:id="1094" w:name="_Toc321987266"/>
      <w:bookmarkStart w:id="1095" w:name="_Toc321987433"/>
      <w:bookmarkStart w:id="1096" w:name="_Toc321987600"/>
      <w:bookmarkStart w:id="1097" w:name="_Toc322526174"/>
      <w:bookmarkStart w:id="1098" w:name="_Toc326742372"/>
      <w:bookmarkStart w:id="1099" w:name="_Toc326916960"/>
      <w:bookmarkStart w:id="1100" w:name="_Toc327271748"/>
      <w:bookmarkStart w:id="1101" w:name="_Toc329028852"/>
      <w:bookmarkStart w:id="1102" w:name="_Toc333306223"/>
      <w:bookmarkStart w:id="1103" w:name="_Toc333926500"/>
      <w:bookmarkStart w:id="1104" w:name="_Toc346631002"/>
      <w:bookmarkStart w:id="1105" w:name="_Toc351058652"/>
      <w:r w:rsidRPr="00B0792D">
        <w:rPr>
          <w:bCs/>
          <w:spacing w:val="-6"/>
          <w:lang w:val="vi-VN"/>
        </w:rPr>
        <w:t>Khu vực thực hiện Dự án chủ yếu là đồi cát ven biển nên hệ sinh thái khu vực mang tính chất đặc trưng của hệ sinh thái vùng đồng bằng ven biển với những đặc điểm sau:</w:t>
      </w:r>
    </w:p>
    <w:p w:rsidR="008B3E24" w:rsidRPr="00B0792D" w:rsidRDefault="008B3E24" w:rsidP="00FA1435">
      <w:pPr>
        <w:widowControl w:val="0"/>
        <w:spacing w:line="240" w:lineRule="auto"/>
        <w:rPr>
          <w:bCs/>
          <w:lang w:val="vi-VN"/>
        </w:rPr>
      </w:pPr>
      <w:r w:rsidRPr="00B0792D">
        <w:rPr>
          <w:bCs/>
          <w:lang w:val="vi-VN"/>
        </w:rPr>
        <w:t xml:space="preserve">- Thực vật: Qua khảo sát thực tế tại khu vực cho thấy, thực vật ở đây mang nét đặc trưng của vùng ven biển, cây trồng chủ yếu là cây phi lao và một số loài cây bụi. </w:t>
      </w:r>
    </w:p>
    <w:p w:rsidR="008B3E24" w:rsidRPr="00B0792D" w:rsidRDefault="008B3E24" w:rsidP="00FA1435">
      <w:pPr>
        <w:widowControl w:val="0"/>
        <w:spacing w:line="240" w:lineRule="auto"/>
        <w:rPr>
          <w:bCs/>
          <w:spacing w:val="-4"/>
          <w:lang w:val="vi-VN"/>
        </w:rPr>
      </w:pPr>
      <w:r w:rsidRPr="00B0792D">
        <w:rPr>
          <w:bCs/>
          <w:spacing w:val="-4"/>
          <w:lang w:val="vi-VN"/>
        </w:rPr>
        <w:t>- Động vật: Qua khảo sát cho thấy, động vật ở khu vực chủ yếu là một số loài như: chuột, rắn, chim, kỳ nhông và một số loài bò sát khác. Ngoài ra, còn có một số loài động vật nuôi nhốt trong các hộ gia đình như: chó, mèo, lợn, gà,…</w:t>
      </w:r>
    </w:p>
    <w:p w:rsidR="00A71ACF" w:rsidRPr="00B0792D" w:rsidRDefault="00A71ACF" w:rsidP="00A71ACF">
      <w:pPr>
        <w:ind w:firstLine="0"/>
        <w:jc w:val="left"/>
        <w:outlineLvl w:val="1"/>
        <w:rPr>
          <w:rFonts w:eastAsia="Times New Roman"/>
          <w:b/>
          <w:bCs/>
        </w:rPr>
      </w:pPr>
      <w:bookmarkStart w:id="1106" w:name="_Toc115966978"/>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r w:rsidRPr="00B0792D">
        <w:rPr>
          <w:rFonts w:eastAsia="Times New Roman"/>
          <w:b/>
          <w:bCs/>
          <w:lang w:val="sv-SE"/>
        </w:rPr>
        <w:t>2.3. Nhận dạng các đối tượng bị tác động, yếu tố nhạy cảm về môi trường khu vực thực hiện Dự án</w:t>
      </w:r>
      <w:bookmarkEnd w:id="1106"/>
    </w:p>
    <w:p w:rsidR="007C1E86" w:rsidRPr="00B0792D" w:rsidRDefault="007C1E86" w:rsidP="007C1E86">
      <w:pPr>
        <w:widowControl w:val="0"/>
        <w:spacing w:line="288" w:lineRule="auto"/>
        <w:ind w:firstLine="709"/>
        <w:rPr>
          <w:szCs w:val="28"/>
        </w:rPr>
      </w:pPr>
      <w:r w:rsidRPr="00B0792D">
        <w:rPr>
          <w:szCs w:val="28"/>
        </w:rPr>
        <w:t>Nhìn chung, khu vực thực hiện Dự án là vùng đất gò đồi phía Tây thành phố Đồng Hới, nằm trong KCN Bắc Đồng Hới, cách xa khu dân cư, nguồn nước mặt, không có đối tượng tự nhiên hay văn hoá xã hội cần bảo vệ ở lân cận khu vực Dự án nên không có yếu tố nhạy cảm về môi trường ở khu vực thực hiện Dự án.</w:t>
      </w:r>
    </w:p>
    <w:p w:rsidR="007C1E86" w:rsidRPr="00B0792D" w:rsidRDefault="007C1E86" w:rsidP="007C1E86">
      <w:pPr>
        <w:widowControl w:val="0"/>
        <w:spacing w:line="288" w:lineRule="auto"/>
        <w:ind w:firstLine="709"/>
        <w:rPr>
          <w:szCs w:val="28"/>
        </w:rPr>
      </w:pPr>
      <w:r w:rsidRPr="00B0792D">
        <w:rPr>
          <w:szCs w:val="28"/>
        </w:rPr>
        <w:t>Các đối tượng bị tác động chính do hoạt động của Dự án ở khu vực thực hiện Dự án bao gồm:</w:t>
      </w:r>
    </w:p>
    <w:p w:rsidR="007C1E86" w:rsidRPr="00B0792D" w:rsidRDefault="007C1E86" w:rsidP="007C1E86">
      <w:pPr>
        <w:widowControl w:val="0"/>
        <w:spacing w:line="288" w:lineRule="auto"/>
        <w:ind w:firstLine="709"/>
        <w:rPr>
          <w:szCs w:val="28"/>
        </w:rPr>
      </w:pPr>
      <w:r w:rsidRPr="00B0792D">
        <w:rPr>
          <w:szCs w:val="28"/>
        </w:rPr>
        <w:t>- Các đối tượng tiếp giáp Dự án, gồm:</w:t>
      </w:r>
    </w:p>
    <w:p w:rsidR="007C1E86" w:rsidRPr="00B0792D" w:rsidRDefault="007C1E86" w:rsidP="007C1E86">
      <w:pPr>
        <w:spacing w:before="120" w:after="120" w:line="300" w:lineRule="exact"/>
        <w:ind w:firstLine="709"/>
        <w:rPr>
          <w:bCs/>
          <w:szCs w:val="28"/>
        </w:rPr>
      </w:pPr>
      <w:r w:rsidRPr="00B0792D">
        <w:rPr>
          <w:bCs/>
        </w:rPr>
        <w:t>+ Hành lang cây xanh cách ly ở phía Bắc;</w:t>
      </w:r>
    </w:p>
    <w:p w:rsidR="007C1E86" w:rsidRPr="00B0792D" w:rsidRDefault="007C1E86" w:rsidP="007C1E86">
      <w:pPr>
        <w:spacing w:before="120" w:after="120" w:line="300" w:lineRule="exact"/>
        <w:ind w:firstLine="709"/>
        <w:rPr>
          <w:bCs/>
        </w:rPr>
      </w:pPr>
      <w:r w:rsidRPr="00B0792D">
        <w:rPr>
          <w:bCs/>
        </w:rPr>
        <w:t>+ Nhà máy chế biến gỗ (hiện chưa xây dựng) ở phía Đông;</w:t>
      </w:r>
    </w:p>
    <w:p w:rsidR="007C1E86" w:rsidRPr="00B0792D" w:rsidRDefault="007C1E86" w:rsidP="007C1E86">
      <w:pPr>
        <w:spacing w:before="120" w:after="120" w:line="300" w:lineRule="exact"/>
        <w:ind w:firstLine="709"/>
        <w:rPr>
          <w:bCs/>
        </w:rPr>
      </w:pPr>
      <w:r w:rsidRPr="00B0792D">
        <w:rPr>
          <w:bCs/>
        </w:rPr>
        <w:t>+ Nhà máy sản xuất viên nén năng lượng Hoàng An Phát và Nhà máy sản xuất bê tông thương phẩm ((cả 2 nhà máy hiện chưa xây dựng)) ở phía Tây.</w:t>
      </w:r>
    </w:p>
    <w:p w:rsidR="007C1E86" w:rsidRPr="00B0792D" w:rsidRDefault="007C1E86" w:rsidP="007C1E86">
      <w:pPr>
        <w:spacing w:before="120" w:after="120" w:line="300" w:lineRule="exact"/>
        <w:ind w:firstLine="709"/>
        <w:rPr>
          <w:bCs/>
        </w:rPr>
      </w:pPr>
      <w:r w:rsidRPr="00B0792D">
        <w:rPr>
          <w:bCs/>
        </w:rPr>
        <w:t>- Các đối tượng trên tuyến đường vận chuyển:</w:t>
      </w:r>
    </w:p>
    <w:p w:rsidR="007C1E86" w:rsidRPr="00B0792D" w:rsidRDefault="007C1E86" w:rsidP="007C1E86">
      <w:pPr>
        <w:spacing w:before="120" w:after="120" w:line="300" w:lineRule="exact"/>
        <w:ind w:firstLine="709"/>
        <w:rPr>
          <w:bCs/>
        </w:rPr>
      </w:pPr>
      <w:r w:rsidRPr="00B0792D">
        <w:rPr>
          <w:bCs/>
        </w:rPr>
        <w:t>+ Người lao động lưu thông trên các tuyến đường thuộc KCN và các tuyến đường vận chuyển khác (chủ yếu là đường Phan Đình Phùng và đường tránh thành phố Đồng Hới);</w:t>
      </w:r>
    </w:p>
    <w:p w:rsidR="007C1E86" w:rsidRPr="00B0792D" w:rsidRDefault="007C1E86" w:rsidP="007C1E86">
      <w:pPr>
        <w:spacing w:before="120" w:after="120" w:line="300" w:lineRule="exact"/>
        <w:ind w:firstLine="709"/>
        <w:rPr>
          <w:szCs w:val="28"/>
          <w:lang w:val="vi-VN"/>
        </w:rPr>
      </w:pPr>
      <w:r w:rsidRPr="00B0792D">
        <w:rPr>
          <w:bCs/>
        </w:rPr>
        <w:t>+ Các phương tiện vận chuyển phục vụ hoạt động xây dựng, sản xuất của các Dự án thuộc KCN.</w:t>
      </w:r>
    </w:p>
    <w:p w:rsidR="00A71ACF" w:rsidRPr="00B0792D" w:rsidRDefault="00A71ACF" w:rsidP="00FA1435">
      <w:pPr>
        <w:widowControl w:val="0"/>
        <w:spacing w:line="240" w:lineRule="auto"/>
        <w:ind w:firstLine="0"/>
        <w:outlineLvl w:val="2"/>
        <w:rPr>
          <w:rFonts w:eastAsia="Times New Roman"/>
          <w:b/>
          <w:bCs/>
          <w:i/>
        </w:rPr>
      </w:pPr>
      <w:bookmarkStart w:id="1107" w:name="_Toc115966979"/>
      <w:r w:rsidRPr="00B0792D">
        <w:rPr>
          <w:rFonts w:eastAsia="Times New Roman"/>
          <w:b/>
          <w:bCs/>
          <w:i/>
        </w:rPr>
        <w:t>2.3.2. Các yếu tố nhạy cảm về môi trường khu vực thực hiện dự án</w:t>
      </w:r>
      <w:bookmarkEnd w:id="1107"/>
      <w:r w:rsidRPr="00B0792D">
        <w:rPr>
          <w:rFonts w:eastAsia="Times New Roman"/>
          <w:b/>
          <w:bCs/>
          <w:i/>
        </w:rPr>
        <w:t xml:space="preserve"> </w:t>
      </w:r>
    </w:p>
    <w:p w:rsidR="00A71ACF" w:rsidRPr="00B0792D" w:rsidRDefault="006A3D90" w:rsidP="00FA1435">
      <w:pPr>
        <w:spacing w:line="240" w:lineRule="auto"/>
        <w:rPr>
          <w:rFonts w:eastAsia="Times New Roman"/>
          <w:lang w:val="sv-SE"/>
        </w:rPr>
      </w:pPr>
      <w:r w:rsidRPr="00B0792D">
        <w:rPr>
          <w:rFonts w:eastAsia="Times New Roman"/>
          <w:spacing w:val="-4"/>
        </w:rPr>
        <w:t>Trong bán kính 1km từ khu vực thực hiện dự án hiện tại không có các công trình kiến trúc, không có các di tích lịch sử, không có các loài động thực vật quý hiếm cần được bảo vệ.</w:t>
      </w:r>
    </w:p>
    <w:p w:rsidR="006A3D90" w:rsidRPr="00B0792D" w:rsidRDefault="006A3D90" w:rsidP="00FA1435">
      <w:pPr>
        <w:spacing w:line="240" w:lineRule="auto"/>
        <w:rPr>
          <w:rFonts w:eastAsia="Times New Roman"/>
        </w:rPr>
      </w:pPr>
      <w:r w:rsidRPr="00B0792D">
        <w:rPr>
          <w:rFonts w:eastAsia="Times New Roman"/>
        </w:rPr>
        <w:lastRenderedPageBreak/>
        <w:t>Theo khảo sát, điều tra thực tế thì trong bán kính 1km từ khu vực Dự án không có vùng sinh thái nhạy cảm nào. Khu vực Dự án không có các loài nguy cấp, quý hiếm được ưu tiên bảo vệ.</w:t>
      </w:r>
    </w:p>
    <w:p w:rsidR="00A71ACF" w:rsidRPr="00B0792D" w:rsidRDefault="00A71ACF" w:rsidP="00FA1435">
      <w:pPr>
        <w:spacing w:line="240" w:lineRule="auto"/>
        <w:ind w:firstLine="0"/>
        <w:jc w:val="left"/>
        <w:outlineLvl w:val="1"/>
        <w:rPr>
          <w:rFonts w:eastAsia="Times New Roman"/>
          <w:b/>
          <w:bCs/>
        </w:rPr>
      </w:pPr>
      <w:bookmarkStart w:id="1108" w:name="_Toc115966980"/>
      <w:r w:rsidRPr="00B0792D">
        <w:rPr>
          <w:rFonts w:eastAsia="Times New Roman"/>
          <w:b/>
          <w:bCs/>
          <w:lang w:val="sv-SE"/>
        </w:rPr>
        <w:t>2.4. Sự phù hợp của địa điểm thực hiện Dự án</w:t>
      </w:r>
      <w:bookmarkEnd w:id="1108"/>
    </w:p>
    <w:p w:rsidR="007C1E86" w:rsidRPr="00B0792D" w:rsidRDefault="007C1E86" w:rsidP="007C1E86">
      <w:pPr>
        <w:ind w:firstLine="709"/>
      </w:pPr>
      <w:r w:rsidRPr="00B0792D">
        <w:t xml:space="preserve">Dự án xây dựng Nhà máy chế biến hạt giống và nông sản Việt phù hợp với các ngành nghề được đầu tư tại KCN theo báo cáo ĐTM Khu công nghiệp Bắc Đồng Hới được </w:t>
      </w:r>
      <w:r w:rsidRPr="00B0792D">
        <w:rPr>
          <w:szCs w:val="22"/>
          <w:lang w:eastAsia="zh-CN"/>
        </w:rPr>
        <w:t xml:space="preserve">phê duyệt tại Quyết định số 810/QĐ-UBND ngày 09/04/2011 về việc phê duyệt Báo cáo đánh giá tác động môi trường của Dự án “Xây dựng Khu công nghiệp Bắc Đồng Hới của Ban quản lý Khu kinh tế Quảng Bình” và </w:t>
      </w:r>
      <w:r w:rsidRPr="00B0792D">
        <w:rPr>
          <w:szCs w:val="22"/>
        </w:rPr>
        <w:t>Quyết định số 438/QĐ-UBND ngày 04/03/2010 của Ủy ban nhân dân tỉnh Quảng Bình về việc phê duyệt quy hoạch chi tiết Khu công nghiệp Bắc Đồng Hới của Ban quản lý khu kinh tế tỉnh Quảng Bình</w:t>
      </w:r>
      <w:r w:rsidRPr="00B0792D">
        <w:t xml:space="preserve">. </w:t>
      </w:r>
    </w:p>
    <w:p w:rsidR="007C1E86" w:rsidRPr="00B0792D" w:rsidRDefault="007C1E86" w:rsidP="007C1E86">
      <w:pPr>
        <w:ind w:firstLine="709"/>
      </w:pPr>
      <w:r w:rsidRPr="00B0792D">
        <w:t>Theo các quyết định trên, KCN Bắc Đồng Hới có 4 nhóm công nghiệp được phân theo loại hình sản xuất bao gồm:</w:t>
      </w:r>
    </w:p>
    <w:p w:rsidR="007C1E86" w:rsidRPr="00B0792D" w:rsidRDefault="007C1E86" w:rsidP="007C1E86">
      <w:pPr>
        <w:ind w:firstLine="709"/>
      </w:pPr>
      <w:r w:rsidRPr="00B0792D">
        <w:t>Nhóm A: Chế biến lâm sản, sản xuất gỗ mỹ nghệ, sản xuất hàng gia dụng đồ nội thất.</w:t>
      </w:r>
    </w:p>
    <w:p w:rsidR="007C1E86" w:rsidRPr="00B0792D" w:rsidRDefault="007C1E86" w:rsidP="007C1E86">
      <w:pPr>
        <w:ind w:firstLine="709"/>
        <w:rPr>
          <w:spacing w:val="-2"/>
        </w:rPr>
      </w:pPr>
      <w:r w:rsidRPr="00B0792D">
        <w:rPr>
          <w:spacing w:val="-2"/>
        </w:rPr>
        <w:t>Nhóm B: Sản xuất cơ khí điện lạnh, điện gia dụng, sản xuất sửa chữa thiết bị nông lâm, công nghiệp, giao thông vận tải, sản xuất hàng thanh nhôm định hình.</w:t>
      </w:r>
    </w:p>
    <w:p w:rsidR="007C1E86" w:rsidRPr="00B0792D" w:rsidRDefault="007C1E86" w:rsidP="007C1E86">
      <w:pPr>
        <w:ind w:firstLine="709"/>
      </w:pPr>
      <w:r w:rsidRPr="00B0792D">
        <w:t>Nhóm C: Công nghiệp thực phẩm, chế biến.</w:t>
      </w:r>
    </w:p>
    <w:p w:rsidR="007C1E86" w:rsidRPr="00B0792D" w:rsidRDefault="007C1E86" w:rsidP="007C1E86">
      <w:pPr>
        <w:ind w:firstLine="709"/>
      </w:pPr>
      <w:r w:rsidRPr="00B0792D">
        <w:t>Nhóm D: Công nghiệp sản xuất hàng tiêu dụng, dày da, may mặc.</w:t>
      </w:r>
    </w:p>
    <w:p w:rsidR="00296957" w:rsidRPr="00B0792D" w:rsidRDefault="007C1E86" w:rsidP="007C1E86">
      <w:pPr>
        <w:spacing w:line="240" w:lineRule="auto"/>
        <w:rPr>
          <w:rFonts w:eastAsia="Times New Roman"/>
          <w:bCs/>
          <w:lang w:val="vi-VN"/>
        </w:rPr>
      </w:pPr>
      <w:r w:rsidRPr="00B0792D">
        <w:t>Nhà máy thuộc nhóm C theo quy hoạch của KCN, cũng như mức độ độc hại của nhà máy ở cấp IV và được đầu tư xây dựng tại lô đất C là phù hợp về mặt chủ trương cũng như quy hoạch chung của KCN Bắc Đồng Hới.</w:t>
      </w:r>
      <w:r w:rsidR="00296957" w:rsidRPr="00B0792D">
        <w:rPr>
          <w:rFonts w:eastAsia="Times New Roman"/>
          <w:bCs/>
          <w:lang w:val="vi-VN"/>
        </w:rPr>
        <w:br w:type="page"/>
      </w:r>
    </w:p>
    <w:p w:rsidR="00296957" w:rsidRPr="00B0792D" w:rsidRDefault="00296957" w:rsidP="005003E7">
      <w:pPr>
        <w:ind w:firstLine="0"/>
        <w:jc w:val="center"/>
        <w:outlineLvl w:val="0"/>
        <w:rPr>
          <w:rFonts w:eastAsia="Times New Roman"/>
          <w:b/>
          <w:bCs/>
          <w:kern w:val="36"/>
        </w:rPr>
      </w:pPr>
      <w:bookmarkStart w:id="1109" w:name="_Toc18418344"/>
      <w:bookmarkStart w:id="1110" w:name="_Toc18485223"/>
      <w:bookmarkStart w:id="1111" w:name="_Toc26765532"/>
      <w:bookmarkStart w:id="1112" w:name="_Toc28077022"/>
      <w:bookmarkStart w:id="1113" w:name="_Toc31554567"/>
      <w:bookmarkStart w:id="1114" w:name="_Toc32821586"/>
      <w:bookmarkStart w:id="1115" w:name="_Toc33457938"/>
      <w:bookmarkStart w:id="1116" w:name="_Toc37839957"/>
      <w:bookmarkStart w:id="1117" w:name="_Toc38032943"/>
      <w:bookmarkStart w:id="1118" w:name="_Toc42784429"/>
      <w:bookmarkStart w:id="1119" w:name="_Toc43495856"/>
      <w:bookmarkStart w:id="1120" w:name="_Toc115966981"/>
      <w:r w:rsidRPr="00B0792D">
        <w:rPr>
          <w:rFonts w:eastAsia="Times New Roman"/>
          <w:b/>
          <w:bCs/>
          <w:kern w:val="36"/>
        </w:rPr>
        <w:lastRenderedPageBreak/>
        <w:t xml:space="preserve">CHƯƠNG </w:t>
      </w:r>
      <w:r w:rsidRPr="00B0792D">
        <w:rPr>
          <w:rFonts w:eastAsia="Times New Roman"/>
          <w:b/>
          <w:bCs/>
          <w:kern w:val="36"/>
          <w:lang w:val="vi-VN"/>
        </w:rPr>
        <w:t>3</w:t>
      </w:r>
      <w:bookmarkStart w:id="1121" w:name="_Toc525551306"/>
      <w:bookmarkStart w:id="1122" w:name="_Toc18418345"/>
      <w:bookmarkStart w:id="1123" w:name="_Toc18485224"/>
      <w:bookmarkStart w:id="1124" w:name="_Toc26765533"/>
      <w:bookmarkStart w:id="1125" w:name="_Toc28077023"/>
      <w:bookmarkStart w:id="1126" w:name="_Toc31554568"/>
      <w:bookmarkStart w:id="1127" w:name="_Toc32821587"/>
      <w:bookmarkStart w:id="1128" w:name="_Toc33457939"/>
      <w:bookmarkStart w:id="1129" w:name="_Toc37839958"/>
      <w:bookmarkStart w:id="1130" w:name="_Toc38032944"/>
      <w:bookmarkStart w:id="1131" w:name="_Toc42784430"/>
      <w:bookmarkEnd w:id="1109"/>
      <w:bookmarkEnd w:id="1110"/>
      <w:bookmarkEnd w:id="1111"/>
      <w:bookmarkEnd w:id="1112"/>
      <w:bookmarkEnd w:id="1113"/>
      <w:bookmarkEnd w:id="1114"/>
      <w:bookmarkEnd w:id="1115"/>
      <w:bookmarkEnd w:id="1116"/>
      <w:bookmarkEnd w:id="1117"/>
      <w:bookmarkEnd w:id="1118"/>
      <w:r w:rsidR="00C06081" w:rsidRPr="00B0792D">
        <w:rPr>
          <w:rFonts w:eastAsia="Times New Roman"/>
          <w:b/>
          <w:bCs/>
          <w:kern w:val="36"/>
        </w:rPr>
        <w:br/>
      </w:r>
      <w:r w:rsidRPr="00B0792D">
        <w:rPr>
          <w:rFonts w:eastAsia="Times New Roman"/>
          <w:b/>
          <w:bCs/>
          <w:kern w:val="36"/>
          <w:lang w:val="vi-VN"/>
        </w:rPr>
        <w:t>ĐÁNH GIÁ, DỰ BÁO TÁC ĐỘNG MÔI TRƯỜNG CỦA DỰ ÁN</w:t>
      </w:r>
      <w:bookmarkStart w:id="1132" w:name="_Toc42784431"/>
      <w:bookmarkEnd w:id="1121"/>
      <w:bookmarkEnd w:id="1122"/>
      <w:bookmarkEnd w:id="1123"/>
      <w:bookmarkEnd w:id="1124"/>
      <w:bookmarkEnd w:id="1125"/>
      <w:bookmarkEnd w:id="1126"/>
      <w:bookmarkEnd w:id="1127"/>
      <w:bookmarkEnd w:id="1128"/>
      <w:bookmarkEnd w:id="1129"/>
      <w:bookmarkEnd w:id="1130"/>
      <w:bookmarkEnd w:id="1131"/>
      <w:r w:rsidR="00A71883" w:rsidRPr="00B0792D">
        <w:rPr>
          <w:rFonts w:eastAsia="Times New Roman"/>
          <w:b/>
          <w:bCs/>
          <w:kern w:val="36"/>
        </w:rPr>
        <w:t xml:space="preserve"> </w:t>
      </w:r>
      <w:r w:rsidRPr="00B0792D">
        <w:rPr>
          <w:rFonts w:eastAsia="Times New Roman"/>
          <w:b/>
          <w:bCs/>
          <w:kern w:val="36"/>
        </w:rPr>
        <w:t xml:space="preserve">VÀ </w:t>
      </w:r>
      <w:r w:rsidR="00C06081" w:rsidRPr="00B0792D">
        <w:rPr>
          <w:rFonts w:eastAsia="Times New Roman"/>
          <w:b/>
          <w:bCs/>
          <w:kern w:val="36"/>
        </w:rPr>
        <w:br/>
      </w:r>
      <w:r w:rsidRPr="00B0792D">
        <w:rPr>
          <w:rFonts w:eastAsia="Times New Roman"/>
          <w:b/>
          <w:bCs/>
          <w:kern w:val="36"/>
        </w:rPr>
        <w:t xml:space="preserve">ĐỀ XUẤT CÁC BIỆN PHÁP, CÔNG TRÌNH BẢO VỆ MÔI TRƯỜNG, </w:t>
      </w:r>
      <w:r w:rsidR="00C06081" w:rsidRPr="00B0792D">
        <w:rPr>
          <w:rFonts w:eastAsia="Times New Roman"/>
          <w:b/>
          <w:bCs/>
          <w:kern w:val="36"/>
        </w:rPr>
        <w:br/>
      </w:r>
      <w:r w:rsidRPr="00B0792D">
        <w:rPr>
          <w:rFonts w:eastAsia="Times New Roman"/>
          <w:b/>
          <w:bCs/>
          <w:kern w:val="36"/>
        </w:rPr>
        <w:t>ỨNG PHÓ VỚI SỰ CỐ MÔI TRƯỜNG</w:t>
      </w:r>
      <w:bookmarkEnd w:id="1119"/>
      <w:bookmarkEnd w:id="1120"/>
      <w:bookmarkEnd w:id="1132"/>
    </w:p>
    <w:p w:rsidR="00FA1435" w:rsidRPr="00B0792D" w:rsidRDefault="00FA1435" w:rsidP="005003E7">
      <w:pPr>
        <w:ind w:firstLine="0"/>
        <w:outlineLvl w:val="1"/>
        <w:rPr>
          <w:rFonts w:eastAsia="Times New Roman"/>
          <w:b/>
          <w:bCs/>
          <w:lang w:val="pt-BR"/>
        </w:rPr>
      </w:pPr>
      <w:bookmarkStart w:id="1133" w:name="_Toc525551317"/>
      <w:bookmarkStart w:id="1134" w:name="_Toc42784432"/>
      <w:bookmarkStart w:id="1135" w:name="_Toc43495857"/>
    </w:p>
    <w:p w:rsidR="00FA1435" w:rsidRPr="00B0792D" w:rsidRDefault="00FA1435" w:rsidP="005003E7">
      <w:pPr>
        <w:ind w:firstLine="0"/>
        <w:outlineLvl w:val="1"/>
        <w:rPr>
          <w:rFonts w:eastAsia="Times New Roman"/>
          <w:b/>
          <w:bCs/>
          <w:lang w:val="pt-BR"/>
        </w:rPr>
      </w:pPr>
    </w:p>
    <w:p w:rsidR="00E408B9" w:rsidRPr="00B0792D" w:rsidRDefault="00E408B9" w:rsidP="00F93D8E">
      <w:pPr>
        <w:spacing w:line="240" w:lineRule="auto"/>
        <w:ind w:firstLine="0"/>
        <w:outlineLvl w:val="1"/>
        <w:rPr>
          <w:rFonts w:eastAsia="Times New Roman"/>
          <w:b/>
          <w:bCs/>
        </w:rPr>
      </w:pPr>
      <w:bookmarkStart w:id="1136" w:name="_Toc115966982"/>
      <w:bookmarkStart w:id="1137" w:name="_Toc42784434"/>
      <w:bookmarkStart w:id="1138" w:name="_Toc43495859"/>
      <w:bookmarkStart w:id="1139" w:name="_Toc63403893"/>
      <w:bookmarkEnd w:id="1133"/>
      <w:bookmarkEnd w:id="1134"/>
      <w:bookmarkEnd w:id="1135"/>
      <w:r w:rsidRPr="00B0792D">
        <w:rPr>
          <w:rFonts w:eastAsia="Times New Roman"/>
          <w:b/>
          <w:bCs/>
        </w:rPr>
        <w:t>3.</w:t>
      </w:r>
      <w:r w:rsidR="00C82212" w:rsidRPr="00B0792D">
        <w:rPr>
          <w:rFonts w:eastAsia="Times New Roman"/>
          <w:b/>
          <w:bCs/>
        </w:rPr>
        <w:t>1</w:t>
      </w:r>
      <w:r w:rsidRPr="00B0792D">
        <w:rPr>
          <w:rFonts w:eastAsia="Times New Roman"/>
          <w:b/>
          <w:bCs/>
        </w:rPr>
        <w:t>. Đánh giá tác động và đề xuất các biện pháp, công trình bảo vệ môi trường trong giai đoạn thi công xây dựng</w:t>
      </w:r>
      <w:bookmarkEnd w:id="1136"/>
    </w:p>
    <w:p w:rsidR="00096AF4" w:rsidRPr="00B0792D" w:rsidRDefault="00096AF4" w:rsidP="00F93D8E">
      <w:pPr>
        <w:widowControl w:val="0"/>
        <w:spacing w:line="240" w:lineRule="auto"/>
        <w:ind w:firstLine="0"/>
        <w:outlineLvl w:val="2"/>
        <w:rPr>
          <w:rFonts w:eastAsia="Times New Roman"/>
          <w:b/>
          <w:bCs/>
          <w:i/>
          <w:lang w:val="vi-VN"/>
        </w:rPr>
      </w:pPr>
      <w:bookmarkStart w:id="1140" w:name="_Toc115966983"/>
      <w:r w:rsidRPr="00B0792D">
        <w:rPr>
          <w:rFonts w:eastAsia="Times New Roman"/>
          <w:b/>
          <w:bCs/>
          <w:i/>
        </w:rPr>
        <w:t>3.</w:t>
      </w:r>
      <w:r w:rsidR="00C82212" w:rsidRPr="00B0792D">
        <w:rPr>
          <w:rFonts w:eastAsia="Times New Roman"/>
          <w:b/>
          <w:bCs/>
          <w:i/>
        </w:rPr>
        <w:t>1</w:t>
      </w:r>
      <w:r w:rsidRPr="00B0792D">
        <w:rPr>
          <w:rFonts w:eastAsia="Times New Roman"/>
          <w:b/>
          <w:bCs/>
          <w:i/>
        </w:rPr>
        <w:t xml:space="preserve">.1. </w:t>
      </w:r>
      <w:r w:rsidRPr="00B0792D">
        <w:rPr>
          <w:rFonts w:eastAsia="Times New Roman"/>
          <w:b/>
          <w:bCs/>
          <w:i/>
          <w:lang w:val="vi-VN"/>
        </w:rPr>
        <w:t>Đánh giá, dự báo các tác động</w:t>
      </w:r>
      <w:bookmarkEnd w:id="1140"/>
    </w:p>
    <w:p w:rsidR="00DD7082" w:rsidRPr="00B0792D" w:rsidRDefault="00BE6E1F" w:rsidP="006011BC">
      <w:pPr>
        <w:spacing w:line="240" w:lineRule="auto"/>
      </w:pPr>
      <w:r w:rsidRPr="00B0792D">
        <w:rPr>
          <w:rFonts w:eastAsia="MS Mincho"/>
          <w:szCs w:val="28"/>
        </w:rPr>
        <w:t xml:space="preserve">Hoạt động giải phóng mặt bằng của Dự án là phát quang thảm thực vật hiện có trên khu đất Dự án. </w:t>
      </w:r>
      <w:r w:rsidRPr="00B0792D">
        <w:rPr>
          <w:rFonts w:eastAsia="MS Mincho"/>
          <w:szCs w:val="28"/>
          <w:lang w:val="vi-VN"/>
        </w:rPr>
        <w:t xml:space="preserve">Các nguồn gây tác động liên quan </w:t>
      </w:r>
      <w:r w:rsidRPr="00B0792D">
        <w:rPr>
          <w:rFonts w:eastAsia="MS Mincho"/>
          <w:szCs w:val="28"/>
        </w:rPr>
        <w:t>hoạt động giải phóng mặt bằng</w:t>
      </w:r>
      <w:r w:rsidRPr="00B0792D">
        <w:rPr>
          <w:rFonts w:eastAsia="MS Mincho"/>
          <w:szCs w:val="28"/>
          <w:lang w:val="vi-VN"/>
        </w:rPr>
        <w:t xml:space="preserve"> được tóm tắt và trình bày trong Bảng dưới đây:</w:t>
      </w:r>
    </w:p>
    <w:p w:rsidR="00DD7082" w:rsidRPr="00B0792D" w:rsidRDefault="00DD7082" w:rsidP="00DD7082">
      <w:pPr>
        <w:jc w:val="center"/>
        <w:rPr>
          <w:b/>
          <w:i/>
        </w:rPr>
      </w:pPr>
      <w:bookmarkStart w:id="1141" w:name="_Toc403069727"/>
      <w:bookmarkStart w:id="1142" w:name="_Toc39865935"/>
      <w:bookmarkStart w:id="1143" w:name="_Toc115967031"/>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1</w:t>
      </w:r>
      <w:r w:rsidRPr="00B0792D">
        <w:rPr>
          <w:b/>
          <w:i/>
        </w:rPr>
        <w:fldChar w:fldCharType="end"/>
      </w:r>
      <w:r w:rsidRPr="00B0792D">
        <w:rPr>
          <w:b/>
          <w:i/>
          <w:lang w:val="vi-VN"/>
        </w:rPr>
        <w:t xml:space="preserve"> </w:t>
      </w:r>
      <w:r w:rsidRPr="00B0792D">
        <w:rPr>
          <w:b/>
          <w:i/>
        </w:rPr>
        <w:t>Các nguồn tác động phát sinh trong giai đoạn thi công</w:t>
      </w:r>
      <w:bookmarkEnd w:id="1141"/>
      <w:bookmarkEnd w:id="1142"/>
      <w:bookmarkEnd w:id="1143"/>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708"/>
        <w:gridCol w:w="1521"/>
        <w:gridCol w:w="4603"/>
        <w:gridCol w:w="2694"/>
      </w:tblGrid>
      <w:tr w:rsidR="00BE6E1F" w:rsidRPr="00B0792D" w:rsidTr="001D0B2C">
        <w:trPr>
          <w:tblHeader/>
        </w:trPr>
        <w:tc>
          <w:tcPr>
            <w:tcW w:w="708" w:type="dxa"/>
            <w:shd w:val="clear" w:color="auto" w:fill="auto"/>
            <w:vAlign w:val="center"/>
          </w:tcPr>
          <w:p w:rsidR="00BE6E1F" w:rsidRPr="00B0792D" w:rsidRDefault="00BE6E1F" w:rsidP="00BE6E1F">
            <w:pPr>
              <w:spacing w:line="240" w:lineRule="auto"/>
              <w:ind w:firstLine="0"/>
              <w:jc w:val="center"/>
              <w:rPr>
                <w:b/>
                <w:lang w:val="vi-VN"/>
              </w:rPr>
            </w:pPr>
            <w:r w:rsidRPr="00B0792D">
              <w:rPr>
                <w:b/>
                <w:lang w:val="vi-VN"/>
              </w:rPr>
              <w:t>STT</w:t>
            </w:r>
          </w:p>
        </w:tc>
        <w:tc>
          <w:tcPr>
            <w:tcW w:w="1521" w:type="dxa"/>
            <w:tcBorders>
              <w:bottom w:val="single" w:sz="4" w:space="0" w:color="auto"/>
            </w:tcBorders>
            <w:shd w:val="clear" w:color="auto" w:fill="auto"/>
            <w:vAlign w:val="center"/>
          </w:tcPr>
          <w:p w:rsidR="00BE6E1F" w:rsidRPr="00B0792D" w:rsidRDefault="00BE6E1F" w:rsidP="00BE6E1F">
            <w:pPr>
              <w:spacing w:line="240" w:lineRule="auto"/>
              <w:ind w:firstLine="0"/>
              <w:jc w:val="center"/>
              <w:rPr>
                <w:b/>
              </w:rPr>
            </w:pPr>
            <w:r w:rsidRPr="00B0792D">
              <w:rPr>
                <w:b/>
              </w:rPr>
              <w:t>Nguồn tác động</w:t>
            </w:r>
          </w:p>
        </w:tc>
        <w:tc>
          <w:tcPr>
            <w:tcW w:w="4603" w:type="dxa"/>
            <w:tcBorders>
              <w:bottom w:val="single" w:sz="4" w:space="0" w:color="auto"/>
            </w:tcBorders>
            <w:shd w:val="clear" w:color="auto" w:fill="auto"/>
            <w:vAlign w:val="center"/>
          </w:tcPr>
          <w:p w:rsidR="00BE6E1F" w:rsidRPr="00B0792D" w:rsidRDefault="00BE6E1F" w:rsidP="00BE6E1F">
            <w:pPr>
              <w:spacing w:line="240" w:lineRule="auto"/>
              <w:ind w:firstLine="0"/>
              <w:jc w:val="center"/>
              <w:rPr>
                <w:b/>
              </w:rPr>
            </w:pPr>
            <w:r w:rsidRPr="00B0792D">
              <w:rPr>
                <w:b/>
              </w:rPr>
              <w:t>Hoạt động phát sinh</w:t>
            </w:r>
          </w:p>
        </w:tc>
        <w:tc>
          <w:tcPr>
            <w:tcW w:w="2694" w:type="dxa"/>
            <w:tcBorders>
              <w:bottom w:val="single" w:sz="4" w:space="0" w:color="auto"/>
            </w:tcBorders>
            <w:vAlign w:val="center"/>
          </w:tcPr>
          <w:p w:rsidR="00BE6E1F" w:rsidRPr="00B0792D" w:rsidRDefault="00BE6E1F" w:rsidP="00BE6E1F">
            <w:pPr>
              <w:spacing w:line="240" w:lineRule="auto"/>
              <w:ind w:firstLine="0"/>
              <w:jc w:val="center"/>
              <w:rPr>
                <w:b/>
              </w:rPr>
            </w:pPr>
            <w:r w:rsidRPr="00B0792D">
              <w:rPr>
                <w:b/>
              </w:rPr>
              <w:t>Đối tượng chịu tác động</w:t>
            </w:r>
          </w:p>
        </w:tc>
      </w:tr>
      <w:tr w:rsidR="00BE6E1F" w:rsidRPr="00B0792D" w:rsidTr="001D0B2C">
        <w:tc>
          <w:tcPr>
            <w:tcW w:w="708" w:type="dxa"/>
            <w:vAlign w:val="center"/>
          </w:tcPr>
          <w:p w:rsidR="00BE6E1F" w:rsidRPr="00B0792D" w:rsidRDefault="00BE6E1F" w:rsidP="00BE6E1F">
            <w:pPr>
              <w:spacing w:line="240" w:lineRule="auto"/>
              <w:ind w:firstLine="0"/>
              <w:jc w:val="center"/>
              <w:rPr>
                <w:lang w:val="vi-VN"/>
              </w:rPr>
            </w:pPr>
            <w:r w:rsidRPr="00B0792D">
              <w:rPr>
                <w:b/>
                <w:lang w:val="vi-VN"/>
              </w:rPr>
              <w:t>1</w:t>
            </w:r>
          </w:p>
        </w:tc>
        <w:tc>
          <w:tcPr>
            <w:tcW w:w="8818" w:type="dxa"/>
            <w:gridSpan w:val="3"/>
            <w:vAlign w:val="center"/>
          </w:tcPr>
          <w:p w:rsidR="00BE6E1F" w:rsidRPr="00B0792D" w:rsidRDefault="00BE6E1F" w:rsidP="00BE6E1F">
            <w:pPr>
              <w:spacing w:line="240" w:lineRule="auto"/>
              <w:ind w:firstLine="0"/>
              <w:rPr>
                <w:rFonts w:eastAsia="Calibri"/>
                <w:spacing w:val="-8"/>
                <w:lang w:val="af-ZA"/>
              </w:rPr>
            </w:pPr>
            <w:r w:rsidRPr="00B0792D">
              <w:rPr>
                <w:b/>
                <w:lang w:val="vi-VN"/>
              </w:rPr>
              <w:t>Nguồn tác động liên quan đến chất thải</w:t>
            </w:r>
          </w:p>
        </w:tc>
      </w:tr>
      <w:tr w:rsidR="00BE6E1F" w:rsidRPr="00B0792D" w:rsidTr="001D0B2C">
        <w:tc>
          <w:tcPr>
            <w:tcW w:w="708" w:type="dxa"/>
            <w:vAlign w:val="center"/>
          </w:tcPr>
          <w:p w:rsidR="00BE6E1F" w:rsidRPr="00B0792D" w:rsidRDefault="00BE6E1F" w:rsidP="00BE6E1F">
            <w:pPr>
              <w:spacing w:line="240" w:lineRule="auto"/>
              <w:ind w:firstLine="0"/>
              <w:jc w:val="center"/>
              <w:rPr>
                <w:lang w:val="vi-VN"/>
              </w:rPr>
            </w:pPr>
            <w:r w:rsidRPr="00B0792D">
              <w:rPr>
                <w:lang w:val="vi-VN"/>
              </w:rPr>
              <w:t>1.1</w:t>
            </w:r>
          </w:p>
        </w:tc>
        <w:tc>
          <w:tcPr>
            <w:tcW w:w="1521" w:type="dxa"/>
            <w:vAlign w:val="center"/>
          </w:tcPr>
          <w:p w:rsidR="00BE6E1F" w:rsidRPr="00B0792D" w:rsidRDefault="00BE6E1F" w:rsidP="00BE6E1F">
            <w:pPr>
              <w:spacing w:line="240" w:lineRule="auto"/>
              <w:ind w:firstLine="0"/>
            </w:pPr>
            <w:r w:rsidRPr="00B0792D">
              <w:t>Bụi và khí thải</w:t>
            </w:r>
          </w:p>
        </w:tc>
        <w:tc>
          <w:tcPr>
            <w:tcW w:w="4603" w:type="dxa"/>
            <w:vAlign w:val="center"/>
          </w:tcPr>
          <w:p w:rsidR="00BE6E1F" w:rsidRPr="00B0792D" w:rsidRDefault="00BE6E1F" w:rsidP="00BE6E1F">
            <w:pPr>
              <w:spacing w:line="240" w:lineRule="auto"/>
              <w:ind w:firstLine="0"/>
              <w:rPr>
                <w:spacing w:val="-4"/>
              </w:rPr>
            </w:pPr>
            <w:r w:rsidRPr="00B0792D">
              <w:rPr>
                <w:spacing w:val="-4"/>
              </w:rPr>
              <w:t>Bụi và khí thải từ dọn dẹp mặt bằng và vận chuyển sinh khối ra ngoài Dự án</w:t>
            </w:r>
          </w:p>
        </w:tc>
        <w:tc>
          <w:tcPr>
            <w:tcW w:w="2694" w:type="dxa"/>
            <w:vMerge w:val="restart"/>
            <w:vAlign w:val="center"/>
          </w:tcPr>
          <w:p w:rsidR="00BE6E1F" w:rsidRPr="00B0792D" w:rsidRDefault="00BE6E1F" w:rsidP="00BE6E1F">
            <w:pPr>
              <w:spacing w:line="240" w:lineRule="auto"/>
              <w:ind w:firstLine="0"/>
              <w:rPr>
                <w:spacing w:val="-4"/>
                <w:lang w:val="vi-VN"/>
              </w:rPr>
            </w:pPr>
            <w:r w:rsidRPr="00B0792D">
              <w:rPr>
                <w:rFonts w:eastAsia="Calibri"/>
                <w:spacing w:val="-8"/>
                <w:lang w:val="af-ZA"/>
              </w:rPr>
              <w:t>Môi trường tại khu vực Dự án, công nhân tham gia giải phóng mặt bằng</w:t>
            </w:r>
          </w:p>
        </w:tc>
      </w:tr>
      <w:tr w:rsidR="00BE6E1F" w:rsidRPr="00B0792D" w:rsidTr="001D0B2C">
        <w:tc>
          <w:tcPr>
            <w:tcW w:w="708" w:type="dxa"/>
            <w:vAlign w:val="center"/>
          </w:tcPr>
          <w:p w:rsidR="00BE6E1F" w:rsidRPr="00B0792D" w:rsidRDefault="00BE6E1F" w:rsidP="00BE6E1F">
            <w:pPr>
              <w:spacing w:line="240" w:lineRule="auto"/>
              <w:ind w:firstLine="0"/>
              <w:jc w:val="center"/>
              <w:rPr>
                <w:lang w:val="vi-VN"/>
              </w:rPr>
            </w:pPr>
            <w:r w:rsidRPr="00B0792D">
              <w:rPr>
                <w:lang w:val="vi-VN"/>
              </w:rPr>
              <w:t>1.2</w:t>
            </w:r>
          </w:p>
        </w:tc>
        <w:tc>
          <w:tcPr>
            <w:tcW w:w="1521" w:type="dxa"/>
            <w:vAlign w:val="center"/>
          </w:tcPr>
          <w:p w:rsidR="00BE6E1F" w:rsidRPr="00B0792D" w:rsidRDefault="00BE6E1F" w:rsidP="00BE6E1F">
            <w:pPr>
              <w:spacing w:line="240" w:lineRule="auto"/>
              <w:ind w:firstLine="0"/>
            </w:pPr>
            <w:r w:rsidRPr="00B0792D">
              <w:t>Nước thải</w:t>
            </w:r>
          </w:p>
        </w:tc>
        <w:tc>
          <w:tcPr>
            <w:tcW w:w="4603" w:type="dxa"/>
            <w:vAlign w:val="center"/>
          </w:tcPr>
          <w:p w:rsidR="00BE6E1F" w:rsidRPr="00B0792D" w:rsidRDefault="00BE6E1F" w:rsidP="00BE6E1F">
            <w:pPr>
              <w:spacing w:line="240" w:lineRule="auto"/>
              <w:ind w:firstLine="0"/>
              <w:rPr>
                <w:spacing w:val="-4"/>
              </w:rPr>
            </w:pPr>
            <w:r w:rsidRPr="00B0792D">
              <w:rPr>
                <w:spacing w:val="-4"/>
              </w:rPr>
              <w:t>Hoạt động sinh hoạt của công nhân tại Dự án</w:t>
            </w:r>
          </w:p>
        </w:tc>
        <w:tc>
          <w:tcPr>
            <w:tcW w:w="2694" w:type="dxa"/>
            <w:vMerge/>
          </w:tcPr>
          <w:p w:rsidR="00BE6E1F" w:rsidRPr="00B0792D" w:rsidRDefault="00BE6E1F" w:rsidP="00BE6E1F">
            <w:pPr>
              <w:spacing w:line="240" w:lineRule="auto"/>
              <w:ind w:firstLine="0"/>
              <w:rPr>
                <w:spacing w:val="-4"/>
              </w:rPr>
            </w:pPr>
          </w:p>
        </w:tc>
      </w:tr>
      <w:tr w:rsidR="00BE6E1F" w:rsidRPr="00B0792D" w:rsidTr="001D0B2C">
        <w:trPr>
          <w:trHeight w:val="1772"/>
        </w:trPr>
        <w:tc>
          <w:tcPr>
            <w:tcW w:w="708" w:type="dxa"/>
            <w:vAlign w:val="center"/>
          </w:tcPr>
          <w:p w:rsidR="00BE6E1F" w:rsidRPr="00B0792D" w:rsidRDefault="00BE6E1F" w:rsidP="00BE6E1F">
            <w:pPr>
              <w:spacing w:line="240" w:lineRule="auto"/>
              <w:ind w:firstLine="0"/>
              <w:jc w:val="center"/>
            </w:pPr>
            <w:r w:rsidRPr="00B0792D">
              <w:t>1.3</w:t>
            </w:r>
          </w:p>
        </w:tc>
        <w:tc>
          <w:tcPr>
            <w:tcW w:w="1521" w:type="dxa"/>
            <w:vAlign w:val="center"/>
          </w:tcPr>
          <w:p w:rsidR="00BE6E1F" w:rsidRPr="00B0792D" w:rsidRDefault="00BE6E1F" w:rsidP="00BE6E1F">
            <w:pPr>
              <w:spacing w:line="240" w:lineRule="auto"/>
              <w:ind w:firstLine="0"/>
            </w:pPr>
            <w:r w:rsidRPr="00B0792D">
              <w:t xml:space="preserve">Chất thải rắn </w:t>
            </w:r>
          </w:p>
        </w:tc>
        <w:tc>
          <w:tcPr>
            <w:tcW w:w="4603" w:type="dxa"/>
            <w:vAlign w:val="center"/>
          </w:tcPr>
          <w:p w:rsidR="00BE6E1F" w:rsidRPr="00B0792D" w:rsidRDefault="00BE6E1F" w:rsidP="00BE6E1F">
            <w:pPr>
              <w:spacing w:line="240" w:lineRule="auto"/>
              <w:ind w:firstLine="0"/>
              <w:rPr>
                <w:spacing w:val="-4"/>
              </w:rPr>
            </w:pPr>
          </w:p>
          <w:p w:rsidR="00BE6E1F" w:rsidRPr="00B0792D" w:rsidRDefault="00BE6E1F" w:rsidP="00BE6E1F">
            <w:pPr>
              <w:spacing w:line="240" w:lineRule="auto"/>
              <w:ind w:firstLine="0"/>
              <w:rPr>
                <w:spacing w:val="-4"/>
              </w:rPr>
            </w:pPr>
            <w:r w:rsidRPr="00B0792D">
              <w:rPr>
                <w:spacing w:val="-4"/>
              </w:rPr>
              <w:t>Chặt, đào bỏ cây cối, dọn dẹp mặt bằng.</w:t>
            </w:r>
          </w:p>
          <w:p w:rsidR="00BE6E1F" w:rsidRPr="00B0792D" w:rsidRDefault="00BE6E1F" w:rsidP="00BE6E1F">
            <w:pPr>
              <w:spacing w:line="240" w:lineRule="auto"/>
              <w:ind w:firstLine="0"/>
              <w:rPr>
                <w:spacing w:val="-4"/>
              </w:rPr>
            </w:pPr>
          </w:p>
        </w:tc>
        <w:tc>
          <w:tcPr>
            <w:tcW w:w="2694" w:type="dxa"/>
            <w:vMerge/>
          </w:tcPr>
          <w:p w:rsidR="00BE6E1F" w:rsidRPr="00B0792D" w:rsidRDefault="00BE6E1F" w:rsidP="00BE6E1F">
            <w:pPr>
              <w:spacing w:line="240" w:lineRule="auto"/>
              <w:ind w:firstLine="0"/>
              <w:rPr>
                <w:spacing w:val="-4"/>
              </w:rPr>
            </w:pPr>
          </w:p>
        </w:tc>
      </w:tr>
      <w:tr w:rsidR="00BE6E1F" w:rsidRPr="00B0792D" w:rsidTr="001D0B2C">
        <w:tc>
          <w:tcPr>
            <w:tcW w:w="708" w:type="dxa"/>
            <w:vAlign w:val="center"/>
          </w:tcPr>
          <w:p w:rsidR="00BE6E1F" w:rsidRPr="00B0792D" w:rsidRDefault="00BE6E1F" w:rsidP="00BE6E1F">
            <w:pPr>
              <w:spacing w:line="240" w:lineRule="auto"/>
              <w:ind w:firstLine="0"/>
              <w:jc w:val="center"/>
            </w:pPr>
            <w:r w:rsidRPr="00B0792D">
              <w:rPr>
                <w:b/>
                <w:lang w:val="vi-VN"/>
              </w:rPr>
              <w:t>2</w:t>
            </w:r>
          </w:p>
        </w:tc>
        <w:tc>
          <w:tcPr>
            <w:tcW w:w="8818" w:type="dxa"/>
            <w:gridSpan w:val="3"/>
            <w:vAlign w:val="center"/>
          </w:tcPr>
          <w:p w:rsidR="00BE6E1F" w:rsidRPr="00B0792D" w:rsidRDefault="00BE6E1F" w:rsidP="00BE6E1F">
            <w:pPr>
              <w:spacing w:line="240" w:lineRule="auto"/>
              <w:ind w:firstLine="0"/>
              <w:rPr>
                <w:rFonts w:eastAsia="MS Mincho"/>
                <w:lang w:val="af-ZA"/>
              </w:rPr>
            </w:pPr>
            <w:r w:rsidRPr="00B0792D">
              <w:rPr>
                <w:b/>
                <w:lang w:val="vi-VN"/>
              </w:rPr>
              <w:t>Nguồn tác động không liên quan đến chất thải</w:t>
            </w:r>
          </w:p>
        </w:tc>
      </w:tr>
      <w:tr w:rsidR="00BE6E1F" w:rsidRPr="00B0792D" w:rsidTr="001D0B2C">
        <w:tc>
          <w:tcPr>
            <w:tcW w:w="708" w:type="dxa"/>
            <w:vAlign w:val="center"/>
          </w:tcPr>
          <w:p w:rsidR="00BE6E1F" w:rsidRPr="00B0792D" w:rsidRDefault="00BE6E1F" w:rsidP="00BE6E1F">
            <w:pPr>
              <w:spacing w:line="240" w:lineRule="auto"/>
              <w:ind w:firstLine="0"/>
              <w:jc w:val="center"/>
            </w:pPr>
            <w:r w:rsidRPr="00B0792D">
              <w:t>2.1</w:t>
            </w:r>
          </w:p>
        </w:tc>
        <w:tc>
          <w:tcPr>
            <w:tcW w:w="1521" w:type="dxa"/>
            <w:vAlign w:val="center"/>
          </w:tcPr>
          <w:p w:rsidR="00BE6E1F" w:rsidRPr="00B0792D" w:rsidRDefault="00BE6E1F" w:rsidP="00BE6E1F">
            <w:pPr>
              <w:spacing w:line="240" w:lineRule="auto"/>
              <w:ind w:firstLine="0"/>
            </w:pPr>
            <w:r w:rsidRPr="00B0792D">
              <w:t>Tiếng ồn, rung</w:t>
            </w:r>
          </w:p>
        </w:tc>
        <w:tc>
          <w:tcPr>
            <w:tcW w:w="4603" w:type="dxa"/>
            <w:vAlign w:val="center"/>
          </w:tcPr>
          <w:p w:rsidR="00BE6E1F" w:rsidRPr="00B0792D" w:rsidRDefault="00BE6E1F" w:rsidP="00BE6E1F">
            <w:pPr>
              <w:spacing w:line="240" w:lineRule="auto"/>
              <w:ind w:firstLine="0"/>
              <w:rPr>
                <w:spacing w:val="-4"/>
              </w:rPr>
            </w:pPr>
            <w:r w:rsidRPr="00B0792D">
              <w:rPr>
                <w:spacing w:val="-4"/>
              </w:rPr>
              <w:t xml:space="preserve">-Từ máy móc thi công </w:t>
            </w:r>
          </w:p>
        </w:tc>
        <w:tc>
          <w:tcPr>
            <w:tcW w:w="2694" w:type="dxa"/>
          </w:tcPr>
          <w:p w:rsidR="00BE6E1F" w:rsidRPr="00B0792D" w:rsidRDefault="00BE6E1F" w:rsidP="00BE6E1F">
            <w:pPr>
              <w:spacing w:line="240" w:lineRule="auto"/>
              <w:ind w:firstLine="0"/>
              <w:rPr>
                <w:spacing w:val="-4"/>
                <w:lang w:val="vi-VN"/>
              </w:rPr>
            </w:pPr>
            <w:r w:rsidRPr="00B0792D">
              <w:rPr>
                <w:rFonts w:eastAsia="MS Mincho"/>
                <w:lang w:val="af-ZA"/>
              </w:rPr>
              <w:t>Công nhân thi công, môi trường khu vực Dự án.</w:t>
            </w:r>
          </w:p>
        </w:tc>
      </w:tr>
    </w:tbl>
    <w:p w:rsidR="00E408B9" w:rsidRPr="00B0792D" w:rsidRDefault="00E408B9" w:rsidP="00E408B9">
      <w:pPr>
        <w:widowControl w:val="0"/>
        <w:spacing w:before="120" w:line="288" w:lineRule="auto"/>
        <w:ind w:firstLine="0"/>
        <w:rPr>
          <w:rFonts w:eastAsia="MS Mincho"/>
          <w:i/>
          <w:w w:val="96"/>
        </w:rPr>
      </w:pPr>
      <w:r w:rsidRPr="00B0792D">
        <w:rPr>
          <w:rFonts w:eastAsia="MS Mincho"/>
          <w:i/>
          <w:w w:val="96"/>
        </w:rPr>
        <w:t>3.</w:t>
      </w:r>
      <w:r w:rsidR="0067711F" w:rsidRPr="00B0792D">
        <w:rPr>
          <w:rFonts w:eastAsia="MS Mincho"/>
          <w:i/>
          <w:w w:val="96"/>
        </w:rPr>
        <w:t>1</w:t>
      </w:r>
      <w:r w:rsidRPr="00B0792D">
        <w:rPr>
          <w:rFonts w:eastAsia="MS Mincho"/>
          <w:i/>
          <w:w w:val="96"/>
        </w:rPr>
        <w:t>.1.1. Các tác động có liên quan đến chất thải</w:t>
      </w:r>
    </w:p>
    <w:p w:rsidR="00DD7082" w:rsidRPr="00B0792D" w:rsidRDefault="00E408B9" w:rsidP="006E184F">
      <w:pPr>
        <w:spacing w:line="240" w:lineRule="auto"/>
        <w:rPr>
          <w:i/>
        </w:rPr>
      </w:pPr>
      <w:r w:rsidRPr="00B0792D">
        <w:rPr>
          <w:i/>
        </w:rPr>
        <w:t xml:space="preserve">a. </w:t>
      </w:r>
      <w:r w:rsidR="00DD7082" w:rsidRPr="00B0792D">
        <w:rPr>
          <w:i/>
        </w:rPr>
        <w:t>Tác động đến môi trường không khí</w:t>
      </w:r>
    </w:p>
    <w:p w:rsidR="0067711F" w:rsidRPr="00B0792D" w:rsidRDefault="0067711F" w:rsidP="0067711F">
      <w:pPr>
        <w:spacing w:line="240" w:lineRule="auto"/>
        <w:rPr>
          <w:b/>
          <w:u w:val="single"/>
        </w:rPr>
      </w:pPr>
      <w:r w:rsidRPr="00B0792D">
        <w:rPr>
          <w:rFonts w:eastAsia="Calibri"/>
          <w:b/>
          <w:i/>
          <w:szCs w:val="28"/>
          <w:u w:val="single"/>
        </w:rPr>
        <w:t xml:space="preserve">* </w:t>
      </w:r>
      <w:r w:rsidRPr="00B0792D">
        <w:rPr>
          <w:b/>
          <w:i/>
          <w:spacing w:val="-2"/>
          <w:szCs w:val="28"/>
          <w:u w:val="single"/>
        </w:rPr>
        <w:t xml:space="preserve">Bụi phát sinh từ quá trình chặt bỏ, </w:t>
      </w:r>
      <w:r w:rsidRPr="00B0792D">
        <w:rPr>
          <w:rFonts w:hint="eastAsia"/>
          <w:b/>
          <w:i/>
          <w:spacing w:val="-2"/>
          <w:szCs w:val="28"/>
          <w:u w:val="single"/>
        </w:rPr>
        <w:t>đ</w:t>
      </w:r>
      <w:r w:rsidRPr="00B0792D">
        <w:rPr>
          <w:b/>
          <w:i/>
          <w:spacing w:val="-2"/>
          <w:szCs w:val="28"/>
          <w:u w:val="single"/>
        </w:rPr>
        <w:t>ào gốc cây:</w:t>
      </w:r>
    </w:p>
    <w:p w:rsidR="0067711F" w:rsidRPr="00B0792D" w:rsidRDefault="0067711F" w:rsidP="00103701">
      <w:pPr>
        <w:widowControl w:val="0"/>
        <w:spacing w:line="240" w:lineRule="auto"/>
        <w:rPr>
          <w:bCs/>
          <w:spacing w:val="-4"/>
          <w:szCs w:val="28"/>
          <w:lang w:val="vi-VN"/>
        </w:rPr>
      </w:pPr>
      <w:r w:rsidRPr="00B0792D">
        <w:rPr>
          <w:bCs/>
          <w:spacing w:val="-4"/>
          <w:szCs w:val="28"/>
          <w:lang w:val="vi-VN"/>
        </w:rPr>
        <w:t xml:space="preserve">Hoạt động chặt bỏ, đào gốc </w:t>
      </w:r>
      <w:r w:rsidR="00103701" w:rsidRPr="00B0792D">
        <w:rPr>
          <w:bCs/>
          <w:spacing w:val="-4"/>
          <w:szCs w:val="28"/>
        </w:rPr>
        <w:t>thảm thực vật</w:t>
      </w:r>
      <w:r w:rsidRPr="00B0792D">
        <w:rPr>
          <w:bCs/>
          <w:spacing w:val="-4"/>
          <w:szCs w:val="28"/>
          <w:lang w:val="vi-VN"/>
        </w:rPr>
        <w:t xml:space="preserve"> nằm trong phạm vi Dự án sẽ làm phát sinh một lượng bụi vào môi trường không khí, lượng bụi này phát sinh chủ yếu do quá trình chặt bỏ cây phi lao bằng cưa cầm tay và quá trình sử dụng máy xúc để đào gốc cây. Do mật độ </w:t>
      </w:r>
      <w:r w:rsidR="00103701" w:rsidRPr="00B0792D">
        <w:rPr>
          <w:bCs/>
          <w:spacing w:val="-4"/>
          <w:szCs w:val="28"/>
        </w:rPr>
        <w:t>thảm thực vật tại khu vực thực hiện Dự án thấp</w:t>
      </w:r>
      <w:r w:rsidRPr="00B0792D">
        <w:rPr>
          <w:bCs/>
          <w:spacing w:val="-4"/>
          <w:szCs w:val="28"/>
          <w:lang w:val="vi-VN"/>
        </w:rPr>
        <w:t xml:space="preserve">, diện tích khu đất </w:t>
      </w:r>
      <w:r w:rsidRPr="00B0792D">
        <w:rPr>
          <w:bCs/>
          <w:spacing w:val="-4"/>
          <w:szCs w:val="28"/>
        </w:rPr>
        <w:t>D</w:t>
      </w:r>
      <w:r w:rsidRPr="00B0792D">
        <w:rPr>
          <w:bCs/>
          <w:spacing w:val="-4"/>
          <w:szCs w:val="28"/>
          <w:lang w:val="vi-VN"/>
        </w:rPr>
        <w:t xml:space="preserve">ự án rộng, thông thoáng và được thực hiện theo hình thức cuốn chiếu từ </w:t>
      </w:r>
      <w:r w:rsidR="001D0B2C" w:rsidRPr="00B0792D">
        <w:rPr>
          <w:bCs/>
          <w:spacing w:val="-4"/>
          <w:szCs w:val="28"/>
        </w:rPr>
        <w:t>Nam lên Băc</w:t>
      </w:r>
      <w:r w:rsidRPr="00B0792D">
        <w:rPr>
          <w:bCs/>
          <w:spacing w:val="-4"/>
          <w:szCs w:val="28"/>
          <w:lang w:val="vi-VN"/>
        </w:rPr>
        <w:t xml:space="preserve"> nên</w:t>
      </w:r>
      <w:r w:rsidRPr="00B0792D">
        <w:rPr>
          <w:spacing w:val="-4"/>
          <w:szCs w:val="28"/>
          <w:lang w:val="vi-VN"/>
        </w:rPr>
        <w:t xml:space="preserve"> lượng bụi phát sinh không đáng kể, </w:t>
      </w:r>
      <w:r w:rsidRPr="00B0792D">
        <w:rPr>
          <w:bCs/>
          <w:spacing w:val="-4"/>
          <w:szCs w:val="28"/>
          <w:lang w:val="vi-VN"/>
        </w:rPr>
        <w:t>chỉ phát sinh tức thời trong thời gian ngắn, phạm vi ảnh hưởng nhỏ, chỉ ảnh hưởng trực tiếp đến người tham gia chặt bỏ cây.</w:t>
      </w:r>
      <w:r w:rsidR="00103701" w:rsidRPr="00B0792D">
        <w:rPr>
          <w:bCs/>
          <w:spacing w:val="-4"/>
          <w:szCs w:val="28"/>
        </w:rPr>
        <w:t xml:space="preserve"> </w:t>
      </w:r>
      <w:r w:rsidRPr="00B0792D">
        <w:rPr>
          <w:bCs/>
          <w:lang w:val="vi-VN"/>
        </w:rPr>
        <w:t xml:space="preserve">Bụi đáng kể trong và sau khi chặt bỏ cây là bụi do gió cuốn nền đất sau khi nền đất bị mất đi lớp thực vật bảo vệ. </w:t>
      </w:r>
    </w:p>
    <w:p w:rsidR="0067711F" w:rsidRPr="00B0792D" w:rsidRDefault="0067711F" w:rsidP="0067711F">
      <w:pPr>
        <w:widowControl w:val="0"/>
        <w:spacing w:line="240" w:lineRule="auto"/>
        <w:rPr>
          <w:szCs w:val="28"/>
          <w:shd w:val="clear" w:color="auto" w:fill="FFFFFF"/>
          <w:lang w:val="vi-VN"/>
        </w:rPr>
      </w:pPr>
      <w:r w:rsidRPr="00B0792D">
        <w:rPr>
          <w:szCs w:val="28"/>
          <w:shd w:val="clear" w:color="auto" w:fill="FFFFFF"/>
          <w:lang w:val="vi-VN"/>
        </w:rPr>
        <w:t xml:space="preserve">Hiện tại, </w:t>
      </w:r>
      <w:r w:rsidR="00103701" w:rsidRPr="00B0792D">
        <w:rPr>
          <w:szCs w:val="28"/>
          <w:shd w:val="clear" w:color="auto" w:fill="FFFFFF"/>
        </w:rPr>
        <w:t>Dự án nằm trong khu công nghiệp Bắc Đồng Hới nên có nhiều công ty, nhà máy xung quanh khu vực thực hiện Dự án</w:t>
      </w:r>
      <w:r w:rsidRPr="00B0792D">
        <w:rPr>
          <w:szCs w:val="28"/>
          <w:shd w:val="clear" w:color="auto" w:fill="FFFFFF"/>
          <w:lang w:val="vi-VN"/>
        </w:rPr>
        <w:t xml:space="preserve">. Vì vậy, Chủ đầu tư sẽ chú trọng phối hợp với nhà thầu thi công để giảm thiểu tác động của bụi đến khu vực </w:t>
      </w:r>
      <w:r w:rsidR="00103701" w:rsidRPr="00B0792D">
        <w:rPr>
          <w:szCs w:val="28"/>
          <w:shd w:val="clear" w:color="auto" w:fill="FFFFFF"/>
        </w:rPr>
        <w:t>xung quanh</w:t>
      </w:r>
      <w:r w:rsidRPr="00B0792D">
        <w:rPr>
          <w:szCs w:val="28"/>
          <w:shd w:val="clear" w:color="auto" w:fill="FFFFFF"/>
        </w:rPr>
        <w:t xml:space="preserve"> </w:t>
      </w:r>
      <w:r w:rsidRPr="00B0792D">
        <w:rPr>
          <w:szCs w:val="28"/>
          <w:shd w:val="clear" w:color="auto" w:fill="FFFFFF"/>
          <w:lang w:val="vi-VN"/>
        </w:rPr>
        <w:t xml:space="preserve">và người </w:t>
      </w:r>
      <w:r w:rsidR="00103701" w:rsidRPr="00B0792D">
        <w:rPr>
          <w:szCs w:val="28"/>
          <w:shd w:val="clear" w:color="auto" w:fill="FFFFFF"/>
        </w:rPr>
        <w:t>lao động làm việc tại các công ty, nhà máy lân cận</w:t>
      </w:r>
      <w:r w:rsidRPr="00B0792D">
        <w:rPr>
          <w:szCs w:val="28"/>
          <w:shd w:val="clear" w:color="auto" w:fill="FFFFFF"/>
          <w:lang w:val="vi-VN"/>
        </w:rPr>
        <w:t>.</w:t>
      </w:r>
    </w:p>
    <w:p w:rsidR="00DD7082" w:rsidRPr="00B0792D" w:rsidRDefault="00CD03C3" w:rsidP="006E184F">
      <w:pPr>
        <w:spacing w:line="240" w:lineRule="auto"/>
        <w:rPr>
          <w:b/>
          <w:i/>
          <w:u w:val="single"/>
        </w:rPr>
      </w:pPr>
      <w:r w:rsidRPr="00B0792D">
        <w:rPr>
          <w:b/>
          <w:i/>
          <w:u w:val="single"/>
        </w:rPr>
        <w:t>*</w:t>
      </w:r>
      <w:r w:rsidR="006E184F" w:rsidRPr="00B0792D">
        <w:rPr>
          <w:b/>
          <w:i/>
          <w:u w:val="single"/>
        </w:rPr>
        <w:t xml:space="preserve"> </w:t>
      </w:r>
      <w:r w:rsidR="00DD7082" w:rsidRPr="00B0792D">
        <w:rPr>
          <w:b/>
          <w:i/>
          <w:u w:val="single"/>
        </w:rPr>
        <w:t>Bụi từ hoạt động đào phong hóa</w:t>
      </w:r>
      <w:r w:rsidR="006E184F" w:rsidRPr="00B0792D">
        <w:rPr>
          <w:b/>
          <w:i/>
          <w:u w:val="single"/>
        </w:rPr>
        <w:t>:</w:t>
      </w:r>
    </w:p>
    <w:p w:rsidR="00FF02E8" w:rsidRPr="00B0792D" w:rsidRDefault="00FF02E8" w:rsidP="00FF02E8">
      <w:pPr>
        <w:widowControl w:val="0"/>
        <w:rPr>
          <w:lang w:val="vi-VN"/>
        </w:rPr>
      </w:pPr>
      <w:bookmarkStart w:id="1144" w:name="_Toc25067952"/>
      <w:bookmarkStart w:id="1145" w:name="_Toc26965596"/>
      <w:bookmarkStart w:id="1146" w:name="_Toc28938898"/>
      <w:bookmarkStart w:id="1147" w:name="_Toc29192412"/>
      <w:r w:rsidRPr="00B0792D">
        <w:rPr>
          <w:lang w:val="vi-VN"/>
        </w:rPr>
        <w:lastRenderedPageBreak/>
        <w:t>Quá trình cải tạo đất diễn ra ngay sau khi thực hiện bóc dỡ lớp đất bề mặt phong hóa nên các tác động đến môi trường không khí của hai quá trình này được đánh giá gộp chung.</w:t>
      </w:r>
      <w:bookmarkEnd w:id="1144"/>
      <w:bookmarkEnd w:id="1145"/>
      <w:bookmarkEnd w:id="1146"/>
      <w:bookmarkEnd w:id="1147"/>
    </w:p>
    <w:p w:rsidR="00FF02E8" w:rsidRPr="00B0792D" w:rsidRDefault="00FF02E8" w:rsidP="00FF02E8">
      <w:pPr>
        <w:widowControl w:val="0"/>
        <w:ind w:firstLine="680"/>
        <w:rPr>
          <w:szCs w:val="28"/>
          <w:lang w:val="pt-BR"/>
        </w:rPr>
      </w:pPr>
      <w:r w:rsidRPr="00B0792D">
        <w:rPr>
          <w:szCs w:val="28"/>
          <w:lang w:val="es-ES"/>
        </w:rPr>
        <w:t xml:space="preserve">Đặc trưng ô nhiễm của việc </w:t>
      </w:r>
      <w:r w:rsidRPr="00B0792D">
        <w:rPr>
          <w:lang w:val="vi-VN"/>
        </w:rPr>
        <w:t xml:space="preserve">cải tạo </w:t>
      </w:r>
      <w:r w:rsidRPr="00B0792D">
        <w:rPr>
          <w:szCs w:val="28"/>
          <w:lang w:val="es-ES"/>
        </w:rPr>
        <w:t xml:space="preserve">đất là phát sinh rất nhiều bụi đặc biệt là trong những ngày trời khô nóng và có gió. </w:t>
      </w:r>
      <w:r w:rsidRPr="00B0792D">
        <w:rPr>
          <w:szCs w:val="28"/>
          <w:lang w:val="vi-VN"/>
        </w:rPr>
        <w:t>C</w:t>
      </w:r>
      <w:r w:rsidRPr="00B0792D">
        <w:rPr>
          <w:szCs w:val="28"/>
          <w:lang w:val="es-ES"/>
        </w:rPr>
        <w:t xml:space="preserve">ông suất </w:t>
      </w:r>
      <w:r w:rsidRPr="00B0792D">
        <w:rPr>
          <w:lang w:val="vi-VN"/>
        </w:rPr>
        <w:t xml:space="preserve">cải tạo </w:t>
      </w:r>
      <w:r w:rsidRPr="00B0792D">
        <w:rPr>
          <w:szCs w:val="28"/>
          <w:lang w:val="vi-VN"/>
        </w:rPr>
        <w:t xml:space="preserve">đất của Dự án là </w:t>
      </w:r>
      <w:r w:rsidR="00C6169E" w:rsidRPr="00B0792D">
        <w:t>46.354,17</w:t>
      </w:r>
      <w:r w:rsidRPr="00B0792D">
        <w:rPr>
          <w:lang w:val="vi-VN"/>
        </w:rPr>
        <w:t xml:space="preserve"> </w:t>
      </w:r>
      <w:r w:rsidRPr="00B0792D">
        <w:rPr>
          <w:szCs w:val="28"/>
          <w:lang w:val="es-ES"/>
        </w:rPr>
        <w:t>m</w:t>
      </w:r>
      <w:r w:rsidRPr="00B0792D">
        <w:rPr>
          <w:szCs w:val="28"/>
          <w:vertAlign w:val="superscript"/>
          <w:lang w:val="es-ES"/>
        </w:rPr>
        <w:t>3</w:t>
      </w:r>
      <w:r w:rsidRPr="00B0792D">
        <w:rPr>
          <w:szCs w:val="28"/>
          <w:vertAlign w:val="superscript"/>
          <w:lang w:val="vi-VN"/>
        </w:rPr>
        <w:t xml:space="preserve"> </w:t>
      </w:r>
      <w:r w:rsidRPr="00B0792D">
        <w:rPr>
          <w:szCs w:val="28"/>
          <w:lang w:val="vi-VN"/>
        </w:rPr>
        <w:t xml:space="preserve">đất (bao gồm cả khối lượng đất phủ bề mặt), </w:t>
      </w:r>
      <w:r w:rsidRPr="00B0792D">
        <w:rPr>
          <w:szCs w:val="28"/>
          <w:lang w:val="pt-BR"/>
        </w:rPr>
        <w:t xml:space="preserve">tương đương </w:t>
      </w:r>
      <w:r w:rsidR="00C6169E" w:rsidRPr="00B0792D">
        <w:rPr>
          <w:szCs w:val="28"/>
        </w:rPr>
        <w:t>64.895,838</w:t>
      </w:r>
      <w:r w:rsidRPr="00B0792D">
        <w:rPr>
          <w:szCs w:val="28"/>
          <w:lang w:val="pt-BR"/>
        </w:rPr>
        <w:t xml:space="preserve"> tấn (1m</w:t>
      </w:r>
      <w:r w:rsidRPr="00B0792D">
        <w:rPr>
          <w:szCs w:val="28"/>
          <w:vertAlign w:val="superscript"/>
          <w:lang w:val="pt-BR"/>
        </w:rPr>
        <w:t>3</w:t>
      </w:r>
      <w:r w:rsidRPr="00B0792D">
        <w:rPr>
          <w:szCs w:val="28"/>
          <w:lang w:val="pt-BR"/>
        </w:rPr>
        <w:t xml:space="preserve"> đất tương ứng với 1,4 tấn - </w:t>
      </w:r>
      <w:r w:rsidRPr="00B0792D">
        <w:rPr>
          <w:szCs w:val="28"/>
          <w:lang w:val="fo-FO"/>
        </w:rPr>
        <w:t xml:space="preserve">Theo số liệu </w:t>
      </w:r>
      <w:r w:rsidRPr="00B0792D">
        <w:rPr>
          <w:i/>
          <w:iCs/>
          <w:szCs w:val="28"/>
          <w:lang w:val="fo-FO"/>
        </w:rPr>
        <w:t>Sổ tay thực hành kết cấu Dự án - Đại học Kiến trúc Thành phố Hồ Chí Minh</w:t>
      </w:r>
      <w:r w:rsidRPr="00B0792D">
        <w:rPr>
          <w:szCs w:val="28"/>
          <w:lang w:val="pt-BR"/>
        </w:rPr>
        <w:t xml:space="preserve">). </w:t>
      </w:r>
    </w:p>
    <w:p w:rsidR="00FF02E8" w:rsidRPr="00B0792D" w:rsidRDefault="00FF02E8" w:rsidP="00FF02E8">
      <w:pPr>
        <w:widowControl w:val="0"/>
        <w:spacing w:line="288" w:lineRule="auto"/>
        <w:rPr>
          <w:szCs w:val="28"/>
          <w:lang w:val="vi-VN"/>
        </w:rPr>
      </w:pPr>
      <w:r w:rsidRPr="00B0792D">
        <w:rPr>
          <w:szCs w:val="28"/>
          <w:lang w:val="de-DE"/>
        </w:rPr>
        <w:t xml:space="preserve">Theo tài liệu của Viện khoa học công nghệ xây dựng - Bộ xây dựng về xác định hệ số ô nhiễm do hoạt động đào, đắp 01 tấn đất đá thì lượng bụi phát sinh trung bình là 0,134 kg/tấn </w:t>
      </w:r>
      <w:r w:rsidRPr="00B0792D">
        <w:rPr>
          <w:i/>
          <w:szCs w:val="28"/>
          <w:lang w:val="de-DE"/>
        </w:rPr>
        <w:t>(hệ số ô nhiễm bụi)</w:t>
      </w:r>
      <w:r w:rsidRPr="00B0792D">
        <w:rPr>
          <w:szCs w:val="28"/>
          <w:lang w:val="de-DE"/>
        </w:rPr>
        <w:t xml:space="preserve">. </w:t>
      </w:r>
    </w:p>
    <w:p w:rsidR="00FF02E8" w:rsidRPr="00B0792D" w:rsidRDefault="00FF02E8" w:rsidP="00FF02E8">
      <w:pPr>
        <w:widowControl w:val="0"/>
        <w:spacing w:line="288" w:lineRule="auto"/>
        <w:rPr>
          <w:szCs w:val="28"/>
          <w:lang w:val="es-ES"/>
        </w:rPr>
      </w:pPr>
      <w:r w:rsidRPr="00B0792D">
        <w:rPr>
          <w:szCs w:val="28"/>
          <w:lang w:val="vi-VN"/>
        </w:rPr>
        <w:t xml:space="preserve">Thời gian </w:t>
      </w:r>
      <w:r w:rsidRPr="00B0792D">
        <w:rPr>
          <w:szCs w:val="28"/>
          <w:lang w:val="es-ES"/>
        </w:rPr>
        <w:t xml:space="preserve">cải tạo đất </w:t>
      </w:r>
      <w:r w:rsidRPr="00B0792D">
        <w:rPr>
          <w:szCs w:val="28"/>
          <w:lang w:val="vi-VN"/>
        </w:rPr>
        <w:t xml:space="preserve">hạ độ cao </w:t>
      </w:r>
      <w:r w:rsidRPr="00B0792D">
        <w:rPr>
          <w:szCs w:val="28"/>
          <w:lang w:val="es-ES"/>
        </w:rPr>
        <w:t xml:space="preserve">là </w:t>
      </w:r>
      <w:r w:rsidR="00C6169E" w:rsidRPr="00B0792D">
        <w:rPr>
          <w:szCs w:val="28"/>
          <w:lang w:val="es-ES"/>
        </w:rPr>
        <w:t>30</w:t>
      </w:r>
      <w:r w:rsidRPr="00B0792D">
        <w:rPr>
          <w:szCs w:val="28"/>
          <w:lang w:val="es-ES"/>
        </w:rPr>
        <w:t xml:space="preserve"> ngày, mỗi ngày làm việc 8h. Vậy, tại khu vực cải tạo</w:t>
      </w:r>
      <w:r w:rsidRPr="00B0792D">
        <w:rPr>
          <w:szCs w:val="28"/>
          <w:lang w:val="vi-VN"/>
        </w:rPr>
        <w:t xml:space="preserve"> đất</w:t>
      </w:r>
      <w:r w:rsidRPr="00B0792D">
        <w:rPr>
          <w:szCs w:val="28"/>
          <w:lang w:val="es-ES"/>
        </w:rPr>
        <w:t xml:space="preserve">, tải lượng bụi </w:t>
      </w:r>
      <w:r w:rsidRPr="00B0792D">
        <w:rPr>
          <w:i/>
          <w:iCs/>
          <w:szCs w:val="28"/>
          <w:lang w:val="es-ES"/>
        </w:rPr>
        <w:t>(trong trường hợp không thực hiện các biện pháp giảm thiểu thích hợp)</w:t>
      </w:r>
      <w:r w:rsidRPr="00B0792D">
        <w:rPr>
          <w:szCs w:val="28"/>
          <w:lang w:val="es-ES"/>
        </w:rPr>
        <w:t xml:space="preserve"> phát thải vào môi trường không khí là: </w:t>
      </w:r>
    </w:p>
    <w:p w:rsidR="00FF02E8" w:rsidRPr="00B0792D" w:rsidRDefault="00FF02E8" w:rsidP="00FF02E8">
      <w:pPr>
        <w:widowControl w:val="0"/>
        <w:spacing w:line="288" w:lineRule="auto"/>
        <w:ind w:firstLine="0"/>
        <w:jc w:val="center"/>
        <w:rPr>
          <w:szCs w:val="28"/>
          <w:lang w:val="vi-VN"/>
        </w:rPr>
      </w:pPr>
      <w:r w:rsidRPr="00B0792D">
        <w:rPr>
          <w:szCs w:val="28"/>
          <w:lang w:val="es-ES"/>
        </w:rPr>
        <w:t xml:space="preserve">E = </w:t>
      </w:r>
      <w:r w:rsidR="00C6169E" w:rsidRPr="00B0792D">
        <w:rPr>
          <w:szCs w:val="28"/>
        </w:rPr>
        <w:t>64.895,838</w:t>
      </w:r>
      <w:r w:rsidRPr="00B0792D">
        <w:rPr>
          <w:szCs w:val="28"/>
          <w:lang w:val="es-ES"/>
        </w:rPr>
        <w:t>tấn/năm x 0,</w:t>
      </w:r>
      <w:r w:rsidRPr="00B0792D">
        <w:rPr>
          <w:szCs w:val="28"/>
          <w:lang w:val="vi-VN"/>
        </w:rPr>
        <w:t>13</w:t>
      </w:r>
      <w:r w:rsidRPr="00B0792D">
        <w:rPr>
          <w:szCs w:val="28"/>
          <w:lang w:val="es-ES"/>
        </w:rPr>
        <w:t xml:space="preserve">4 kg/tấn = </w:t>
      </w:r>
      <w:r w:rsidR="00C6169E" w:rsidRPr="00B0792D">
        <w:rPr>
          <w:szCs w:val="28"/>
        </w:rPr>
        <w:t>8.696,04</w:t>
      </w:r>
      <w:r w:rsidRPr="00B0792D">
        <w:rPr>
          <w:szCs w:val="28"/>
          <w:lang w:val="es-ES"/>
        </w:rPr>
        <w:t xml:space="preserve">kg/năm = </w:t>
      </w:r>
      <w:r w:rsidR="00C6169E" w:rsidRPr="00B0792D">
        <w:rPr>
          <w:szCs w:val="28"/>
        </w:rPr>
        <w:t>23,82</w:t>
      </w:r>
      <w:r w:rsidRPr="00B0792D">
        <w:rPr>
          <w:szCs w:val="28"/>
          <w:lang w:val="vi-VN"/>
        </w:rPr>
        <w:t xml:space="preserve"> </w:t>
      </w:r>
      <w:r w:rsidRPr="00B0792D">
        <w:rPr>
          <w:szCs w:val="28"/>
          <w:lang w:val="es-ES"/>
        </w:rPr>
        <w:t xml:space="preserve">kg bụi/ngày </w:t>
      </w:r>
    </w:p>
    <w:p w:rsidR="00FF02E8" w:rsidRPr="00B0792D" w:rsidRDefault="00FF02E8" w:rsidP="00FF02E8">
      <w:pPr>
        <w:widowControl w:val="0"/>
        <w:spacing w:line="312" w:lineRule="auto"/>
        <w:ind w:firstLine="562"/>
        <w:rPr>
          <w:szCs w:val="28"/>
          <w:lang w:val="vi-VN"/>
        </w:rPr>
      </w:pPr>
      <w:r w:rsidRPr="00B0792D">
        <w:rPr>
          <w:szCs w:val="28"/>
          <w:lang w:val="es-ES"/>
        </w:rPr>
        <w:t xml:space="preserve">= </w:t>
      </w:r>
      <w:r w:rsidRPr="00B0792D">
        <w:rPr>
          <w:szCs w:val="28"/>
          <w:lang w:val="vi-VN"/>
        </w:rPr>
        <w:t>0,</w:t>
      </w:r>
      <w:r w:rsidR="00C6169E" w:rsidRPr="00B0792D">
        <w:rPr>
          <w:szCs w:val="28"/>
        </w:rPr>
        <w:t>99</w:t>
      </w:r>
      <w:r w:rsidRPr="00B0792D">
        <w:rPr>
          <w:szCs w:val="28"/>
          <w:lang w:val="vi-VN"/>
        </w:rPr>
        <w:t xml:space="preserve"> </w:t>
      </w:r>
      <w:r w:rsidRPr="00B0792D">
        <w:rPr>
          <w:szCs w:val="28"/>
          <w:lang w:val="es-ES"/>
        </w:rPr>
        <w:t xml:space="preserve">kg/h = </w:t>
      </w:r>
      <w:r w:rsidR="00C6169E" w:rsidRPr="00B0792D">
        <w:rPr>
          <w:szCs w:val="28"/>
        </w:rPr>
        <w:t>280</w:t>
      </w:r>
      <w:r w:rsidRPr="00B0792D">
        <w:rPr>
          <w:szCs w:val="28"/>
          <w:lang w:val="vi-VN"/>
        </w:rPr>
        <w:t>m</w:t>
      </w:r>
      <w:r w:rsidRPr="00B0792D">
        <w:rPr>
          <w:szCs w:val="28"/>
          <w:lang w:val="es-ES"/>
        </w:rPr>
        <w:t xml:space="preserve">g/s, với diện tích đất bóc bề mặt là </w:t>
      </w:r>
      <w:r w:rsidR="00C6169E" w:rsidRPr="00B0792D">
        <w:rPr>
          <w:szCs w:val="28"/>
        </w:rPr>
        <w:t>21.796,26</w:t>
      </w:r>
      <w:r w:rsidRPr="00B0792D">
        <w:rPr>
          <w:szCs w:val="28"/>
          <w:lang w:val="vi-VN"/>
        </w:rPr>
        <w:t>m</w:t>
      </w:r>
      <w:r w:rsidRPr="00B0792D">
        <w:rPr>
          <w:szCs w:val="28"/>
          <w:vertAlign w:val="superscript"/>
          <w:lang w:val="vi-VN"/>
        </w:rPr>
        <w:t>2</w:t>
      </w:r>
      <w:r w:rsidRPr="00B0792D">
        <w:rPr>
          <w:szCs w:val="28"/>
          <w:lang w:val="es-ES"/>
        </w:rPr>
        <w:t xml:space="preserve">, </w:t>
      </w:r>
      <w:r w:rsidRPr="00B0792D">
        <w:rPr>
          <w:szCs w:val="28"/>
          <w:lang w:val="es-ES"/>
        </w:rPr>
        <w:br/>
        <w:t xml:space="preserve">chúng tôi tính được lưu lượng phát thải (M) là: </w:t>
      </w:r>
      <w:r w:rsidRPr="00B0792D">
        <w:rPr>
          <w:szCs w:val="28"/>
          <w:lang w:val="es-ES"/>
        </w:rPr>
        <w:tab/>
      </w:r>
      <w:r w:rsidRPr="00B0792D">
        <w:rPr>
          <w:szCs w:val="28"/>
          <w:lang w:val="es-ES"/>
        </w:rPr>
        <w:tab/>
      </w:r>
      <w:r w:rsidRPr="00B0792D">
        <w:rPr>
          <w:szCs w:val="28"/>
          <w:lang w:val="es-ES"/>
        </w:rPr>
        <w:tab/>
      </w:r>
    </w:p>
    <w:p w:rsidR="00FF02E8" w:rsidRPr="00B0792D" w:rsidRDefault="00FF02E8" w:rsidP="00FF02E8">
      <w:pPr>
        <w:widowControl w:val="0"/>
        <w:spacing w:line="312" w:lineRule="auto"/>
        <w:ind w:left="720" w:firstLine="720"/>
        <w:rPr>
          <w:szCs w:val="28"/>
          <w:lang w:val="vi-VN"/>
        </w:rPr>
      </w:pPr>
      <w:r w:rsidRPr="00B0792D">
        <w:rPr>
          <w:szCs w:val="28"/>
          <w:lang w:val="es-ES"/>
        </w:rPr>
        <w:t xml:space="preserve">M = </w:t>
      </w:r>
      <w:r w:rsidRPr="00B0792D">
        <w:rPr>
          <w:szCs w:val="28"/>
          <w:lang w:val="vi-VN"/>
        </w:rPr>
        <w:t>280</w:t>
      </w:r>
      <w:r w:rsidRPr="00B0792D">
        <w:rPr>
          <w:szCs w:val="28"/>
          <w:lang w:val="es-ES"/>
        </w:rPr>
        <w:t xml:space="preserve"> mg/s : </w:t>
      </w:r>
      <w:r w:rsidR="00C6169E" w:rsidRPr="00B0792D">
        <w:rPr>
          <w:szCs w:val="28"/>
        </w:rPr>
        <w:t>21.796,26</w:t>
      </w:r>
      <w:r w:rsidRPr="00B0792D">
        <w:rPr>
          <w:szCs w:val="28"/>
          <w:lang w:val="vi-VN"/>
        </w:rPr>
        <w:t>m</w:t>
      </w:r>
      <w:r w:rsidRPr="00B0792D">
        <w:rPr>
          <w:szCs w:val="28"/>
          <w:vertAlign w:val="superscript"/>
          <w:lang w:val="vi-VN"/>
        </w:rPr>
        <w:t xml:space="preserve">2 </w:t>
      </w:r>
      <w:r w:rsidRPr="00B0792D">
        <w:rPr>
          <w:szCs w:val="28"/>
          <w:lang w:val="es-ES"/>
        </w:rPr>
        <w:t xml:space="preserve">=  </w:t>
      </w:r>
      <w:r w:rsidRPr="00B0792D">
        <w:rPr>
          <w:szCs w:val="28"/>
          <w:lang w:val="vi-VN"/>
        </w:rPr>
        <w:t>0,0</w:t>
      </w:r>
      <w:r w:rsidR="00C6169E" w:rsidRPr="00B0792D">
        <w:rPr>
          <w:szCs w:val="28"/>
        </w:rPr>
        <w:t>19</w:t>
      </w:r>
      <w:r w:rsidRPr="00B0792D">
        <w:rPr>
          <w:szCs w:val="28"/>
          <w:lang w:val="es-ES"/>
        </w:rPr>
        <w:t>mg/m</w:t>
      </w:r>
      <w:r w:rsidRPr="00B0792D">
        <w:rPr>
          <w:szCs w:val="28"/>
          <w:vertAlign w:val="superscript"/>
          <w:lang w:val="es-ES"/>
        </w:rPr>
        <w:t>2</w:t>
      </w:r>
      <w:r w:rsidRPr="00B0792D">
        <w:rPr>
          <w:szCs w:val="28"/>
          <w:lang w:val="es-ES"/>
        </w:rPr>
        <w:t>/s.</w:t>
      </w:r>
    </w:p>
    <w:p w:rsidR="00FF02E8" w:rsidRPr="00B0792D" w:rsidRDefault="00FF02E8" w:rsidP="00FF02E8">
      <w:pPr>
        <w:widowControl w:val="0"/>
        <w:ind w:firstLine="562"/>
        <w:rPr>
          <w:spacing w:val="-8"/>
          <w:szCs w:val="28"/>
          <w:lang w:val="es-ES" w:eastAsia="en-GB"/>
        </w:rPr>
      </w:pPr>
      <w:r w:rsidRPr="00B0792D">
        <w:rPr>
          <w:bCs/>
          <w:szCs w:val="28"/>
          <w:lang w:val="vi-VN"/>
        </w:rPr>
        <w:t>Nồng độ bụi phát sinh từ quá trình tận thu đất san lấp phát thải vào môi trường được tính theo công thức sau</w:t>
      </w:r>
      <w:r w:rsidRPr="00B0792D">
        <w:rPr>
          <w:i/>
          <w:spacing w:val="-8"/>
          <w:szCs w:val="28"/>
          <w:lang w:val="es-ES" w:eastAsia="en-GB"/>
        </w:rPr>
        <w:t>( Ô nhiễm không khí và xử lý khí thải – Trần Ngọc Chấn):</w:t>
      </w:r>
    </w:p>
    <w:p w:rsidR="00FF02E8" w:rsidRPr="00B0792D" w:rsidRDefault="00FF02E8" w:rsidP="00FF02E8">
      <w:pPr>
        <w:widowControl w:val="0"/>
        <w:ind w:left="2160" w:firstLine="720"/>
        <w:rPr>
          <w:iCs/>
          <w:spacing w:val="6"/>
          <w:szCs w:val="28"/>
          <w:lang w:val="pl-PL"/>
        </w:rPr>
      </w:pPr>
      <w:r w:rsidRPr="00B0792D">
        <w:rPr>
          <w:szCs w:val="28"/>
          <w:lang w:val="vi-VN"/>
        </w:rPr>
        <w:t>C =</w:t>
      </w:r>
      <w:r w:rsidRPr="00B0792D">
        <w:rPr>
          <w:szCs w:val="28"/>
          <w:lang w:val="pl-PL"/>
        </w:rPr>
        <w:t xml:space="preserve"> C</w:t>
      </w:r>
      <w:r w:rsidRPr="00B0792D">
        <w:rPr>
          <w:szCs w:val="28"/>
          <w:vertAlign w:val="subscript"/>
          <w:lang w:val="pl-PL"/>
        </w:rPr>
        <w:t>0</w:t>
      </w:r>
      <w:r w:rsidRPr="00B0792D">
        <w:rPr>
          <w:szCs w:val="28"/>
          <w:lang w:val="pl-PL"/>
        </w:rPr>
        <w:t xml:space="preserve"> + (M*L)/(u*H) </w:t>
      </w:r>
    </w:p>
    <w:p w:rsidR="00FF02E8" w:rsidRPr="00B0792D" w:rsidRDefault="00FF02E8" w:rsidP="00FF02E8">
      <w:pPr>
        <w:widowControl w:val="0"/>
        <w:ind w:firstLine="562"/>
        <w:rPr>
          <w:iCs/>
          <w:spacing w:val="6"/>
          <w:szCs w:val="28"/>
          <w:lang w:val="pl-PL"/>
        </w:rPr>
      </w:pPr>
      <w:r w:rsidRPr="00B0792D">
        <w:rPr>
          <w:iCs/>
          <w:spacing w:val="6"/>
          <w:szCs w:val="28"/>
          <w:lang w:val="pl-PL"/>
        </w:rPr>
        <w:t>     Trong đó :</w:t>
      </w:r>
    </w:p>
    <w:p w:rsidR="00FF02E8" w:rsidRPr="00B0792D" w:rsidRDefault="00FF02E8" w:rsidP="00FF02E8">
      <w:pPr>
        <w:widowControl w:val="0"/>
        <w:ind w:firstLine="562"/>
        <w:rPr>
          <w:iCs/>
          <w:spacing w:val="6"/>
          <w:szCs w:val="28"/>
          <w:lang w:val="pl-PL"/>
        </w:rPr>
      </w:pPr>
      <w:r w:rsidRPr="00B0792D">
        <w:rPr>
          <w:iCs/>
          <w:spacing w:val="6"/>
          <w:szCs w:val="28"/>
          <w:lang w:val="pl-PL"/>
        </w:rPr>
        <w:t>     </w:t>
      </w:r>
      <w:r w:rsidRPr="00B0792D">
        <w:rPr>
          <w:iCs/>
          <w:spacing w:val="6"/>
          <w:szCs w:val="28"/>
          <w:lang w:val="pl-PL"/>
        </w:rPr>
        <w:tab/>
      </w:r>
      <w:r w:rsidRPr="00B0792D">
        <w:rPr>
          <w:iCs/>
          <w:spacing w:val="6"/>
          <w:szCs w:val="28"/>
          <w:lang w:val="pl-PL"/>
        </w:rPr>
        <w:tab/>
        <w:t>M : Lưu lượng phát thải (mg/m</w:t>
      </w:r>
      <w:r w:rsidRPr="00B0792D">
        <w:rPr>
          <w:iCs/>
          <w:spacing w:val="6"/>
          <w:szCs w:val="28"/>
          <w:vertAlign w:val="superscript"/>
          <w:lang w:val="pl-PL"/>
        </w:rPr>
        <w:t>2</w:t>
      </w:r>
      <w:r w:rsidRPr="00B0792D">
        <w:rPr>
          <w:iCs/>
          <w:spacing w:val="6"/>
          <w:szCs w:val="28"/>
          <w:lang w:val="pl-PL"/>
        </w:rPr>
        <w:t>.s);</w:t>
      </w:r>
    </w:p>
    <w:p w:rsidR="00FF02E8" w:rsidRPr="00B0792D" w:rsidRDefault="00FF02E8" w:rsidP="00FF02E8">
      <w:pPr>
        <w:widowControl w:val="0"/>
        <w:ind w:firstLine="562"/>
        <w:rPr>
          <w:iCs/>
          <w:spacing w:val="6"/>
          <w:szCs w:val="28"/>
          <w:lang w:val="pl-PL"/>
        </w:rPr>
      </w:pPr>
      <w:r w:rsidRPr="00B0792D">
        <w:rPr>
          <w:iCs/>
          <w:spacing w:val="6"/>
          <w:szCs w:val="28"/>
          <w:lang w:val="pl-PL"/>
        </w:rPr>
        <w:t>     </w:t>
      </w:r>
      <w:r w:rsidRPr="00B0792D">
        <w:rPr>
          <w:iCs/>
          <w:spacing w:val="6"/>
          <w:szCs w:val="28"/>
          <w:lang w:val="pl-PL"/>
        </w:rPr>
        <w:tab/>
      </w:r>
      <w:r w:rsidRPr="00B0792D">
        <w:rPr>
          <w:iCs/>
          <w:spacing w:val="6"/>
          <w:szCs w:val="28"/>
          <w:lang w:val="pl-PL"/>
        </w:rPr>
        <w:tab/>
        <w:t>L : Chiều dài khu vực Dự án (m);</w:t>
      </w:r>
    </w:p>
    <w:p w:rsidR="00FF02E8" w:rsidRPr="00B0792D" w:rsidRDefault="00FF02E8" w:rsidP="00FF02E8">
      <w:pPr>
        <w:widowControl w:val="0"/>
        <w:ind w:firstLine="562"/>
        <w:rPr>
          <w:iCs/>
          <w:spacing w:val="6"/>
          <w:szCs w:val="28"/>
          <w:lang w:val="vi-VN"/>
        </w:rPr>
      </w:pPr>
      <w:r w:rsidRPr="00B0792D">
        <w:rPr>
          <w:iCs/>
          <w:spacing w:val="6"/>
          <w:szCs w:val="28"/>
          <w:lang w:val="pl-PL"/>
        </w:rPr>
        <w:t>     </w:t>
      </w:r>
      <w:r w:rsidRPr="00B0792D">
        <w:rPr>
          <w:iCs/>
          <w:spacing w:val="6"/>
          <w:szCs w:val="28"/>
          <w:lang w:val="pl-PL"/>
        </w:rPr>
        <w:tab/>
      </w:r>
      <w:r w:rsidRPr="00B0792D">
        <w:rPr>
          <w:iCs/>
          <w:spacing w:val="6"/>
          <w:szCs w:val="28"/>
          <w:lang w:val="pl-PL"/>
        </w:rPr>
        <w:tab/>
        <w:t>u : Vận tốc gió (m/s);</w:t>
      </w:r>
    </w:p>
    <w:p w:rsidR="00FF02E8" w:rsidRPr="00B0792D" w:rsidRDefault="00FF02E8" w:rsidP="00FF02E8">
      <w:pPr>
        <w:widowControl w:val="0"/>
        <w:ind w:firstLine="562"/>
        <w:rPr>
          <w:iCs/>
          <w:spacing w:val="6"/>
          <w:szCs w:val="28"/>
          <w:lang w:val="vi-VN"/>
        </w:rPr>
      </w:pPr>
      <w:r w:rsidRPr="00B0792D">
        <w:rPr>
          <w:iCs/>
          <w:spacing w:val="6"/>
          <w:szCs w:val="28"/>
          <w:lang w:val="pl-PL"/>
        </w:rPr>
        <w:t>     </w:t>
      </w:r>
      <w:r w:rsidRPr="00B0792D">
        <w:rPr>
          <w:iCs/>
          <w:spacing w:val="6"/>
          <w:szCs w:val="28"/>
          <w:lang w:val="pl-PL"/>
        </w:rPr>
        <w:tab/>
      </w:r>
      <w:r w:rsidRPr="00B0792D">
        <w:rPr>
          <w:iCs/>
          <w:spacing w:val="6"/>
          <w:szCs w:val="28"/>
          <w:lang w:val="pl-PL"/>
        </w:rPr>
        <w:tab/>
        <w:t>H : Độ cao xáo trộn cực đại (m).</w:t>
      </w:r>
    </w:p>
    <w:p w:rsidR="00FF02E8" w:rsidRPr="00B0792D" w:rsidRDefault="00FF02E8" w:rsidP="00FF02E8">
      <w:pPr>
        <w:widowControl w:val="0"/>
        <w:ind w:left="1440" w:firstLine="720"/>
        <w:rPr>
          <w:iCs/>
          <w:spacing w:val="6"/>
          <w:szCs w:val="28"/>
          <w:lang w:val="pl-PL"/>
        </w:rPr>
      </w:pPr>
      <w:r w:rsidRPr="00B0792D">
        <w:rPr>
          <w:iCs/>
          <w:spacing w:val="6"/>
          <w:szCs w:val="28"/>
          <w:lang w:val="pl-PL"/>
        </w:rPr>
        <w:t>C</w:t>
      </w:r>
      <w:r w:rsidRPr="00B0792D">
        <w:rPr>
          <w:iCs/>
          <w:spacing w:val="6"/>
          <w:szCs w:val="28"/>
          <w:vertAlign w:val="subscript"/>
          <w:lang w:val="pl-PL"/>
        </w:rPr>
        <w:t>0</w:t>
      </w:r>
      <w:r w:rsidRPr="00B0792D">
        <w:rPr>
          <w:iCs/>
          <w:spacing w:val="6"/>
          <w:szCs w:val="28"/>
          <w:lang w:val="pl-PL"/>
        </w:rPr>
        <w:t>: Nồng độ bụi môi trường nền</w:t>
      </w:r>
    </w:p>
    <w:p w:rsidR="00FF02E8" w:rsidRPr="00B0792D" w:rsidRDefault="00FF02E8" w:rsidP="00FF02E8">
      <w:pPr>
        <w:widowControl w:val="0"/>
        <w:ind w:firstLine="0"/>
        <w:jc w:val="center"/>
        <w:rPr>
          <w:b/>
          <w:i/>
        </w:rPr>
      </w:pPr>
      <w:bookmarkStart w:id="1148" w:name="_Toc36638560"/>
      <w:bookmarkStart w:id="1149" w:name="_Toc47806990"/>
      <w:bookmarkStart w:id="1150" w:name="_Toc115967032"/>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2</w:t>
      </w:r>
      <w:r w:rsidRPr="00B0792D">
        <w:rPr>
          <w:b/>
          <w:i/>
        </w:rPr>
        <w:fldChar w:fldCharType="end"/>
      </w:r>
      <w:r w:rsidRPr="00B0792D">
        <w:rPr>
          <w:b/>
          <w:i/>
        </w:rPr>
        <w:t xml:space="preserve">. </w:t>
      </w:r>
      <w:r w:rsidRPr="00B0792D">
        <w:rPr>
          <w:b/>
          <w:bCs/>
          <w:i/>
          <w:lang w:val="vi-VN" w:eastAsia="en-GB"/>
        </w:rPr>
        <w:t xml:space="preserve">Nồng độ bụi </w:t>
      </w:r>
      <w:r w:rsidRPr="00B0792D">
        <w:rPr>
          <w:b/>
          <w:bCs/>
          <w:i/>
          <w:lang w:val="pl-PL" w:eastAsia="en-GB"/>
        </w:rPr>
        <w:t>phát sinh trong quá trình</w:t>
      </w:r>
      <w:r w:rsidRPr="00B0792D">
        <w:rPr>
          <w:b/>
          <w:i/>
        </w:rPr>
        <w:t xml:space="preserve"> tận thu đất</w:t>
      </w:r>
      <w:bookmarkEnd w:id="1148"/>
      <w:bookmarkEnd w:id="1149"/>
      <w:bookmarkEnd w:id="1150"/>
    </w:p>
    <w:tbl>
      <w:tblPr>
        <w:tblW w:w="9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4"/>
        <w:gridCol w:w="1196"/>
        <w:gridCol w:w="622"/>
        <w:gridCol w:w="516"/>
        <w:gridCol w:w="750"/>
        <w:gridCol w:w="563"/>
        <w:gridCol w:w="857"/>
        <w:gridCol w:w="770"/>
        <w:gridCol w:w="1080"/>
        <w:gridCol w:w="1625"/>
        <w:gridCol w:w="1083"/>
      </w:tblGrid>
      <w:tr w:rsidR="00FF02E8" w:rsidRPr="00B0792D" w:rsidTr="00AA61AF">
        <w:trPr>
          <w:trHeight w:val="332"/>
          <w:jc w:val="center"/>
        </w:trPr>
        <w:tc>
          <w:tcPr>
            <w:tcW w:w="1054" w:type="dxa"/>
            <w:vMerge w:val="restart"/>
            <w:vAlign w:val="center"/>
          </w:tcPr>
          <w:p w:rsidR="00FF02E8" w:rsidRPr="00B0792D" w:rsidRDefault="00FF02E8" w:rsidP="00AA61AF">
            <w:pPr>
              <w:widowControl w:val="0"/>
              <w:ind w:right="-125" w:firstLine="0"/>
              <w:jc w:val="center"/>
              <w:rPr>
                <w:b/>
                <w:sz w:val="24"/>
                <w:lang w:val="nl-NL"/>
              </w:rPr>
            </w:pPr>
            <w:r w:rsidRPr="00B0792D">
              <w:rPr>
                <w:b/>
                <w:sz w:val="24"/>
                <w:lang w:val="nl-NL"/>
              </w:rPr>
              <w:t>Hoạt động</w:t>
            </w:r>
          </w:p>
        </w:tc>
        <w:tc>
          <w:tcPr>
            <w:tcW w:w="1190" w:type="dxa"/>
            <w:vMerge w:val="restart"/>
            <w:vAlign w:val="center"/>
          </w:tcPr>
          <w:p w:rsidR="00FF02E8" w:rsidRPr="00B0792D" w:rsidRDefault="00FF02E8" w:rsidP="00AA61AF">
            <w:pPr>
              <w:widowControl w:val="0"/>
              <w:ind w:right="-130" w:firstLine="0"/>
              <w:jc w:val="center"/>
              <w:rPr>
                <w:b/>
                <w:sz w:val="24"/>
                <w:lang w:val="nl-NL"/>
              </w:rPr>
            </w:pPr>
            <w:r w:rsidRPr="00B0792D">
              <w:rPr>
                <w:b/>
                <w:bCs/>
                <w:sz w:val="24"/>
              </w:rPr>
              <w:t>Tải lượng bụi (mg/m</w:t>
            </w:r>
            <w:r w:rsidRPr="00B0792D">
              <w:rPr>
                <w:b/>
                <w:bCs/>
                <w:sz w:val="24"/>
                <w:vertAlign w:val="superscript"/>
              </w:rPr>
              <w:t>2</w:t>
            </w:r>
            <w:r w:rsidRPr="00B0792D">
              <w:rPr>
                <w:b/>
                <w:bCs/>
                <w:sz w:val="24"/>
              </w:rPr>
              <w:t>.s)</w:t>
            </w:r>
          </w:p>
        </w:tc>
        <w:tc>
          <w:tcPr>
            <w:tcW w:w="3045" w:type="dxa"/>
            <w:gridSpan w:val="5"/>
            <w:vAlign w:val="center"/>
          </w:tcPr>
          <w:p w:rsidR="00FF02E8" w:rsidRPr="00B0792D" w:rsidRDefault="00FF02E8" w:rsidP="00AA61AF">
            <w:pPr>
              <w:widowControl w:val="0"/>
              <w:ind w:left="-173" w:right="-130" w:firstLine="0"/>
              <w:jc w:val="center"/>
              <w:rPr>
                <w:b/>
                <w:bCs/>
                <w:sz w:val="24"/>
              </w:rPr>
            </w:pPr>
            <w:r w:rsidRPr="00B0792D">
              <w:rPr>
                <w:b/>
                <w:bCs/>
                <w:sz w:val="24"/>
              </w:rPr>
              <w:t>Thông số tính toán</w:t>
            </w:r>
          </w:p>
        </w:tc>
        <w:tc>
          <w:tcPr>
            <w:tcW w:w="1971" w:type="dxa"/>
            <w:gridSpan w:val="2"/>
            <w:vAlign w:val="center"/>
          </w:tcPr>
          <w:p w:rsidR="00FF02E8" w:rsidRPr="00B0792D" w:rsidRDefault="00FF02E8" w:rsidP="00AA61AF">
            <w:pPr>
              <w:widowControl w:val="0"/>
              <w:ind w:right="-130" w:firstLine="0"/>
              <w:jc w:val="center"/>
              <w:rPr>
                <w:b/>
                <w:bCs/>
                <w:sz w:val="24"/>
              </w:rPr>
            </w:pPr>
            <w:r w:rsidRPr="00B0792D">
              <w:rPr>
                <w:b/>
                <w:bCs/>
                <w:sz w:val="24"/>
              </w:rPr>
              <w:t>Nồng độ mg/m</w:t>
            </w:r>
            <w:r w:rsidRPr="00B0792D">
              <w:rPr>
                <w:b/>
                <w:bCs/>
                <w:sz w:val="24"/>
                <w:vertAlign w:val="superscript"/>
              </w:rPr>
              <w:t>3</w:t>
            </w:r>
          </w:p>
        </w:tc>
        <w:tc>
          <w:tcPr>
            <w:tcW w:w="1625" w:type="dxa"/>
            <w:vMerge w:val="restart"/>
            <w:vAlign w:val="center"/>
          </w:tcPr>
          <w:p w:rsidR="00FF02E8" w:rsidRPr="00B0792D" w:rsidRDefault="00FF02E8" w:rsidP="00AA61AF">
            <w:pPr>
              <w:widowControl w:val="0"/>
              <w:ind w:firstLine="0"/>
              <w:jc w:val="center"/>
              <w:rPr>
                <w:b/>
                <w:spacing w:val="-26"/>
                <w:sz w:val="24"/>
                <w:lang w:val="de-DE"/>
              </w:rPr>
            </w:pPr>
            <w:r w:rsidRPr="00B0792D">
              <w:rPr>
                <w:b/>
                <w:spacing w:val="-26"/>
                <w:sz w:val="24"/>
                <w:lang w:val="de-DE"/>
              </w:rPr>
              <w:t>QCVN 05:2013/BTNMT</w:t>
            </w:r>
          </w:p>
          <w:p w:rsidR="00FF02E8" w:rsidRPr="00B0792D" w:rsidRDefault="00FF02E8" w:rsidP="00AA61AF">
            <w:pPr>
              <w:widowControl w:val="0"/>
              <w:ind w:right="-130" w:firstLine="0"/>
              <w:jc w:val="center"/>
              <w:rPr>
                <w:b/>
                <w:bCs/>
                <w:sz w:val="24"/>
              </w:rPr>
            </w:pPr>
            <w:r w:rsidRPr="00B0792D">
              <w:rPr>
                <w:b/>
                <w:sz w:val="24"/>
                <w:lang w:val="de-DE"/>
              </w:rPr>
              <w:t>(TB 1 giờ)</w:t>
            </w:r>
          </w:p>
        </w:tc>
        <w:tc>
          <w:tcPr>
            <w:tcW w:w="991" w:type="dxa"/>
            <w:vMerge w:val="restart"/>
          </w:tcPr>
          <w:p w:rsidR="00FF02E8" w:rsidRPr="00B0792D" w:rsidRDefault="00FF02E8" w:rsidP="00AA61AF">
            <w:pPr>
              <w:widowControl w:val="0"/>
              <w:ind w:firstLine="0"/>
              <w:jc w:val="center"/>
              <w:rPr>
                <w:b/>
                <w:sz w:val="24"/>
                <w:szCs w:val="24"/>
              </w:rPr>
            </w:pPr>
            <w:r w:rsidRPr="00B0792D">
              <w:rPr>
                <w:b/>
                <w:sz w:val="24"/>
                <w:szCs w:val="24"/>
                <w:lang w:val="vi-VN"/>
              </w:rPr>
              <w:t>QCVN 02:2019/</w:t>
            </w:r>
          </w:p>
          <w:p w:rsidR="00FF02E8" w:rsidRPr="00B0792D" w:rsidRDefault="00FF02E8" w:rsidP="00AA61AF">
            <w:pPr>
              <w:widowControl w:val="0"/>
              <w:ind w:firstLine="0"/>
              <w:jc w:val="center"/>
              <w:rPr>
                <w:b/>
                <w:spacing w:val="-26"/>
                <w:sz w:val="24"/>
                <w:szCs w:val="24"/>
              </w:rPr>
            </w:pPr>
            <w:r w:rsidRPr="00B0792D">
              <w:rPr>
                <w:b/>
                <w:sz w:val="24"/>
                <w:szCs w:val="24"/>
              </w:rPr>
              <w:t>BYT</w:t>
            </w:r>
            <w:r w:rsidRPr="00B0792D">
              <w:rPr>
                <w:b/>
                <w:sz w:val="24"/>
                <w:szCs w:val="24"/>
                <w:lang w:val="vi-VN"/>
              </w:rPr>
              <w:t xml:space="preserve"> </w:t>
            </w:r>
            <w:r w:rsidRPr="00B0792D">
              <w:rPr>
                <w:b/>
                <w:sz w:val="24"/>
                <w:szCs w:val="24"/>
              </w:rPr>
              <w:t>(mg/m</w:t>
            </w:r>
            <w:r w:rsidRPr="00B0792D">
              <w:rPr>
                <w:b/>
                <w:sz w:val="24"/>
                <w:szCs w:val="24"/>
                <w:vertAlign w:val="superscript"/>
              </w:rPr>
              <w:t>3</w:t>
            </w:r>
            <w:r w:rsidRPr="00B0792D">
              <w:rPr>
                <w:b/>
                <w:sz w:val="24"/>
                <w:szCs w:val="24"/>
              </w:rPr>
              <w:t>)</w:t>
            </w:r>
          </w:p>
        </w:tc>
      </w:tr>
      <w:tr w:rsidR="00FF02E8" w:rsidRPr="00B0792D" w:rsidTr="00AA61AF">
        <w:trPr>
          <w:trHeight w:val="169"/>
          <w:jc w:val="center"/>
        </w:trPr>
        <w:tc>
          <w:tcPr>
            <w:tcW w:w="1054" w:type="dxa"/>
            <w:vMerge/>
            <w:vAlign w:val="center"/>
          </w:tcPr>
          <w:p w:rsidR="00FF02E8" w:rsidRPr="00B0792D" w:rsidRDefault="00FF02E8" w:rsidP="00AA61AF">
            <w:pPr>
              <w:widowControl w:val="0"/>
              <w:ind w:left="-175" w:right="-125" w:firstLine="0"/>
              <w:jc w:val="center"/>
              <w:rPr>
                <w:b/>
                <w:sz w:val="24"/>
                <w:lang w:val="nl-NL"/>
              </w:rPr>
            </w:pPr>
          </w:p>
        </w:tc>
        <w:tc>
          <w:tcPr>
            <w:tcW w:w="1190" w:type="dxa"/>
            <w:vMerge/>
            <w:vAlign w:val="center"/>
          </w:tcPr>
          <w:p w:rsidR="00FF02E8" w:rsidRPr="00B0792D" w:rsidRDefault="00FF02E8" w:rsidP="00AA61AF">
            <w:pPr>
              <w:widowControl w:val="0"/>
              <w:ind w:left="-173" w:right="-130" w:firstLine="0"/>
              <w:jc w:val="center"/>
              <w:rPr>
                <w:b/>
                <w:bCs/>
                <w:sz w:val="24"/>
              </w:rPr>
            </w:pPr>
          </w:p>
        </w:tc>
        <w:tc>
          <w:tcPr>
            <w:tcW w:w="646" w:type="dxa"/>
            <w:vMerge w:val="restart"/>
            <w:vAlign w:val="center"/>
          </w:tcPr>
          <w:p w:rsidR="00FF02E8" w:rsidRPr="00B0792D" w:rsidRDefault="00FF02E8" w:rsidP="00AA61AF">
            <w:pPr>
              <w:widowControl w:val="0"/>
              <w:ind w:right="-130" w:firstLine="0"/>
              <w:jc w:val="center"/>
              <w:rPr>
                <w:bCs/>
                <w:spacing w:val="-12"/>
                <w:sz w:val="24"/>
              </w:rPr>
            </w:pPr>
            <w:r w:rsidRPr="00B0792D">
              <w:rPr>
                <w:bCs/>
                <w:spacing w:val="-12"/>
                <w:sz w:val="24"/>
              </w:rPr>
              <w:t>L (m)</w:t>
            </w:r>
          </w:p>
        </w:tc>
        <w:tc>
          <w:tcPr>
            <w:tcW w:w="1130" w:type="dxa"/>
            <w:gridSpan w:val="2"/>
            <w:shd w:val="clear" w:color="auto" w:fill="auto"/>
            <w:vAlign w:val="center"/>
          </w:tcPr>
          <w:p w:rsidR="00FF02E8" w:rsidRPr="00B0792D" w:rsidRDefault="00FF02E8" w:rsidP="00AA61AF">
            <w:pPr>
              <w:widowControl w:val="0"/>
              <w:ind w:right="-130" w:firstLine="0"/>
              <w:jc w:val="center"/>
              <w:rPr>
                <w:bCs/>
                <w:sz w:val="24"/>
              </w:rPr>
            </w:pPr>
            <w:r w:rsidRPr="00B0792D">
              <w:rPr>
                <w:bCs/>
                <w:sz w:val="24"/>
              </w:rPr>
              <w:t>U (m/s)</w:t>
            </w:r>
          </w:p>
        </w:tc>
        <w:tc>
          <w:tcPr>
            <w:tcW w:w="542" w:type="dxa"/>
            <w:vMerge w:val="restart"/>
            <w:shd w:val="clear" w:color="auto" w:fill="auto"/>
            <w:vAlign w:val="center"/>
          </w:tcPr>
          <w:p w:rsidR="00FF02E8" w:rsidRPr="00B0792D" w:rsidRDefault="00FF02E8" w:rsidP="00AA61AF">
            <w:pPr>
              <w:widowControl w:val="0"/>
              <w:ind w:right="-130" w:firstLine="0"/>
              <w:jc w:val="center"/>
              <w:rPr>
                <w:bCs/>
                <w:sz w:val="24"/>
              </w:rPr>
            </w:pPr>
            <w:r w:rsidRPr="00B0792D">
              <w:rPr>
                <w:bCs/>
                <w:sz w:val="24"/>
              </w:rPr>
              <w:t>H (m)</w:t>
            </w:r>
          </w:p>
        </w:tc>
        <w:tc>
          <w:tcPr>
            <w:tcW w:w="727" w:type="dxa"/>
            <w:vMerge w:val="restart"/>
            <w:shd w:val="clear" w:color="auto" w:fill="auto"/>
            <w:vAlign w:val="center"/>
          </w:tcPr>
          <w:p w:rsidR="00FF02E8" w:rsidRPr="00B0792D" w:rsidRDefault="00FF02E8" w:rsidP="00AA61AF">
            <w:pPr>
              <w:widowControl w:val="0"/>
              <w:ind w:right="-130" w:firstLine="0"/>
              <w:jc w:val="center"/>
              <w:rPr>
                <w:bCs/>
                <w:sz w:val="24"/>
              </w:rPr>
            </w:pPr>
            <w:r w:rsidRPr="00B0792D">
              <w:rPr>
                <w:bCs/>
                <w:sz w:val="24"/>
              </w:rPr>
              <w:t>C</w:t>
            </w:r>
            <w:r w:rsidRPr="00B0792D">
              <w:rPr>
                <w:bCs/>
                <w:sz w:val="24"/>
                <w:vertAlign w:val="subscript"/>
              </w:rPr>
              <w:t>0</w:t>
            </w:r>
            <w:r w:rsidRPr="00B0792D">
              <w:rPr>
                <w:bCs/>
                <w:sz w:val="24"/>
              </w:rPr>
              <w:t xml:space="preserve"> mg/m</w:t>
            </w:r>
            <w:r w:rsidRPr="00B0792D">
              <w:rPr>
                <w:bCs/>
                <w:sz w:val="24"/>
                <w:vertAlign w:val="superscript"/>
              </w:rPr>
              <w:t>3</w:t>
            </w:r>
          </w:p>
        </w:tc>
        <w:tc>
          <w:tcPr>
            <w:tcW w:w="741" w:type="dxa"/>
            <w:vMerge w:val="restart"/>
            <w:vAlign w:val="center"/>
          </w:tcPr>
          <w:p w:rsidR="00FF02E8" w:rsidRPr="00B0792D" w:rsidRDefault="00FF02E8" w:rsidP="00AA61AF">
            <w:pPr>
              <w:widowControl w:val="0"/>
              <w:ind w:right="-130" w:firstLine="0"/>
              <w:jc w:val="center"/>
              <w:rPr>
                <w:bCs/>
                <w:sz w:val="24"/>
              </w:rPr>
            </w:pPr>
            <w:r w:rsidRPr="00B0792D">
              <w:rPr>
                <w:bCs/>
                <w:sz w:val="24"/>
              </w:rPr>
              <w:t>M.Hè</w:t>
            </w:r>
          </w:p>
        </w:tc>
        <w:tc>
          <w:tcPr>
            <w:tcW w:w="1230" w:type="dxa"/>
            <w:vMerge w:val="restart"/>
            <w:vAlign w:val="center"/>
          </w:tcPr>
          <w:p w:rsidR="00FF02E8" w:rsidRPr="00B0792D" w:rsidRDefault="00FF02E8" w:rsidP="00AA61AF">
            <w:pPr>
              <w:widowControl w:val="0"/>
              <w:ind w:right="-130" w:firstLine="0"/>
              <w:jc w:val="center"/>
              <w:rPr>
                <w:bCs/>
                <w:sz w:val="24"/>
              </w:rPr>
            </w:pPr>
            <w:r w:rsidRPr="00B0792D">
              <w:rPr>
                <w:bCs/>
                <w:sz w:val="24"/>
              </w:rPr>
              <w:t>M.Đông</w:t>
            </w:r>
          </w:p>
        </w:tc>
        <w:tc>
          <w:tcPr>
            <w:tcW w:w="1625" w:type="dxa"/>
            <w:vMerge/>
            <w:vAlign w:val="center"/>
          </w:tcPr>
          <w:p w:rsidR="00FF02E8" w:rsidRPr="00B0792D" w:rsidRDefault="00FF02E8" w:rsidP="00AA61AF">
            <w:pPr>
              <w:widowControl w:val="0"/>
              <w:ind w:right="-130" w:firstLine="0"/>
              <w:jc w:val="center"/>
              <w:rPr>
                <w:bCs/>
                <w:sz w:val="24"/>
              </w:rPr>
            </w:pPr>
          </w:p>
        </w:tc>
        <w:tc>
          <w:tcPr>
            <w:tcW w:w="991" w:type="dxa"/>
            <w:vMerge/>
          </w:tcPr>
          <w:p w:rsidR="00FF02E8" w:rsidRPr="00B0792D" w:rsidRDefault="00FF02E8" w:rsidP="00AA61AF">
            <w:pPr>
              <w:widowControl w:val="0"/>
              <w:ind w:right="-130" w:firstLine="0"/>
              <w:jc w:val="center"/>
              <w:rPr>
                <w:bCs/>
                <w:sz w:val="24"/>
              </w:rPr>
            </w:pPr>
          </w:p>
        </w:tc>
      </w:tr>
      <w:tr w:rsidR="00FF02E8" w:rsidRPr="00B0792D" w:rsidTr="00AA61AF">
        <w:trPr>
          <w:trHeight w:val="169"/>
          <w:jc w:val="center"/>
        </w:trPr>
        <w:tc>
          <w:tcPr>
            <w:tcW w:w="1054" w:type="dxa"/>
            <w:vMerge/>
            <w:vAlign w:val="center"/>
          </w:tcPr>
          <w:p w:rsidR="00FF02E8" w:rsidRPr="00B0792D" w:rsidRDefault="00FF02E8" w:rsidP="00AA61AF">
            <w:pPr>
              <w:widowControl w:val="0"/>
              <w:ind w:left="-175" w:right="-125" w:firstLine="0"/>
              <w:jc w:val="center"/>
              <w:rPr>
                <w:b/>
                <w:sz w:val="24"/>
                <w:lang w:val="nl-NL"/>
              </w:rPr>
            </w:pPr>
          </w:p>
        </w:tc>
        <w:tc>
          <w:tcPr>
            <w:tcW w:w="1190" w:type="dxa"/>
            <w:vMerge/>
            <w:vAlign w:val="center"/>
          </w:tcPr>
          <w:p w:rsidR="00FF02E8" w:rsidRPr="00B0792D" w:rsidRDefault="00FF02E8" w:rsidP="00AA61AF">
            <w:pPr>
              <w:widowControl w:val="0"/>
              <w:ind w:left="-173" w:right="-130" w:firstLine="0"/>
              <w:jc w:val="center"/>
              <w:rPr>
                <w:b/>
                <w:bCs/>
                <w:sz w:val="24"/>
              </w:rPr>
            </w:pPr>
          </w:p>
        </w:tc>
        <w:tc>
          <w:tcPr>
            <w:tcW w:w="646" w:type="dxa"/>
            <w:vMerge/>
            <w:vAlign w:val="center"/>
          </w:tcPr>
          <w:p w:rsidR="00FF02E8" w:rsidRPr="00B0792D" w:rsidRDefault="00FF02E8" w:rsidP="00AA61AF">
            <w:pPr>
              <w:widowControl w:val="0"/>
              <w:ind w:left="-173" w:right="-130" w:firstLine="0"/>
              <w:jc w:val="center"/>
              <w:rPr>
                <w:b/>
                <w:bCs/>
                <w:sz w:val="24"/>
              </w:rPr>
            </w:pPr>
          </w:p>
        </w:tc>
        <w:tc>
          <w:tcPr>
            <w:tcW w:w="459" w:type="dxa"/>
            <w:shd w:val="clear" w:color="auto" w:fill="auto"/>
            <w:vAlign w:val="center"/>
          </w:tcPr>
          <w:p w:rsidR="00FF02E8" w:rsidRPr="00B0792D" w:rsidRDefault="00FF02E8" w:rsidP="00AA61AF">
            <w:pPr>
              <w:widowControl w:val="0"/>
              <w:ind w:right="-130" w:firstLine="0"/>
              <w:jc w:val="center"/>
              <w:rPr>
                <w:bCs/>
                <w:sz w:val="24"/>
              </w:rPr>
            </w:pPr>
            <w:r w:rsidRPr="00B0792D">
              <w:rPr>
                <w:bCs/>
                <w:sz w:val="24"/>
              </w:rPr>
              <w:t>Hè</w:t>
            </w:r>
          </w:p>
        </w:tc>
        <w:tc>
          <w:tcPr>
            <w:tcW w:w="671" w:type="dxa"/>
            <w:shd w:val="clear" w:color="auto" w:fill="auto"/>
            <w:vAlign w:val="center"/>
          </w:tcPr>
          <w:p w:rsidR="00FF02E8" w:rsidRPr="00B0792D" w:rsidRDefault="00FF02E8" w:rsidP="00AA61AF">
            <w:pPr>
              <w:widowControl w:val="0"/>
              <w:ind w:right="-130" w:firstLine="0"/>
              <w:jc w:val="center"/>
              <w:rPr>
                <w:bCs/>
                <w:sz w:val="24"/>
              </w:rPr>
            </w:pPr>
            <w:r w:rsidRPr="00B0792D">
              <w:rPr>
                <w:bCs/>
                <w:sz w:val="24"/>
              </w:rPr>
              <w:t>Đông</w:t>
            </w:r>
          </w:p>
        </w:tc>
        <w:tc>
          <w:tcPr>
            <w:tcW w:w="542" w:type="dxa"/>
            <w:vMerge/>
            <w:shd w:val="clear" w:color="auto" w:fill="auto"/>
            <w:vAlign w:val="center"/>
          </w:tcPr>
          <w:p w:rsidR="00FF02E8" w:rsidRPr="00B0792D" w:rsidRDefault="00FF02E8" w:rsidP="00AA61AF">
            <w:pPr>
              <w:widowControl w:val="0"/>
              <w:ind w:left="-173" w:right="-130" w:firstLine="0"/>
              <w:jc w:val="center"/>
              <w:rPr>
                <w:b/>
                <w:bCs/>
                <w:sz w:val="24"/>
              </w:rPr>
            </w:pPr>
          </w:p>
        </w:tc>
        <w:tc>
          <w:tcPr>
            <w:tcW w:w="727" w:type="dxa"/>
            <w:vMerge/>
            <w:shd w:val="clear" w:color="auto" w:fill="auto"/>
            <w:vAlign w:val="center"/>
          </w:tcPr>
          <w:p w:rsidR="00FF02E8" w:rsidRPr="00B0792D" w:rsidRDefault="00FF02E8" w:rsidP="00AA61AF">
            <w:pPr>
              <w:widowControl w:val="0"/>
              <w:ind w:left="-173" w:right="-130" w:firstLine="0"/>
              <w:jc w:val="center"/>
              <w:rPr>
                <w:b/>
                <w:bCs/>
                <w:sz w:val="24"/>
              </w:rPr>
            </w:pPr>
          </w:p>
        </w:tc>
        <w:tc>
          <w:tcPr>
            <w:tcW w:w="741" w:type="dxa"/>
            <w:vMerge/>
            <w:vAlign w:val="center"/>
          </w:tcPr>
          <w:p w:rsidR="00FF02E8" w:rsidRPr="00B0792D" w:rsidRDefault="00FF02E8" w:rsidP="00AA61AF">
            <w:pPr>
              <w:widowControl w:val="0"/>
              <w:ind w:left="-173" w:right="-130" w:firstLine="0"/>
              <w:jc w:val="center"/>
              <w:rPr>
                <w:b/>
                <w:bCs/>
                <w:sz w:val="24"/>
              </w:rPr>
            </w:pPr>
          </w:p>
        </w:tc>
        <w:tc>
          <w:tcPr>
            <w:tcW w:w="1230" w:type="dxa"/>
            <w:vMerge/>
            <w:vAlign w:val="center"/>
          </w:tcPr>
          <w:p w:rsidR="00FF02E8" w:rsidRPr="00B0792D" w:rsidRDefault="00FF02E8" w:rsidP="00AA61AF">
            <w:pPr>
              <w:widowControl w:val="0"/>
              <w:ind w:left="-173" w:right="-130" w:firstLine="0"/>
              <w:jc w:val="center"/>
              <w:rPr>
                <w:b/>
                <w:bCs/>
                <w:sz w:val="24"/>
              </w:rPr>
            </w:pPr>
          </w:p>
        </w:tc>
        <w:tc>
          <w:tcPr>
            <w:tcW w:w="1625" w:type="dxa"/>
            <w:vMerge/>
            <w:vAlign w:val="center"/>
          </w:tcPr>
          <w:p w:rsidR="00FF02E8" w:rsidRPr="00B0792D" w:rsidRDefault="00FF02E8" w:rsidP="00AA61AF">
            <w:pPr>
              <w:widowControl w:val="0"/>
              <w:ind w:left="-173" w:right="-130" w:firstLine="0"/>
              <w:jc w:val="center"/>
              <w:rPr>
                <w:b/>
                <w:bCs/>
                <w:sz w:val="24"/>
              </w:rPr>
            </w:pPr>
          </w:p>
        </w:tc>
        <w:tc>
          <w:tcPr>
            <w:tcW w:w="991" w:type="dxa"/>
            <w:vMerge/>
          </w:tcPr>
          <w:p w:rsidR="00FF02E8" w:rsidRPr="00B0792D" w:rsidRDefault="00FF02E8" w:rsidP="00AA61AF">
            <w:pPr>
              <w:widowControl w:val="0"/>
              <w:ind w:left="-173" w:right="-130" w:firstLine="0"/>
              <w:jc w:val="center"/>
              <w:rPr>
                <w:b/>
                <w:bCs/>
                <w:sz w:val="24"/>
              </w:rPr>
            </w:pPr>
          </w:p>
        </w:tc>
      </w:tr>
      <w:tr w:rsidR="00FF02E8" w:rsidRPr="00B0792D" w:rsidTr="00AA61AF">
        <w:trPr>
          <w:trHeight w:val="207"/>
          <w:jc w:val="center"/>
        </w:trPr>
        <w:tc>
          <w:tcPr>
            <w:tcW w:w="1054" w:type="dxa"/>
            <w:vAlign w:val="center"/>
          </w:tcPr>
          <w:p w:rsidR="00FF02E8" w:rsidRPr="00B0792D" w:rsidRDefault="00FF02E8" w:rsidP="00AA61AF">
            <w:pPr>
              <w:widowControl w:val="0"/>
              <w:ind w:right="-125" w:firstLine="0"/>
              <w:jc w:val="center"/>
              <w:rPr>
                <w:sz w:val="24"/>
              </w:rPr>
            </w:pPr>
            <w:r w:rsidRPr="00B0792D">
              <w:rPr>
                <w:sz w:val="24"/>
              </w:rPr>
              <w:t>Quá trình bóc đất bề mặt</w:t>
            </w:r>
          </w:p>
        </w:tc>
        <w:tc>
          <w:tcPr>
            <w:tcW w:w="1190" w:type="dxa"/>
            <w:vAlign w:val="center"/>
          </w:tcPr>
          <w:p w:rsidR="00FF02E8" w:rsidRPr="00B0792D" w:rsidRDefault="00FF02E8" w:rsidP="00C6169E">
            <w:pPr>
              <w:widowControl w:val="0"/>
              <w:ind w:right="-130" w:firstLine="0"/>
              <w:jc w:val="center"/>
              <w:rPr>
                <w:sz w:val="24"/>
              </w:rPr>
            </w:pPr>
            <w:r w:rsidRPr="00B0792D">
              <w:rPr>
                <w:sz w:val="24"/>
                <w:lang w:val="vi-VN"/>
              </w:rPr>
              <w:t>0,0</w:t>
            </w:r>
            <w:r w:rsidR="00C6169E" w:rsidRPr="00B0792D">
              <w:rPr>
                <w:sz w:val="24"/>
              </w:rPr>
              <w:t>19</w:t>
            </w:r>
          </w:p>
        </w:tc>
        <w:tc>
          <w:tcPr>
            <w:tcW w:w="646" w:type="dxa"/>
            <w:vAlign w:val="center"/>
          </w:tcPr>
          <w:p w:rsidR="00FF02E8" w:rsidRPr="00B0792D" w:rsidRDefault="00FF02E8" w:rsidP="00AA61AF">
            <w:pPr>
              <w:widowControl w:val="0"/>
              <w:ind w:left="-24" w:right="-130" w:firstLine="0"/>
              <w:jc w:val="center"/>
              <w:rPr>
                <w:sz w:val="24"/>
                <w:lang w:val="vi-VN"/>
              </w:rPr>
            </w:pPr>
            <w:r w:rsidRPr="00B0792D">
              <w:rPr>
                <w:sz w:val="24"/>
                <w:lang w:val="vi-VN"/>
              </w:rPr>
              <w:t>84,5</w:t>
            </w:r>
          </w:p>
        </w:tc>
        <w:tc>
          <w:tcPr>
            <w:tcW w:w="459" w:type="dxa"/>
            <w:vAlign w:val="center"/>
          </w:tcPr>
          <w:p w:rsidR="00FF02E8" w:rsidRPr="00B0792D" w:rsidRDefault="00FF02E8" w:rsidP="00AA61AF">
            <w:pPr>
              <w:widowControl w:val="0"/>
              <w:ind w:right="-130" w:firstLine="0"/>
              <w:jc w:val="center"/>
              <w:rPr>
                <w:sz w:val="24"/>
                <w:lang w:val="nl-NL"/>
              </w:rPr>
            </w:pPr>
            <w:r w:rsidRPr="00B0792D">
              <w:rPr>
                <w:sz w:val="24"/>
                <w:lang w:val="nl-NL"/>
              </w:rPr>
              <w:t>2,5</w:t>
            </w:r>
          </w:p>
        </w:tc>
        <w:tc>
          <w:tcPr>
            <w:tcW w:w="671" w:type="dxa"/>
            <w:vAlign w:val="center"/>
          </w:tcPr>
          <w:p w:rsidR="00FF02E8" w:rsidRPr="00B0792D" w:rsidRDefault="00FF02E8" w:rsidP="00AA61AF">
            <w:pPr>
              <w:widowControl w:val="0"/>
              <w:ind w:right="-130" w:firstLine="0"/>
              <w:jc w:val="center"/>
              <w:rPr>
                <w:sz w:val="24"/>
                <w:lang w:val="nl-NL"/>
              </w:rPr>
            </w:pPr>
            <w:r w:rsidRPr="00B0792D">
              <w:rPr>
                <w:sz w:val="24"/>
                <w:lang w:val="nl-NL"/>
              </w:rPr>
              <w:t>2,4</w:t>
            </w:r>
          </w:p>
        </w:tc>
        <w:tc>
          <w:tcPr>
            <w:tcW w:w="542" w:type="dxa"/>
            <w:vAlign w:val="center"/>
          </w:tcPr>
          <w:p w:rsidR="00FF02E8" w:rsidRPr="00B0792D" w:rsidRDefault="00FF02E8" w:rsidP="00AA61AF">
            <w:pPr>
              <w:widowControl w:val="0"/>
              <w:ind w:right="-130" w:firstLine="0"/>
              <w:jc w:val="center"/>
              <w:rPr>
                <w:sz w:val="24"/>
                <w:lang w:val="vi-VN"/>
              </w:rPr>
            </w:pPr>
            <w:r w:rsidRPr="00B0792D">
              <w:rPr>
                <w:sz w:val="24"/>
                <w:lang w:val="vi-VN"/>
              </w:rPr>
              <w:t>4,8</w:t>
            </w:r>
          </w:p>
        </w:tc>
        <w:tc>
          <w:tcPr>
            <w:tcW w:w="727" w:type="dxa"/>
            <w:vAlign w:val="center"/>
          </w:tcPr>
          <w:p w:rsidR="00FF02E8" w:rsidRPr="00B0792D" w:rsidRDefault="00FF02E8" w:rsidP="00AA61AF">
            <w:pPr>
              <w:widowControl w:val="0"/>
              <w:ind w:right="-130" w:firstLine="0"/>
              <w:jc w:val="center"/>
              <w:rPr>
                <w:sz w:val="24"/>
                <w:lang w:val="nl-NL"/>
              </w:rPr>
            </w:pPr>
            <w:r w:rsidRPr="00B0792D">
              <w:rPr>
                <w:sz w:val="24"/>
                <w:lang w:val="nl-NL"/>
              </w:rPr>
              <w:t>0,05</w:t>
            </w:r>
          </w:p>
        </w:tc>
        <w:tc>
          <w:tcPr>
            <w:tcW w:w="741" w:type="dxa"/>
            <w:vAlign w:val="center"/>
          </w:tcPr>
          <w:p w:rsidR="00FF02E8" w:rsidRPr="00B0792D" w:rsidRDefault="00FF02E8" w:rsidP="00AA61AF">
            <w:pPr>
              <w:widowControl w:val="0"/>
              <w:ind w:right="-130" w:firstLine="0"/>
              <w:jc w:val="center"/>
              <w:rPr>
                <w:sz w:val="24"/>
                <w:lang w:val="vi-VN"/>
              </w:rPr>
            </w:pPr>
            <w:r w:rsidRPr="00B0792D">
              <w:rPr>
                <w:sz w:val="24"/>
                <w:lang w:val="vi-VN"/>
              </w:rPr>
              <w:t>0,3</w:t>
            </w:r>
          </w:p>
        </w:tc>
        <w:tc>
          <w:tcPr>
            <w:tcW w:w="1230" w:type="dxa"/>
            <w:vAlign w:val="center"/>
          </w:tcPr>
          <w:p w:rsidR="00FF02E8" w:rsidRPr="00B0792D" w:rsidRDefault="00FF02E8" w:rsidP="00AA61AF">
            <w:pPr>
              <w:widowControl w:val="0"/>
              <w:ind w:right="-130" w:firstLine="0"/>
              <w:jc w:val="center"/>
              <w:rPr>
                <w:sz w:val="24"/>
                <w:lang w:val="vi-VN"/>
              </w:rPr>
            </w:pPr>
            <w:r w:rsidRPr="00B0792D">
              <w:rPr>
                <w:sz w:val="24"/>
                <w:lang w:val="vi-VN"/>
              </w:rPr>
              <w:t>0,3</w:t>
            </w:r>
          </w:p>
        </w:tc>
        <w:tc>
          <w:tcPr>
            <w:tcW w:w="1625" w:type="dxa"/>
            <w:vAlign w:val="center"/>
          </w:tcPr>
          <w:p w:rsidR="00FF02E8" w:rsidRPr="00B0792D" w:rsidRDefault="00FF02E8" w:rsidP="00AA61AF">
            <w:pPr>
              <w:widowControl w:val="0"/>
              <w:ind w:right="-130" w:firstLine="0"/>
              <w:jc w:val="center"/>
              <w:rPr>
                <w:sz w:val="24"/>
                <w:lang w:val="nl-NL"/>
              </w:rPr>
            </w:pPr>
            <w:r w:rsidRPr="00B0792D">
              <w:rPr>
                <w:spacing w:val="-10"/>
                <w:sz w:val="24"/>
              </w:rPr>
              <w:t>≤ 0,3</w:t>
            </w:r>
          </w:p>
        </w:tc>
        <w:tc>
          <w:tcPr>
            <w:tcW w:w="991" w:type="dxa"/>
            <w:vAlign w:val="center"/>
          </w:tcPr>
          <w:p w:rsidR="00FF02E8" w:rsidRPr="00B0792D" w:rsidRDefault="00FF02E8" w:rsidP="00AA61AF">
            <w:pPr>
              <w:widowControl w:val="0"/>
              <w:ind w:right="-130" w:firstLine="0"/>
              <w:jc w:val="center"/>
              <w:rPr>
                <w:spacing w:val="-10"/>
                <w:sz w:val="24"/>
              </w:rPr>
            </w:pPr>
            <w:r w:rsidRPr="00B0792D">
              <w:rPr>
                <w:spacing w:val="-10"/>
                <w:sz w:val="24"/>
              </w:rPr>
              <w:t>4</w:t>
            </w:r>
          </w:p>
        </w:tc>
      </w:tr>
    </w:tbl>
    <w:p w:rsidR="00FF02E8" w:rsidRPr="00B0792D" w:rsidRDefault="00FF02E8" w:rsidP="00FF02E8">
      <w:pPr>
        <w:tabs>
          <w:tab w:val="num" w:pos="900"/>
        </w:tabs>
        <w:spacing w:line="288" w:lineRule="auto"/>
        <w:ind w:firstLine="560"/>
        <w:rPr>
          <w:spacing w:val="-2"/>
        </w:rPr>
      </w:pPr>
      <w:r w:rsidRPr="00B0792D">
        <w:rPr>
          <w:bCs/>
          <w:spacing w:val="-2"/>
        </w:rPr>
        <w:t xml:space="preserve">So sánh nồng độ bụi phát sinh </w:t>
      </w:r>
      <w:r w:rsidRPr="00B0792D">
        <w:rPr>
          <w:bCs/>
          <w:spacing w:val="-2"/>
          <w:lang w:val="vi-VN"/>
        </w:rPr>
        <w:t xml:space="preserve">từ quá trình bốc xúc đất hạ độ cao với </w:t>
      </w:r>
      <w:r w:rsidRPr="00B0792D">
        <w:rPr>
          <w:lang w:val="vi-VN"/>
        </w:rPr>
        <w:t>QCVN 02 : 2019/</w:t>
      </w:r>
      <w:r w:rsidRPr="00B0792D">
        <w:t>BYT</w:t>
      </w:r>
      <w:r w:rsidRPr="00B0792D">
        <w:rPr>
          <w:lang w:val="vi-VN"/>
        </w:rPr>
        <w:t xml:space="preserve"> Quy chuẩn kỹ thuật quốc gia về bụi – Giá trị giới hạn tiếp xúc cho phép bụi tại nơi làm việc</w:t>
      </w:r>
      <w:r w:rsidRPr="00B0792D">
        <w:t xml:space="preserve"> (</w:t>
      </w:r>
      <w:r w:rsidRPr="00B0792D">
        <w:rPr>
          <w:lang w:val="vi-VN"/>
        </w:rPr>
        <w:t xml:space="preserve">Giới hạn tiếp xúc ca làm việc đối với </w:t>
      </w:r>
      <w:r w:rsidRPr="00B0792D">
        <w:t xml:space="preserve">bụi </w:t>
      </w:r>
      <w:r w:rsidRPr="00B0792D">
        <w:rPr>
          <w:lang w:val="vi-VN"/>
        </w:rPr>
        <w:t xml:space="preserve">toàn phần </w:t>
      </w:r>
      <w:r w:rsidRPr="00B0792D">
        <w:t>≤ 4mg/m</w:t>
      </w:r>
      <w:r w:rsidRPr="00B0792D">
        <w:rPr>
          <w:vertAlign w:val="superscript"/>
        </w:rPr>
        <w:t>3</w:t>
      </w:r>
      <w:r w:rsidRPr="00B0792D">
        <w:t>) cho thấy, nồng độ bụi nằm trong giới hạn cho phép</w:t>
      </w:r>
      <w:r w:rsidRPr="00B0792D">
        <w:rPr>
          <w:lang w:val="vi-VN"/>
        </w:rPr>
        <w:t xml:space="preserve"> của Quy chuẩn</w:t>
      </w:r>
      <w:r w:rsidRPr="00B0792D">
        <w:t xml:space="preserve">. </w:t>
      </w:r>
      <w:r w:rsidRPr="00B0792D">
        <w:rPr>
          <w:bCs/>
          <w:spacing w:val="-2"/>
        </w:rPr>
        <w:t xml:space="preserve">Tuy nhiên, nồng độ bụi này sẽ </w:t>
      </w:r>
      <w:r w:rsidRPr="00B0792D">
        <w:rPr>
          <w:bCs/>
          <w:spacing w:val="-2"/>
        </w:rPr>
        <w:lastRenderedPageBreak/>
        <w:t>tăng lên vào những ngày thời tiết khu vực khô nóng, khi gió phơn Tây Nam hoạt động mạnh nếu</w:t>
      </w:r>
      <w:r w:rsidRPr="00B0792D">
        <w:rPr>
          <w:spacing w:val="-2"/>
        </w:rPr>
        <w:t xml:space="preserve"> chủ dự án không thực hiện tốt các biện pháp giảm thiểu thích hợp</w:t>
      </w:r>
      <w:r w:rsidRPr="00B0792D">
        <w:rPr>
          <w:spacing w:val="-2"/>
          <w:lang w:val="vi-VN"/>
        </w:rPr>
        <w:t xml:space="preserve">, làm ảnh hưởng đến sức khỏe và đời sống của người </w:t>
      </w:r>
      <w:r w:rsidR="00C6169E" w:rsidRPr="00B0792D">
        <w:rPr>
          <w:spacing w:val="-2"/>
        </w:rPr>
        <w:t>lao động làm việc trong khu công nghiệp xung quanh</w:t>
      </w:r>
      <w:r w:rsidRPr="00B0792D">
        <w:rPr>
          <w:spacing w:val="-2"/>
          <w:lang w:val="vi-VN"/>
        </w:rPr>
        <w:t xml:space="preserve"> của Dự án</w:t>
      </w:r>
      <w:r w:rsidRPr="00B0792D">
        <w:rPr>
          <w:spacing w:val="-2"/>
        </w:rPr>
        <w:t>.</w:t>
      </w:r>
    </w:p>
    <w:p w:rsidR="00FF02E8" w:rsidRPr="00B0792D" w:rsidRDefault="00FF02E8" w:rsidP="00FF02E8">
      <w:pPr>
        <w:widowControl w:val="0"/>
        <w:ind w:firstLine="540"/>
        <w:rPr>
          <w:bCs/>
          <w:szCs w:val="28"/>
          <w:lang w:eastAsia="en-GB"/>
        </w:rPr>
      </w:pPr>
      <w:r w:rsidRPr="00B0792D">
        <w:rPr>
          <w:spacing w:val="-2"/>
          <w:szCs w:val="28"/>
          <w:lang w:val="es-ES"/>
        </w:rPr>
        <w:t>Khu vực tận thu đất là nền đất nên bụi đất dễ dàng khuếch tán và phát tán vào không khí. Đây là nguyên nhân chính gây ảnh hưởng xấu đến chất lượng không khí khu vực, theo tính toán ở trên nồng độ bụi phát sinh trong điều kiện nắng nhẹ, không có gió (mùa hè</w:t>
      </w:r>
      <w:r w:rsidRPr="00B0792D">
        <w:rPr>
          <w:spacing w:val="-2"/>
          <w:szCs w:val="28"/>
          <w:lang w:val="vi-VN"/>
        </w:rPr>
        <w:t xml:space="preserve"> và mùa đông</w:t>
      </w:r>
      <w:r w:rsidRPr="00B0792D">
        <w:rPr>
          <w:spacing w:val="-2"/>
          <w:szCs w:val="28"/>
          <w:lang w:val="es-ES"/>
        </w:rPr>
        <w:t xml:space="preserve">) là </w:t>
      </w:r>
      <w:r w:rsidRPr="00B0792D">
        <w:rPr>
          <w:spacing w:val="-2"/>
          <w:szCs w:val="28"/>
          <w:lang w:val="vi-VN"/>
        </w:rPr>
        <w:t>0,3</w:t>
      </w:r>
      <w:r w:rsidRPr="00B0792D">
        <w:rPr>
          <w:spacing w:val="-2"/>
          <w:szCs w:val="28"/>
          <w:lang w:val="es-ES"/>
        </w:rPr>
        <w:t>mg/m</w:t>
      </w:r>
      <w:r w:rsidRPr="00B0792D">
        <w:rPr>
          <w:spacing w:val="-2"/>
          <w:szCs w:val="28"/>
          <w:vertAlign w:val="superscript"/>
          <w:lang w:val="es-ES"/>
        </w:rPr>
        <w:t>3</w:t>
      </w:r>
      <w:r w:rsidRPr="00B0792D">
        <w:rPr>
          <w:spacing w:val="-2"/>
          <w:szCs w:val="28"/>
          <w:lang w:val="es-ES"/>
        </w:rPr>
        <w:t xml:space="preserve">, nằm trong ngưỡng cho phép đối </w:t>
      </w:r>
      <w:r w:rsidRPr="00B0792D">
        <w:rPr>
          <w:spacing w:val="-2"/>
          <w:szCs w:val="28"/>
          <w:lang w:val="vi-VN"/>
        </w:rPr>
        <w:t xml:space="preserve">với </w:t>
      </w:r>
      <w:r w:rsidRPr="00B0792D">
        <w:t>QCVN 05:2013/BTNMT - Quy chuẩn kỹ thuật quốc gia về chất lượng không khí xung quanh khi không áp dụng các biện pháp giảm thiểu.</w:t>
      </w:r>
      <w:r w:rsidRPr="00B0792D">
        <w:rPr>
          <w:lang w:val="vi-VN"/>
        </w:rPr>
        <w:t xml:space="preserve"> </w:t>
      </w:r>
      <w:r w:rsidRPr="00B0792D">
        <w:t xml:space="preserve">Đặc biệt, vào mùa hè khi hướng gió chủ đạo là gió Tây Nam thì bụi sẽ ảnh hưởng đến </w:t>
      </w:r>
      <w:r w:rsidR="00E3587B" w:rsidRPr="00B0792D">
        <w:t>các công ty, nhà máy xung quan khu vực thực hiện Dự án trong khu công nghiệp Bắc Đồng Hới</w:t>
      </w:r>
      <w:r w:rsidRPr="00B0792D">
        <w:t>.</w:t>
      </w:r>
    </w:p>
    <w:p w:rsidR="00DD7082" w:rsidRPr="00B0792D" w:rsidRDefault="00E3587B" w:rsidP="00E3587B">
      <w:pPr>
        <w:spacing w:before="120"/>
        <w:rPr>
          <w:b/>
          <w:sz w:val="28"/>
        </w:rPr>
      </w:pPr>
      <w:r w:rsidRPr="00B0792D">
        <w:rPr>
          <w:b/>
          <w:i/>
          <w:u w:val="single"/>
        </w:rPr>
        <w:t>* Bụi, khí thải từ quá trình vận chuyển nguyên vật liệu xây dựng tới công trường thi công</w:t>
      </w:r>
      <w:r w:rsidR="00CD03C3" w:rsidRPr="00B0792D">
        <w:rPr>
          <w:b/>
          <w:i/>
          <w:u w:val="single"/>
        </w:rPr>
        <w:t>:</w:t>
      </w:r>
    </w:p>
    <w:p w:rsidR="00E3587B" w:rsidRPr="00B0792D" w:rsidRDefault="00E3587B" w:rsidP="00E3587B">
      <w:pPr>
        <w:rPr>
          <w:i/>
        </w:rPr>
      </w:pPr>
      <w:r w:rsidRPr="00B0792D">
        <w:rPr>
          <w:i/>
        </w:rPr>
        <w:t>* Bụi trên các tuyến đường vận chuyển nguyên vật liệu:</w:t>
      </w:r>
    </w:p>
    <w:p w:rsidR="00E3587B" w:rsidRPr="00B0792D" w:rsidRDefault="00E3587B" w:rsidP="00E3587B">
      <w:r w:rsidRPr="00B0792D">
        <w:t>Bụi phát sinh từ quá trình hoạt động của các xe vận chuyển bao gồm: Bụi cuốn từ mặt đất do xe vận chuyển và bụi do xe làm rơi vãi trên đường.</w:t>
      </w:r>
    </w:p>
    <w:p w:rsidR="00E3587B" w:rsidRPr="00B0792D" w:rsidRDefault="00E3587B" w:rsidP="00E3587B">
      <w:r w:rsidRPr="00B0792D">
        <w:t xml:space="preserve">Áp dụng cách tính như tính toán bụi phát sinh trên tuyến đường vận chuyển đất đào đi thải bỏ ta có kết quả tổng tải lượng bụi phát sinh trên 1km tuyến đường vận chuyển được trình bày ở bảng sau: </w:t>
      </w:r>
    </w:p>
    <w:p w:rsidR="00E3587B" w:rsidRPr="00B0792D" w:rsidRDefault="00E3587B" w:rsidP="00E3587B">
      <w:pPr>
        <w:rPr>
          <w:b/>
        </w:rPr>
      </w:pPr>
      <w:bookmarkStart w:id="1151" w:name="_Toc15887383"/>
      <w:bookmarkStart w:id="1152" w:name="_Toc520710935"/>
      <w:bookmarkStart w:id="1153" w:name="_Toc464559591"/>
      <w:bookmarkStart w:id="1154" w:name="_Toc464558586"/>
      <w:bookmarkStart w:id="1155" w:name="_Toc462235060"/>
      <w:bookmarkStart w:id="1156" w:name="_Toc455492789"/>
      <w:bookmarkStart w:id="1157" w:name="_Toc450315133"/>
      <w:bookmarkStart w:id="1158" w:name="_Toc439925233"/>
      <w:bookmarkStart w:id="1159" w:name="_Toc115967033"/>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3</w:t>
      </w:r>
      <w:r w:rsidRPr="00B0792D">
        <w:rPr>
          <w:b/>
          <w:i/>
        </w:rPr>
        <w:fldChar w:fldCharType="end"/>
      </w:r>
      <w:r w:rsidRPr="00B0792D">
        <w:rPr>
          <w:b/>
        </w:rPr>
        <w:t>. Tải lượng bụi phát sinh trong quá trình vận chuyển nguyên vật liệu</w:t>
      </w:r>
      <w:bookmarkEnd w:id="1151"/>
      <w:bookmarkEnd w:id="1152"/>
      <w:bookmarkEnd w:id="1153"/>
      <w:bookmarkEnd w:id="1154"/>
      <w:bookmarkEnd w:id="1155"/>
      <w:bookmarkEnd w:id="1156"/>
      <w:bookmarkEnd w:id="1157"/>
      <w:bookmarkEnd w:id="1158"/>
      <w:bookmarkEnd w:id="1159"/>
    </w:p>
    <w:tbl>
      <w:tblPr>
        <w:tblpPr w:leftFromText="180" w:rightFromText="180" w:vertAnchor="text" w:tblpXSpec="center" w:tblpY="1"/>
        <w:tblOverlap w:val="never"/>
        <w:tblW w:w="8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979"/>
        <w:gridCol w:w="2159"/>
        <w:gridCol w:w="1997"/>
      </w:tblGrid>
      <w:tr w:rsidR="00E3587B" w:rsidRPr="00B0792D" w:rsidTr="00AA61AF">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rPr>
                <w:rFonts w:eastAsia="Verdana"/>
                <w:b/>
              </w:rPr>
            </w:pPr>
            <w:r w:rsidRPr="00B0792D">
              <w:rPr>
                <w:rFonts w:eastAsia="Verdana"/>
                <w:b/>
              </w:rPr>
              <w:t>Khối lượng (tấ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rPr>
                <w:rFonts w:eastAsia="Verdana"/>
                <w:b/>
              </w:rPr>
            </w:pPr>
            <w:r w:rsidRPr="00B0792D">
              <w:rPr>
                <w:rFonts w:eastAsia="Verdana"/>
                <w:b/>
              </w:rPr>
              <w:t>Số chuyến xe (chuyế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rPr>
                <w:rFonts w:eastAsia="Verdana"/>
                <w:b/>
              </w:rPr>
            </w:pPr>
            <w:r w:rsidRPr="00B0792D">
              <w:rPr>
                <w:rFonts w:eastAsia="Verdana"/>
                <w:b/>
              </w:rPr>
              <w:t>Hệ số ô nhiễm (kg/km/lượt xe)</w:t>
            </w:r>
          </w:p>
        </w:tc>
        <w:tc>
          <w:tcPr>
            <w:tcW w:w="19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rPr>
                <w:rFonts w:eastAsia="Verdana"/>
                <w:b/>
              </w:rPr>
            </w:pPr>
            <w:r w:rsidRPr="00B0792D">
              <w:rPr>
                <w:rFonts w:eastAsia="Verdana"/>
                <w:b/>
              </w:rPr>
              <w:t>Tải lượng (kg/km)</w:t>
            </w:r>
          </w:p>
        </w:tc>
      </w:tr>
      <w:tr w:rsidR="00E3587B" w:rsidRPr="00B0792D" w:rsidTr="00AA61AF">
        <w:tc>
          <w:tcPr>
            <w:tcW w:w="2700"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rPr>
                <w:rFonts w:eastAsia="Verdana"/>
              </w:rPr>
            </w:pPr>
            <w:r w:rsidRPr="00B0792D">
              <w:t>29.961,12</w:t>
            </w:r>
          </w:p>
        </w:tc>
        <w:tc>
          <w:tcPr>
            <w:tcW w:w="1980"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rPr>
                <w:rFonts w:eastAsia="Verdana"/>
              </w:rPr>
            </w:pPr>
            <w:r w:rsidRPr="00B0792D">
              <w:rPr>
                <w:rFonts w:eastAsia="Verdana"/>
              </w:rPr>
              <w:t>2.99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rPr>
                <w:rFonts w:eastAsia="Verdana"/>
              </w:rPr>
            </w:pPr>
            <w:r w:rsidRPr="00B0792D">
              <w:t>0,245</w:t>
            </w:r>
          </w:p>
        </w:tc>
        <w:tc>
          <w:tcPr>
            <w:tcW w:w="1998"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pPr>
            <w:r w:rsidRPr="00B0792D">
              <w:t>873,4</w:t>
            </w:r>
          </w:p>
        </w:tc>
      </w:tr>
    </w:tbl>
    <w:p w:rsidR="00E3587B" w:rsidRPr="00B0792D" w:rsidRDefault="00E3587B" w:rsidP="00E3587B">
      <w:r w:rsidRPr="00B0792D">
        <w:tab/>
        <w:t xml:space="preserve">Thời gian vận chuyển nguyên vật liệu 30 ngày và vận tốc vận chuyển của xe là 40km/h, sử dụng xe 10 tấn. </w:t>
      </w:r>
    </w:p>
    <w:p w:rsidR="00E3587B" w:rsidRPr="00B0792D" w:rsidRDefault="00E3587B" w:rsidP="00E3587B">
      <w:r w:rsidRPr="00B0792D">
        <w:tab/>
        <w:t>Tải lượng bụi từ hoạt động vận chuyển nguyên vật liệu xây dựng như sau:</w:t>
      </w:r>
    </w:p>
    <w:p w:rsidR="00E3587B" w:rsidRPr="00B0792D" w:rsidRDefault="00E3587B" w:rsidP="00E3587B">
      <w:r w:rsidRPr="00B0792D">
        <w:t>E = 873,4</w:t>
      </w:r>
      <w:r w:rsidRPr="00B0792D">
        <w:rPr>
          <w:rFonts w:eastAsia="Verdana"/>
        </w:rPr>
        <w:t>* 10</w:t>
      </w:r>
      <w:r w:rsidRPr="00B0792D">
        <w:rPr>
          <w:rFonts w:eastAsia="Verdana"/>
          <w:vertAlign w:val="superscript"/>
        </w:rPr>
        <w:t>6</w:t>
      </w:r>
      <w:r w:rsidRPr="00B0792D">
        <w:rPr>
          <w:rFonts w:eastAsia="Verdana"/>
        </w:rPr>
        <w:t xml:space="preserve"> </w:t>
      </w:r>
      <w:r w:rsidRPr="00B0792D">
        <w:t>/ (10</w:t>
      </w:r>
      <w:r w:rsidRPr="00B0792D">
        <w:rPr>
          <w:vertAlign w:val="superscript"/>
        </w:rPr>
        <w:t>3</w:t>
      </w:r>
      <w:r w:rsidRPr="00B0792D">
        <w:t xml:space="preserve"> * (30 * 8 * 60 * 60)) = 1,01mg/m.s</w:t>
      </w:r>
    </w:p>
    <w:p w:rsidR="00E3587B" w:rsidRPr="00B0792D" w:rsidRDefault="00E3587B" w:rsidP="00E3587B">
      <w:r w:rsidRPr="00B0792D">
        <w:tab/>
        <w:t>Để đánh giá mức độ lan truyền chất ô nhiễm của các phương tiện giao thông người ta sử dụng mô hình Sutton.</w:t>
      </w:r>
    </w:p>
    <w:p w:rsidR="00E3587B" w:rsidRPr="00B0792D" w:rsidRDefault="00E3587B" w:rsidP="00E3587B">
      <w:r w:rsidRPr="00B0792D">
        <w:tab/>
        <w:t>Kết quả tính toán nồng độ các chất ô nhiễm được trình bày ở bảng sau:</w:t>
      </w:r>
    </w:p>
    <w:p w:rsidR="00E3587B" w:rsidRPr="00B0792D" w:rsidRDefault="00E3587B" w:rsidP="00E3587B">
      <w:pPr>
        <w:ind w:right="-142" w:firstLine="0"/>
        <w:jc w:val="center"/>
        <w:rPr>
          <w:b/>
        </w:rPr>
      </w:pPr>
      <w:bookmarkStart w:id="1160" w:name="_Toc15887384"/>
      <w:bookmarkStart w:id="1161" w:name="_Toc520710936"/>
      <w:bookmarkStart w:id="1162" w:name="_Toc464559592"/>
      <w:bookmarkStart w:id="1163" w:name="_Toc464558587"/>
      <w:bookmarkStart w:id="1164" w:name="_Toc462235061"/>
      <w:bookmarkStart w:id="1165" w:name="_Toc455492790"/>
      <w:bookmarkStart w:id="1166" w:name="_Toc450315134"/>
      <w:bookmarkStart w:id="1167" w:name="_Toc439925234"/>
      <w:bookmarkStart w:id="1168" w:name="_Toc115967034"/>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4</w:t>
      </w:r>
      <w:r w:rsidRPr="00B0792D">
        <w:rPr>
          <w:b/>
          <w:i/>
        </w:rPr>
        <w:fldChar w:fldCharType="end"/>
      </w:r>
      <w:r w:rsidRPr="00B0792D">
        <w:rPr>
          <w:b/>
        </w:rPr>
        <w:t>. Nồng độ bụi trong không khí trên tuyến đường</w:t>
      </w:r>
      <w:bookmarkStart w:id="1169" w:name="_Toc15887385"/>
      <w:bookmarkStart w:id="1170" w:name="_Toc520710937"/>
      <w:bookmarkStart w:id="1171" w:name="_Toc464559593"/>
      <w:bookmarkStart w:id="1172" w:name="_Toc464558588"/>
      <w:bookmarkStart w:id="1173" w:name="_Toc462235062"/>
      <w:bookmarkStart w:id="1174" w:name="_Toc455492791"/>
      <w:bookmarkStart w:id="1175" w:name="_Toc450315135"/>
      <w:bookmarkStart w:id="1176" w:name="_Toc439925235"/>
      <w:bookmarkEnd w:id="1160"/>
      <w:bookmarkEnd w:id="1161"/>
      <w:bookmarkEnd w:id="1162"/>
      <w:bookmarkEnd w:id="1163"/>
      <w:bookmarkEnd w:id="1164"/>
      <w:bookmarkEnd w:id="1165"/>
      <w:bookmarkEnd w:id="1166"/>
      <w:bookmarkEnd w:id="1167"/>
      <w:r w:rsidRPr="00B0792D">
        <w:rPr>
          <w:b/>
        </w:rPr>
        <w:t>vận chuyển nguyên vật liệu</w:t>
      </w:r>
      <w:bookmarkEnd w:id="1168"/>
      <w:bookmarkEnd w:id="1169"/>
      <w:bookmarkEnd w:id="1170"/>
      <w:bookmarkEnd w:id="1171"/>
      <w:bookmarkEnd w:id="1172"/>
      <w:bookmarkEnd w:id="1173"/>
      <w:bookmarkEnd w:id="1174"/>
      <w:bookmarkEnd w:id="1175"/>
      <w:bookmarkEnd w:id="1176"/>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325"/>
        <w:gridCol w:w="1173"/>
        <w:gridCol w:w="1079"/>
        <w:gridCol w:w="900"/>
        <w:gridCol w:w="900"/>
        <w:gridCol w:w="900"/>
        <w:gridCol w:w="900"/>
        <w:gridCol w:w="900"/>
      </w:tblGrid>
      <w:tr w:rsidR="00E3587B" w:rsidRPr="00B0792D" w:rsidTr="00AA61AF">
        <w:trPr>
          <w:trHeight w:val="287"/>
          <w:jc w:val="center"/>
        </w:trPr>
        <w:tc>
          <w:tcPr>
            <w:tcW w:w="14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r w:rsidRPr="00B0792D">
              <w:t>Độ cao</w:t>
            </w:r>
          </w:p>
          <w:p w:rsidR="00E3587B" w:rsidRPr="00B0792D" w:rsidRDefault="00E3587B" w:rsidP="00E3587B">
            <w:pPr>
              <w:ind w:firstLine="0"/>
              <w:jc w:val="center"/>
            </w:pPr>
            <w:r w:rsidRPr="00B0792D">
              <w:t>tính toán</w:t>
            </w:r>
          </w:p>
        </w:tc>
        <w:tc>
          <w:tcPr>
            <w:tcW w:w="13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r w:rsidRPr="00B0792D">
              <w:t>E</w:t>
            </w:r>
            <w:r w:rsidRPr="00B0792D">
              <w:br/>
              <w:t>(mg/m.s)</w:t>
            </w:r>
          </w:p>
        </w:tc>
        <w:tc>
          <w:tcPr>
            <w:tcW w:w="6752"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Nồng độ bụi ở khoảng cách x (mg/m</w:t>
            </w:r>
            <w:r w:rsidRPr="00B0792D">
              <w:rPr>
                <w:vertAlign w:val="superscript"/>
              </w:rPr>
              <w:t>3</w:t>
            </w:r>
            <w:r w:rsidRPr="00B0792D">
              <w:t>)</w:t>
            </w:r>
          </w:p>
        </w:tc>
      </w:tr>
      <w:tr w:rsidR="00E3587B" w:rsidRPr="00B0792D" w:rsidTr="00AA61AF">
        <w:trPr>
          <w:trHeight w:val="330"/>
          <w:jc w:val="center"/>
        </w:trPr>
        <w:tc>
          <w:tcPr>
            <w:tcW w:w="14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p>
        </w:tc>
        <w:tc>
          <w:tcPr>
            <w:tcW w:w="13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p>
        </w:tc>
        <w:tc>
          <w:tcPr>
            <w:tcW w:w="11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1</w:t>
            </w:r>
          </w:p>
        </w:tc>
        <w:tc>
          <w:tcPr>
            <w:tcW w:w="10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1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3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50</w:t>
            </w:r>
          </w:p>
        </w:tc>
      </w:tr>
      <w:tr w:rsidR="00E3587B" w:rsidRPr="00B0792D" w:rsidTr="00AA61AF">
        <w:trPr>
          <w:trHeight w:val="377"/>
          <w:jc w:val="center"/>
        </w:trPr>
        <w:tc>
          <w:tcPr>
            <w:tcW w:w="2728" w:type="dxa"/>
            <w:gridSpan w:val="2"/>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object w:dxaOrig="280" w:dyaOrig="340" w14:anchorId="5C7D0487">
                <v:shape id="_x0000_i1058" type="#_x0000_t75" style="width:15.75pt;height:15.75pt" o:ole="">
                  <v:imagedata r:id="rId59" o:title=""/>
                </v:shape>
                <o:OLEObject Type="Embed" ProgID="Equation.3" ShapeID="_x0000_i1058" DrawAspect="Content" ObjectID="_1726600937" r:id="rId60"/>
              </w:object>
            </w:r>
          </w:p>
        </w:tc>
        <w:tc>
          <w:tcPr>
            <w:tcW w:w="1173"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05</w:t>
            </w:r>
          </w:p>
        </w:tc>
        <w:tc>
          <w:tcPr>
            <w:tcW w:w="107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08</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7</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32</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85</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1,36</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2,22</w:t>
            </w:r>
          </w:p>
        </w:tc>
      </w:tr>
      <w:tr w:rsidR="00E3587B" w:rsidRPr="00B0792D" w:rsidTr="00AA61AF">
        <w:trPr>
          <w:trHeight w:val="330"/>
          <w:jc w:val="center"/>
        </w:trPr>
        <w:tc>
          <w:tcPr>
            <w:tcW w:w="1403"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z = 1</w:t>
            </w:r>
          </w:p>
        </w:tc>
        <w:tc>
          <w:tcPr>
            <w:tcW w:w="1325" w:type="dxa"/>
            <w:vMerge w:val="restart"/>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1,01</w:t>
            </w:r>
          </w:p>
        </w:tc>
        <w:tc>
          <w:tcPr>
            <w:tcW w:w="1173"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8</w:t>
            </w:r>
          </w:p>
        </w:tc>
        <w:tc>
          <w:tcPr>
            <w:tcW w:w="107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33</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27</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8</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4</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2</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06</w:t>
            </w:r>
          </w:p>
        </w:tc>
      </w:tr>
      <w:tr w:rsidR="00E3587B" w:rsidRPr="00B0792D" w:rsidTr="00AA61AF">
        <w:trPr>
          <w:trHeight w:val="330"/>
          <w:jc w:val="center"/>
        </w:trPr>
        <w:tc>
          <w:tcPr>
            <w:tcW w:w="1403"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z = 2</w:t>
            </w:r>
          </w:p>
        </w:tc>
        <w:tc>
          <w:tcPr>
            <w:tcW w:w="1325" w:type="dxa"/>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pPr>
          </w:p>
        </w:tc>
        <w:tc>
          <w:tcPr>
            <w:tcW w:w="1173"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00</w:t>
            </w:r>
          </w:p>
        </w:tc>
        <w:tc>
          <w:tcPr>
            <w:tcW w:w="107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1</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6</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5</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3</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11</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pPr>
            <w:r w:rsidRPr="00B0792D">
              <w:t>0.06</w:t>
            </w:r>
          </w:p>
        </w:tc>
      </w:tr>
    </w:tbl>
    <w:p w:rsidR="00E3587B" w:rsidRPr="00B0792D" w:rsidRDefault="00E3587B" w:rsidP="00E3587B">
      <w:r w:rsidRPr="00B0792D">
        <w:tab/>
        <w:t xml:space="preserve">Khối lượng nguyên vật liệu phục vụ việc thi công dự án chủ yếu là sắt, thép để lắp đặt nhà xưởng, gạch, đá, xi măng…khả năng phát tán bụi ít. Mặt khác, dựa theo kết quả </w:t>
      </w:r>
      <w:r w:rsidRPr="00B0792D">
        <w:lastRenderedPageBreak/>
        <w:t>tính toán trên cho thấy, nồng độ bụi phát sinh trên tuyến đường vận chuyển nguyên vật liệu của dự án thấp hơn QCVN 05 : 2013/BTNMT (0,3 mg/m3).</w:t>
      </w:r>
    </w:p>
    <w:p w:rsidR="00E3587B" w:rsidRPr="00B0792D" w:rsidRDefault="00E3587B" w:rsidP="00E3587B">
      <w:pPr>
        <w:rPr>
          <w:i/>
        </w:rPr>
      </w:pPr>
      <w:r w:rsidRPr="00B0792D">
        <w:rPr>
          <w:i/>
        </w:rPr>
        <w:t>* Khí thải sinh ra từ các phương tiện vận chuyển nguyên vật liệu</w:t>
      </w:r>
      <w:bookmarkStart w:id="1177" w:name="_Toc455492792"/>
      <w:bookmarkStart w:id="1178" w:name="_Toc450315136"/>
      <w:bookmarkStart w:id="1179" w:name="_Toc439925236"/>
    </w:p>
    <w:p w:rsidR="00E3587B" w:rsidRPr="00B0792D" w:rsidRDefault="00E3587B" w:rsidP="00E3587B">
      <w:r w:rsidRPr="00B0792D">
        <w:tab/>
        <w:t>Áp dụng cách tính toán khí thải như tính toán khí thải phát sinh trên tuyến đường vận chuyển nguyên vật liệu.Với thời gian vận chuyển là 30 ngày, mỗi ngày làm việc 8h ta tính được nồng độ các chất ô nhiễm như bảng sau:</w:t>
      </w:r>
    </w:p>
    <w:p w:rsidR="00E3587B" w:rsidRPr="00B0792D" w:rsidRDefault="00E3587B" w:rsidP="00E3587B">
      <w:pPr>
        <w:ind w:firstLine="0"/>
        <w:jc w:val="center"/>
        <w:rPr>
          <w:b/>
        </w:rPr>
      </w:pPr>
      <w:bookmarkStart w:id="1180" w:name="_Toc15887386"/>
      <w:bookmarkStart w:id="1181" w:name="_Toc520710938"/>
      <w:bookmarkStart w:id="1182" w:name="_Toc464559595"/>
      <w:bookmarkStart w:id="1183" w:name="_Toc464558590"/>
      <w:bookmarkStart w:id="1184" w:name="_Toc462235064"/>
      <w:bookmarkStart w:id="1185" w:name="_Toc115967035"/>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5</w:t>
      </w:r>
      <w:r w:rsidRPr="00B0792D">
        <w:rPr>
          <w:b/>
          <w:i/>
        </w:rPr>
        <w:fldChar w:fldCharType="end"/>
      </w:r>
      <w:r w:rsidRPr="00B0792D">
        <w:rPr>
          <w:b/>
        </w:rPr>
        <w:t>. Nồng độ các chất ô nhiễm trong không khí trên các tuyến đường</w:t>
      </w:r>
      <w:bookmarkStart w:id="1186" w:name="_Toc15887387"/>
      <w:bookmarkStart w:id="1187" w:name="_Toc520710939"/>
      <w:bookmarkStart w:id="1188" w:name="_Toc464559596"/>
      <w:bookmarkStart w:id="1189" w:name="_Toc464558591"/>
      <w:bookmarkStart w:id="1190" w:name="_Toc462235065"/>
      <w:bookmarkStart w:id="1191" w:name="_Toc455492793"/>
      <w:bookmarkStart w:id="1192" w:name="_Toc450315137"/>
      <w:bookmarkStart w:id="1193" w:name="_Toc439925237"/>
      <w:bookmarkEnd w:id="1177"/>
      <w:bookmarkEnd w:id="1178"/>
      <w:bookmarkEnd w:id="1179"/>
      <w:bookmarkEnd w:id="1180"/>
      <w:bookmarkEnd w:id="1181"/>
      <w:bookmarkEnd w:id="1182"/>
      <w:bookmarkEnd w:id="1183"/>
      <w:bookmarkEnd w:id="1184"/>
      <w:r w:rsidRPr="00B0792D">
        <w:rPr>
          <w:b/>
        </w:rPr>
        <w:br/>
        <w:t xml:space="preserve"> vận chuyển nguyên vật liệu</w:t>
      </w:r>
      <w:bookmarkEnd w:id="1185"/>
      <w:bookmarkEnd w:id="1186"/>
      <w:bookmarkEnd w:id="1187"/>
      <w:bookmarkEnd w:id="1188"/>
      <w:bookmarkEnd w:id="1189"/>
      <w:bookmarkEnd w:id="1190"/>
      <w:bookmarkEnd w:id="1191"/>
      <w:bookmarkEnd w:id="1192"/>
      <w:bookmarkEnd w:id="1193"/>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74"/>
        <w:gridCol w:w="773"/>
        <w:gridCol w:w="1150"/>
        <w:gridCol w:w="848"/>
        <w:gridCol w:w="919"/>
        <w:gridCol w:w="850"/>
        <w:gridCol w:w="851"/>
        <w:gridCol w:w="850"/>
        <w:gridCol w:w="914"/>
        <w:gridCol w:w="925"/>
        <w:gridCol w:w="821"/>
      </w:tblGrid>
      <w:tr w:rsidR="00E3587B" w:rsidRPr="00B0792D" w:rsidTr="00AA61AF">
        <w:trPr>
          <w:trHeight w:val="287"/>
          <w:tblHeader/>
          <w:jc w:val="center"/>
        </w:trPr>
        <w:tc>
          <w:tcPr>
            <w:tcW w:w="7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r w:rsidRPr="00B0792D">
              <w:t>Chất ô nhiễm</w:t>
            </w:r>
          </w:p>
        </w:tc>
        <w:tc>
          <w:tcPr>
            <w:tcW w:w="7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r w:rsidRPr="00B0792D">
              <w:t>Độ cao tính toán</w:t>
            </w:r>
          </w:p>
        </w:tc>
        <w:tc>
          <w:tcPr>
            <w:tcW w:w="11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r w:rsidRPr="00B0792D">
              <w:t>E</w:t>
            </w:r>
            <w:r w:rsidRPr="00B0792D">
              <w:br/>
              <w:t>(mg/m.s)</w:t>
            </w:r>
          </w:p>
          <w:p w:rsidR="00E3587B" w:rsidRPr="00B0792D" w:rsidRDefault="00E3587B" w:rsidP="00E3587B">
            <w:pPr>
              <w:ind w:firstLine="0"/>
              <w:jc w:val="center"/>
            </w:pPr>
            <w:r w:rsidRPr="00B0792D">
              <w:t>(*)</w:t>
            </w:r>
          </w:p>
        </w:tc>
        <w:tc>
          <w:tcPr>
            <w:tcW w:w="6978"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r w:rsidRPr="00B0792D">
              <w:t>Nồng độ các chất ô nhiễm ở khoảng cách x(m)</w:t>
            </w:r>
          </w:p>
        </w:tc>
      </w:tr>
      <w:tr w:rsidR="00E3587B" w:rsidRPr="00B0792D" w:rsidTr="00AA61AF">
        <w:trPr>
          <w:trHeight w:val="330"/>
          <w:tblHeader/>
          <w:jc w:val="center"/>
        </w:trPr>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p>
        </w:tc>
        <w:tc>
          <w:tcPr>
            <w:tcW w:w="77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p>
        </w:tc>
        <w:tc>
          <w:tcPr>
            <w:tcW w:w="115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p>
        </w:tc>
        <w:tc>
          <w:tcPr>
            <w:tcW w:w="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1</w:t>
            </w:r>
          </w:p>
        </w:tc>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3</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10</w:t>
            </w:r>
          </w:p>
        </w:tc>
        <w:tc>
          <w:tcPr>
            <w:tcW w:w="9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r w:rsidRPr="00B0792D">
              <w:t>30</w:t>
            </w:r>
          </w:p>
        </w:tc>
        <w:tc>
          <w:tcPr>
            <w:tcW w:w="9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587B" w:rsidRPr="00B0792D" w:rsidRDefault="00E3587B" w:rsidP="00E3587B">
            <w:pPr>
              <w:ind w:firstLine="0"/>
              <w:jc w:val="center"/>
            </w:pPr>
            <w:r w:rsidRPr="00B0792D">
              <w:t>50</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E3587B">
            <w:pPr>
              <w:ind w:firstLine="0"/>
              <w:jc w:val="center"/>
            </w:pPr>
            <w:r w:rsidRPr="00B0792D">
              <w:t>100</w:t>
            </w:r>
          </w:p>
        </w:tc>
      </w:tr>
      <w:tr w:rsidR="00E3587B" w:rsidRPr="00B0792D" w:rsidTr="00AA61AF">
        <w:trPr>
          <w:trHeight w:val="377"/>
          <w:jc w:val="center"/>
        </w:trPr>
        <w:tc>
          <w:tcPr>
            <w:tcW w:w="2696" w:type="dxa"/>
            <w:gridSpan w:val="3"/>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object w:dxaOrig="280" w:dyaOrig="340" w14:anchorId="2C4C1D63">
                <v:shape id="_x0000_i1059" type="#_x0000_t75" style="width:15.75pt;height:15.75pt" o:ole="">
                  <v:imagedata r:id="rId59" o:title=""/>
                </v:shape>
                <o:OLEObject Type="Embed" ProgID="Equation.3" ShapeID="_x0000_i1059" DrawAspect="Content" ObjectID="_1726600938" r:id="rId61"/>
              </w:objec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53</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88</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1,18</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1,72</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2,85</w:t>
            </w:r>
          </w:p>
        </w:tc>
        <w:tc>
          <w:tcPr>
            <w:tcW w:w="914"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6,35</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9,22</w:t>
            </w:r>
          </w:p>
        </w:tc>
        <w:tc>
          <w:tcPr>
            <w:tcW w:w="821"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53</w:t>
            </w:r>
          </w:p>
        </w:tc>
      </w:tr>
      <w:tr w:rsidR="00E3587B" w:rsidRPr="00B0792D" w:rsidTr="00AA61AF">
        <w:trPr>
          <w:trHeight w:val="330"/>
          <w:jc w:val="center"/>
        </w:trPr>
        <w:tc>
          <w:tcPr>
            <w:tcW w:w="773" w:type="dxa"/>
            <w:vMerge w:val="restart"/>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TSP</w:t>
            </w:r>
          </w:p>
        </w:tc>
        <w:tc>
          <w:tcPr>
            <w:tcW w:w="773"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z = 1</w:t>
            </w:r>
          </w:p>
        </w:tc>
        <w:tc>
          <w:tcPr>
            <w:tcW w:w="1150" w:type="dxa"/>
            <w:vMerge w:val="restart"/>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5</w: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6</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3.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3.10-6</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6</w:t>
            </w:r>
          </w:p>
        </w:tc>
        <w:tc>
          <w:tcPr>
            <w:tcW w:w="914"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1.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2.10-6</w:t>
            </w:r>
          </w:p>
        </w:tc>
      </w:tr>
      <w:tr w:rsidR="00E3587B" w:rsidRPr="00B0792D" w:rsidTr="00AA61AF">
        <w:trPr>
          <w:trHeight w:val="330"/>
          <w:jc w:val="center"/>
        </w:trPr>
        <w:tc>
          <w:tcPr>
            <w:tcW w:w="2696" w:type="dxa"/>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p>
        </w:tc>
        <w:tc>
          <w:tcPr>
            <w:tcW w:w="773"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z = 2</w:t>
            </w:r>
          </w:p>
        </w:tc>
        <w:tc>
          <w:tcPr>
            <w:tcW w:w="1150" w:type="dxa"/>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8</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4.10-8</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6</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6</w:t>
            </w:r>
          </w:p>
        </w:tc>
        <w:tc>
          <w:tcPr>
            <w:tcW w:w="914"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1.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1.10-8</w:t>
            </w:r>
          </w:p>
        </w:tc>
      </w:tr>
      <w:tr w:rsidR="00E3587B" w:rsidRPr="00B0792D" w:rsidTr="00AA61AF">
        <w:trPr>
          <w:trHeight w:val="330"/>
          <w:jc w:val="center"/>
        </w:trPr>
        <w:tc>
          <w:tcPr>
            <w:tcW w:w="773" w:type="dxa"/>
            <w:vMerge w:val="restart"/>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SO2</w:t>
            </w:r>
          </w:p>
        </w:tc>
        <w:tc>
          <w:tcPr>
            <w:tcW w:w="773"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z = 1</w:t>
            </w:r>
          </w:p>
        </w:tc>
        <w:tc>
          <w:tcPr>
            <w:tcW w:w="1150" w:type="dxa"/>
            <w:vMerge w:val="restart"/>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5.10-5</w: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7.10-6</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5</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8.10-6</w:t>
            </w:r>
          </w:p>
        </w:tc>
        <w:tc>
          <w:tcPr>
            <w:tcW w:w="914"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4.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7.10-6</w:t>
            </w:r>
          </w:p>
        </w:tc>
      </w:tr>
      <w:tr w:rsidR="00E3587B" w:rsidRPr="00B0792D" w:rsidTr="00AA61AF">
        <w:trPr>
          <w:trHeight w:val="330"/>
          <w:jc w:val="center"/>
        </w:trPr>
        <w:tc>
          <w:tcPr>
            <w:tcW w:w="2696" w:type="dxa"/>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p>
        </w:tc>
        <w:tc>
          <w:tcPr>
            <w:tcW w:w="773"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z = 2</w:t>
            </w:r>
          </w:p>
        </w:tc>
        <w:tc>
          <w:tcPr>
            <w:tcW w:w="1150" w:type="dxa"/>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3.10-8</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5.10-6</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7.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6.10-6</w:t>
            </w:r>
          </w:p>
        </w:tc>
        <w:tc>
          <w:tcPr>
            <w:tcW w:w="914"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3.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3.10-8</w:t>
            </w:r>
          </w:p>
        </w:tc>
      </w:tr>
      <w:tr w:rsidR="00E3587B" w:rsidRPr="00B0792D" w:rsidTr="00AA61AF">
        <w:trPr>
          <w:trHeight w:val="330"/>
          <w:jc w:val="center"/>
        </w:trPr>
        <w:tc>
          <w:tcPr>
            <w:tcW w:w="773" w:type="dxa"/>
            <w:vMerge w:val="restart"/>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NOX</w:t>
            </w:r>
          </w:p>
        </w:tc>
        <w:tc>
          <w:tcPr>
            <w:tcW w:w="773"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z = 1</w:t>
            </w:r>
          </w:p>
        </w:tc>
        <w:tc>
          <w:tcPr>
            <w:tcW w:w="1150" w:type="dxa"/>
            <w:vMerge w:val="restart"/>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4.10-4</w: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6</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4.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4.10-5</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3.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5</w:t>
            </w:r>
          </w:p>
        </w:tc>
        <w:tc>
          <w:tcPr>
            <w:tcW w:w="914"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1.10-5</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7.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2.10-5</w:t>
            </w:r>
          </w:p>
        </w:tc>
      </w:tr>
      <w:tr w:rsidR="00E3587B" w:rsidRPr="00B0792D" w:rsidTr="00AA61AF">
        <w:trPr>
          <w:trHeight w:val="330"/>
          <w:jc w:val="center"/>
        </w:trPr>
        <w:tc>
          <w:tcPr>
            <w:tcW w:w="2696" w:type="dxa"/>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p>
        </w:tc>
        <w:tc>
          <w:tcPr>
            <w:tcW w:w="773"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z = 2</w:t>
            </w:r>
          </w:p>
        </w:tc>
        <w:tc>
          <w:tcPr>
            <w:tcW w:w="1150" w:type="dxa"/>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7</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5.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5</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5</w:t>
            </w:r>
          </w:p>
        </w:tc>
        <w:tc>
          <w:tcPr>
            <w:tcW w:w="914"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9.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7.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1.10-7</w:t>
            </w:r>
          </w:p>
        </w:tc>
      </w:tr>
      <w:tr w:rsidR="00E3587B" w:rsidRPr="00B0792D" w:rsidTr="00AA61AF">
        <w:trPr>
          <w:trHeight w:val="330"/>
          <w:jc w:val="center"/>
        </w:trPr>
        <w:tc>
          <w:tcPr>
            <w:tcW w:w="773" w:type="dxa"/>
            <w:vMerge w:val="restart"/>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CO</w:t>
            </w:r>
          </w:p>
        </w:tc>
        <w:tc>
          <w:tcPr>
            <w:tcW w:w="773"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z = 1</w:t>
            </w:r>
          </w:p>
        </w:tc>
        <w:tc>
          <w:tcPr>
            <w:tcW w:w="1150" w:type="dxa"/>
            <w:vMerge w:val="restart"/>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69.10-4</w: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4</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4</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4</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2.10-4</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1.10-4</w:t>
            </w:r>
          </w:p>
        </w:tc>
        <w:tc>
          <w:tcPr>
            <w:tcW w:w="914"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5.10-5</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3.10-5</w:t>
            </w:r>
          </w:p>
        </w:tc>
        <w:tc>
          <w:tcPr>
            <w:tcW w:w="821"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1.10-4</w:t>
            </w:r>
          </w:p>
        </w:tc>
      </w:tr>
      <w:tr w:rsidR="00E3587B" w:rsidRPr="00B0792D" w:rsidTr="00AA61AF">
        <w:trPr>
          <w:trHeight w:val="330"/>
          <w:jc w:val="center"/>
        </w:trPr>
        <w:tc>
          <w:tcPr>
            <w:tcW w:w="2696" w:type="dxa"/>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p>
        </w:tc>
        <w:tc>
          <w:tcPr>
            <w:tcW w:w="773"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z = 2</w:t>
            </w:r>
          </w:p>
        </w:tc>
        <w:tc>
          <w:tcPr>
            <w:tcW w:w="1150" w:type="dxa"/>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5.10-7</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3.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6.10-5</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9.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9.10-5</w:t>
            </w:r>
          </w:p>
        </w:tc>
        <w:tc>
          <w:tcPr>
            <w:tcW w:w="914"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5.10-5</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E3587B" w:rsidRPr="00B0792D" w:rsidRDefault="00E3587B" w:rsidP="00E3587B">
            <w:pPr>
              <w:ind w:firstLine="0"/>
              <w:jc w:val="center"/>
              <w:rPr>
                <w:sz w:val="24"/>
                <w:szCs w:val="24"/>
              </w:rPr>
            </w:pPr>
            <w:r w:rsidRPr="00B0792D">
              <w:rPr>
                <w:sz w:val="24"/>
                <w:szCs w:val="24"/>
              </w:rPr>
              <w:t>0,3.10-5</w:t>
            </w:r>
          </w:p>
        </w:tc>
        <w:tc>
          <w:tcPr>
            <w:tcW w:w="821"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E3587B">
            <w:pPr>
              <w:ind w:firstLine="0"/>
              <w:jc w:val="center"/>
              <w:rPr>
                <w:sz w:val="24"/>
                <w:szCs w:val="24"/>
              </w:rPr>
            </w:pPr>
            <w:r w:rsidRPr="00B0792D">
              <w:rPr>
                <w:sz w:val="24"/>
                <w:szCs w:val="24"/>
              </w:rPr>
              <w:t>0,5.10-7</w:t>
            </w:r>
          </w:p>
        </w:tc>
      </w:tr>
    </w:tbl>
    <w:p w:rsidR="00E3587B" w:rsidRPr="00B0792D" w:rsidRDefault="00E3587B" w:rsidP="00E3587B">
      <w:r w:rsidRPr="00B0792D">
        <w:tab/>
        <w:t>Theo QCVN 05 : 2013/BTNMT thì giá trị giới hạn các thông số cơ bản trong không khí xung quanh là: TSP: 0,3mg/m</w:t>
      </w:r>
      <w:r w:rsidRPr="00B0792D">
        <w:rPr>
          <w:vertAlign w:val="superscript"/>
        </w:rPr>
        <w:t>3</w:t>
      </w:r>
      <w:r w:rsidRPr="00B0792D">
        <w:t>; SO2: 0,35mg/m</w:t>
      </w:r>
      <w:r w:rsidRPr="00B0792D">
        <w:rPr>
          <w:vertAlign w:val="superscript"/>
        </w:rPr>
        <w:t>3</w:t>
      </w:r>
      <w:r w:rsidRPr="00B0792D">
        <w:t>; CO: 30mg/m</w:t>
      </w:r>
      <w:r w:rsidRPr="00B0792D">
        <w:rPr>
          <w:vertAlign w:val="superscript"/>
        </w:rPr>
        <w:t>3</w:t>
      </w:r>
      <w:r w:rsidRPr="00B0792D">
        <w:t>; NOX: 0,2mg/m</w:t>
      </w:r>
      <w:r w:rsidRPr="00B0792D">
        <w:rPr>
          <w:vertAlign w:val="superscript"/>
        </w:rPr>
        <w:t>3</w:t>
      </w:r>
      <w:r w:rsidRPr="00B0792D">
        <w:t>.</w:t>
      </w:r>
    </w:p>
    <w:p w:rsidR="00E3587B" w:rsidRPr="00B0792D" w:rsidRDefault="00E3587B" w:rsidP="00E3587B">
      <w:r w:rsidRPr="00B0792D">
        <w:tab/>
        <w:t>Với kết quả tính toán cho thấy, nồng độ khí thải phát sinh trên tuyến đường vận chuyển nguyên vật liệu nằm trong giới hạn cho phép của QCVN 05 : 2013/BTNMT.</w:t>
      </w:r>
    </w:p>
    <w:p w:rsidR="00E3587B" w:rsidRPr="00B0792D" w:rsidRDefault="00E3587B" w:rsidP="00E3587B">
      <w:r w:rsidRPr="00B0792D">
        <w:tab/>
        <w:t xml:space="preserve">Vậy với tải lượng các chất ô nhiễm phát sinh từ các phương tiện giao thông trong quá trình vận chuyển nguyên vật liệu xây dựng nêu trên thì tác động của nó ảnh hưởng chủ yếu đến công nhân thi công trên công trường và dân cư sinh sống hai bên tuyến đường vận chuyển, các công ty, nhà máy trong </w:t>
      </w:r>
      <w:r w:rsidRPr="00B0792D">
        <w:rPr>
          <w:lang w:val="pt-BR"/>
        </w:rPr>
        <w:t>Khu công nghiệp</w:t>
      </w:r>
      <w:r w:rsidRPr="00B0792D">
        <w:t xml:space="preserve"> Bắc Đồng Hới.</w:t>
      </w:r>
    </w:p>
    <w:p w:rsidR="00E3587B" w:rsidRPr="00B0792D" w:rsidRDefault="00E3587B" w:rsidP="00E3587B">
      <w:pPr>
        <w:rPr>
          <w:b/>
        </w:rPr>
      </w:pPr>
      <w:r w:rsidRPr="00B0792D">
        <w:rPr>
          <w:i/>
        </w:rPr>
        <w:tab/>
        <w:t>* Bụi phát sinh tại bãi chứa vật liệu thi công</w:t>
      </w:r>
      <w:r w:rsidRPr="00B0792D">
        <w:rPr>
          <w:b/>
        </w:rPr>
        <w:t xml:space="preserve">: </w:t>
      </w:r>
    </w:p>
    <w:p w:rsidR="00E3587B" w:rsidRPr="00B0792D" w:rsidRDefault="00E3587B" w:rsidP="00E3587B">
      <w:r w:rsidRPr="00B0792D">
        <w:tab/>
        <w:t>Bụi cũng phát sinh tại các vị trí tập kết nguyên, vật liệu. Với đất đắp sẽ được vận chuyển và đắp trực tiếp tại dự án mà không tập kết tại bãi tập kết nguyên vật liệu. Tại bãi chứa vật liệu sẽ tập kết đá dăm, cát xây dựng, xi măng, sắt thép, gạch,… . Trong đó, xi măng được chứa trong các bao kín, gạch đá, sắt thép có tính nguyên khối nên bụi phát sinh tại vị trí này không lớn. Căn cứ vào khối lượng và quãng đường vận chuyển được thống kê trong bảng 1.2.</w:t>
      </w:r>
    </w:p>
    <w:p w:rsidR="00E3587B" w:rsidRPr="00B0792D" w:rsidRDefault="00E3587B" w:rsidP="00E3587B">
      <w:r w:rsidRPr="00B0792D">
        <w:tab/>
        <w:t>Nếu tính cứ 1 tấn vật liệu bốc dỡ, tập kết phát sinh trung bình khoảng 0,134 kg bụi thì tổng lượng bụi phát sinh trong quá trình này ước tính là:</w:t>
      </w:r>
    </w:p>
    <w:p w:rsidR="00E3587B" w:rsidRPr="00B0792D" w:rsidRDefault="00E3587B" w:rsidP="00E3587B">
      <w:r w:rsidRPr="00B0792D">
        <w:t>23.111,12 tấn x 0,134kg bụi/tấn = 3.096,89kg bụi/thời gian thi công = 8,60kg/ngày = 0,3 g/s. (Thời gian thi công các hạng mục 12 tháng)</w:t>
      </w:r>
    </w:p>
    <w:p w:rsidR="00E3587B" w:rsidRPr="00B0792D" w:rsidRDefault="00E3587B" w:rsidP="00E3587B">
      <w:pPr>
        <w:rPr>
          <w:i/>
        </w:rPr>
      </w:pPr>
      <w:r w:rsidRPr="00B0792D">
        <w:tab/>
      </w:r>
      <w:r w:rsidRPr="00B0792D">
        <w:rPr>
          <w:i/>
        </w:rPr>
        <w:t>* Tính nồng độ bụi phát sinh</w:t>
      </w:r>
    </w:p>
    <w:p w:rsidR="00E3587B" w:rsidRPr="00B0792D" w:rsidRDefault="00E3587B" w:rsidP="00E3587B">
      <w:r w:rsidRPr="00B0792D">
        <w:lastRenderedPageBreak/>
        <w:tab/>
        <w:t>Bụi sinh ra trong quá trình bốc dở nguyên vật liệu phát tán trên diện tích rộng nên có thể áp dụng mô hình khuếch tán nguồn mặt để tính toán nồng độ bụi.</w:t>
      </w:r>
    </w:p>
    <w:p w:rsidR="00E3587B" w:rsidRPr="00B0792D" w:rsidRDefault="00E3587B" w:rsidP="00E3587B">
      <w:r w:rsidRPr="00B0792D">
        <w:t>Khối không khí tại khu vực bốc dỡ được hình dung như một hình hộp với các kích thước chiều dài L (m), chiều rộng W (m) và chiều cao H (m), một cạnh đáy của hình hộp không khí song song với hướng gió. Giả sử luồng gió thổi vào hộp là không ô nhiễm và không khí tại khu vực dự án là sạch thì nồng độ bụi phát sinh trung bình trong 01 giờ được tính theo công thức:</w:t>
      </w:r>
    </w:p>
    <w:p w:rsidR="00E3587B" w:rsidRPr="00B0792D" w:rsidRDefault="00E3587B" w:rsidP="00E3587B">
      <w:r w:rsidRPr="00B0792D">
        <w:t xml:space="preserve">                                  C = </w:t>
      </w:r>
      <w:r w:rsidRPr="00B0792D">
        <w:rPr>
          <w:noProof/>
        </w:rPr>
        <w:drawing>
          <wp:inline distT="0" distB="0" distL="0" distR="0" wp14:anchorId="7F1034D4" wp14:editId="38EE69BB">
            <wp:extent cx="1038225" cy="5143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038225" cy="514350"/>
                    </a:xfrm>
                    <a:prstGeom prst="rect">
                      <a:avLst/>
                    </a:prstGeom>
                    <a:noFill/>
                    <a:ln>
                      <a:noFill/>
                    </a:ln>
                  </pic:spPr>
                </pic:pic>
              </a:graphicData>
            </a:graphic>
          </wp:inline>
        </w:drawing>
      </w:r>
    </w:p>
    <w:p w:rsidR="00E3587B" w:rsidRPr="00B0792D" w:rsidRDefault="00E3587B" w:rsidP="00E3587B">
      <w:r w:rsidRPr="00B0792D">
        <w:t>Trong đó:</w:t>
      </w:r>
      <w:r w:rsidRPr="00B0792D">
        <w:tab/>
        <w:t>C : Nồng độ bụi phát sinh trung bình trong 1 giờ (mg/m</w:t>
      </w:r>
      <w:r w:rsidRPr="00B0792D">
        <w:rPr>
          <w:vertAlign w:val="superscript"/>
        </w:rPr>
        <w:t>3</w:t>
      </w:r>
      <w:r w:rsidRPr="00B0792D">
        <w:t>);</w:t>
      </w:r>
    </w:p>
    <w:p w:rsidR="00E3587B" w:rsidRPr="00B0792D" w:rsidRDefault="00E3587B" w:rsidP="00E3587B">
      <w:r w:rsidRPr="00B0792D">
        <w:t>Es: Lượng phát thải ô nhiễm tính trên đơn vị diện tích:</w:t>
      </w:r>
    </w:p>
    <w:p w:rsidR="00E3587B" w:rsidRPr="00B0792D" w:rsidRDefault="00E3587B" w:rsidP="00E3587B">
      <w:r w:rsidRPr="00B0792D">
        <w:t xml:space="preserve">               Es = Mbụi/(L </w:t>
      </w:r>
      <w:r w:rsidRPr="00B0792D">
        <w:sym w:font="Symbol" w:char="00B4"/>
      </w:r>
      <w:r w:rsidRPr="00B0792D">
        <w:t xml:space="preserve"> W)</w:t>
      </w:r>
      <w:r w:rsidRPr="00B0792D">
        <w:tab/>
        <w:t>(mg/m</w:t>
      </w:r>
      <w:r w:rsidRPr="00B0792D">
        <w:rPr>
          <w:vertAlign w:val="superscript"/>
        </w:rPr>
        <w:t>2</w:t>
      </w:r>
      <w:r w:rsidRPr="00B0792D">
        <w:t>.s)</w:t>
      </w:r>
    </w:p>
    <w:p w:rsidR="00E3587B" w:rsidRPr="00B0792D" w:rsidRDefault="00E3587B" w:rsidP="00E3587B">
      <w:r w:rsidRPr="00B0792D">
        <w:t>Mbụi - tải lượng bụi (mg/s), Mbụi = 0,3g/s = 300mg/s.</w:t>
      </w:r>
    </w:p>
    <w:p w:rsidR="00E3587B" w:rsidRPr="00B0792D" w:rsidRDefault="00E3587B" w:rsidP="00E3587B">
      <w:r w:rsidRPr="00B0792D">
        <w:t>U: Tốc độ gió lớn nhất thổi vuông góc với một cạnh của hộp không khí (m/s), lấy u = 2,5 m/s;</w:t>
      </w:r>
    </w:p>
    <w:p w:rsidR="00E3587B" w:rsidRPr="00B0792D" w:rsidRDefault="00E3587B" w:rsidP="00E3587B">
      <w:r w:rsidRPr="00B0792D">
        <w:tab/>
        <w:t>H: Chiều cao xáo trộn (m), lấy H = 5 m;</w:t>
      </w:r>
    </w:p>
    <w:p w:rsidR="00E3587B" w:rsidRPr="00B0792D" w:rsidRDefault="00E3587B" w:rsidP="00E3587B">
      <w:r w:rsidRPr="00B0792D">
        <w:tab/>
        <w:t>L, W: Chiều dài và chiều rộng của hộp khí (m).</w:t>
      </w:r>
    </w:p>
    <w:p w:rsidR="00E3587B" w:rsidRPr="00B0792D" w:rsidRDefault="00E3587B" w:rsidP="00E3587B">
      <w:r w:rsidRPr="00B0792D">
        <w:t>(Nguồn: Trần Ngọc Chấn, 2001, Ô nhiễm không khí và xử lý khí thải, tập 3, NXB KH&amp;KT, Hà Nội).</w:t>
      </w:r>
    </w:p>
    <w:p w:rsidR="00E3587B" w:rsidRPr="00B0792D" w:rsidRDefault="00E3587B" w:rsidP="00E3587B">
      <w:r w:rsidRPr="00B0792D">
        <w:tab/>
        <w:t>Kết quả tính toán nồng độ bụi phát tán theo chiều dài (L) và chiều rộng (W) của hộp không khí được trình bày trong bảng sau:</w:t>
      </w:r>
    </w:p>
    <w:p w:rsidR="00E3587B" w:rsidRPr="00B0792D" w:rsidRDefault="00E3587B" w:rsidP="00E3587B">
      <w:pPr>
        <w:jc w:val="center"/>
        <w:rPr>
          <w:b/>
        </w:rPr>
      </w:pPr>
      <w:bookmarkStart w:id="1194" w:name="_Toc115967036"/>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6</w:t>
      </w:r>
      <w:r w:rsidRPr="00B0792D">
        <w:rPr>
          <w:b/>
          <w:i/>
        </w:rPr>
        <w:fldChar w:fldCharType="end"/>
      </w:r>
      <w:r w:rsidRPr="00B0792D">
        <w:rPr>
          <w:b/>
        </w:rPr>
        <w:t>. Nồng độ bụi phát tán trong không khí do hoạt động bốc dỡ nguyên vật liệu</w:t>
      </w:r>
      <w:bookmarkEnd w:id="1194"/>
    </w:p>
    <w:tbl>
      <w:tblPr>
        <w:tblW w:w="9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468"/>
        <w:gridCol w:w="2476"/>
        <w:gridCol w:w="2282"/>
      </w:tblGrid>
      <w:tr w:rsidR="00E3587B" w:rsidRPr="00B0792D" w:rsidTr="00AA61AF">
        <w:trPr>
          <w:cantSplit/>
          <w:trHeight w:val="358"/>
          <w:tblHeader/>
          <w:jc w:val="center"/>
        </w:trPr>
        <w:tc>
          <w:tcPr>
            <w:tcW w:w="3019" w:type="dxa"/>
            <w:tcBorders>
              <w:top w:val="single" w:sz="4" w:space="0" w:color="auto"/>
              <w:left w:val="single" w:sz="4" w:space="0" w:color="auto"/>
              <w:bottom w:val="single" w:sz="4" w:space="0" w:color="auto"/>
              <w:right w:val="single" w:sz="4" w:space="0" w:color="auto"/>
            </w:tcBorders>
            <w:shd w:val="clear" w:color="auto" w:fill="auto"/>
            <w:vAlign w:val="center"/>
          </w:tcPr>
          <w:p w:rsidR="00E3587B" w:rsidRPr="00B0792D" w:rsidRDefault="00E3587B" w:rsidP="008466A8">
            <w:pPr>
              <w:ind w:firstLine="0"/>
              <w:jc w:val="center"/>
              <w:rPr>
                <w:b/>
              </w:rPr>
            </w:pPr>
            <w:r w:rsidRPr="00B0792D">
              <w:rPr>
                <w:b/>
              </w:rPr>
              <w:t>L (m)</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8466A8">
            <w:pPr>
              <w:ind w:firstLine="0"/>
              <w:jc w:val="center"/>
              <w:rPr>
                <w:b/>
              </w:rPr>
            </w:pPr>
            <w:r w:rsidRPr="00B0792D">
              <w:rPr>
                <w:b/>
              </w:rPr>
              <w:t>W (m)</w:t>
            </w:r>
          </w:p>
        </w:tc>
        <w:tc>
          <w:tcPr>
            <w:tcW w:w="2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8466A8">
            <w:pPr>
              <w:ind w:firstLine="0"/>
              <w:jc w:val="center"/>
              <w:rPr>
                <w:b/>
              </w:rPr>
            </w:pPr>
            <w:r w:rsidRPr="00B0792D">
              <w:rPr>
                <w:b/>
              </w:rPr>
              <w:t>Nồng độ C           (mg/m</w:t>
            </w:r>
            <w:r w:rsidRPr="00B0792D">
              <w:rPr>
                <w:b/>
                <w:vertAlign w:val="superscript"/>
              </w:rPr>
              <w:t>3</w:t>
            </w:r>
            <w:r w:rsidRPr="00B0792D">
              <w:rPr>
                <w:b/>
              </w:rPr>
              <w:t>)</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3587B" w:rsidRPr="00B0792D" w:rsidRDefault="00E3587B" w:rsidP="008466A8">
            <w:pPr>
              <w:ind w:firstLine="0"/>
              <w:jc w:val="center"/>
              <w:rPr>
                <w:b/>
              </w:rPr>
            </w:pPr>
            <w:r w:rsidRPr="00B0792D">
              <w:rPr>
                <w:b/>
              </w:rPr>
              <w:t>QCVN 05:2013/BTNMT</w:t>
            </w:r>
          </w:p>
        </w:tc>
      </w:tr>
      <w:tr w:rsidR="00E3587B" w:rsidRPr="00B0792D" w:rsidTr="00AA61AF">
        <w:trPr>
          <w:cantSplit/>
          <w:trHeight w:val="73"/>
          <w:jc w:val="center"/>
        </w:trPr>
        <w:tc>
          <w:tcPr>
            <w:tcW w:w="3019"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10</w:t>
            </w:r>
          </w:p>
        </w:tc>
        <w:tc>
          <w:tcPr>
            <w:tcW w:w="1468"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10</w:t>
            </w:r>
          </w:p>
        </w:tc>
        <w:tc>
          <w:tcPr>
            <w:tcW w:w="2476"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0,3123</w:t>
            </w:r>
          </w:p>
        </w:tc>
        <w:tc>
          <w:tcPr>
            <w:tcW w:w="2282" w:type="dxa"/>
            <w:vMerge w:val="restart"/>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0,3</w:t>
            </w:r>
          </w:p>
        </w:tc>
      </w:tr>
      <w:tr w:rsidR="00E3587B" w:rsidRPr="00B0792D" w:rsidTr="00AA61AF">
        <w:trPr>
          <w:cantSplit/>
          <w:trHeight w:val="226"/>
          <w:jc w:val="center"/>
        </w:trPr>
        <w:tc>
          <w:tcPr>
            <w:tcW w:w="3019"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15</w:t>
            </w:r>
          </w:p>
        </w:tc>
        <w:tc>
          <w:tcPr>
            <w:tcW w:w="1468"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15</w:t>
            </w:r>
          </w:p>
        </w:tc>
        <w:tc>
          <w:tcPr>
            <w:tcW w:w="2476"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0,168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p>
        </w:tc>
      </w:tr>
      <w:tr w:rsidR="00E3587B" w:rsidRPr="00B0792D" w:rsidTr="00AA61AF">
        <w:trPr>
          <w:cantSplit/>
          <w:trHeight w:val="73"/>
          <w:jc w:val="center"/>
        </w:trPr>
        <w:tc>
          <w:tcPr>
            <w:tcW w:w="3019"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20</w:t>
            </w:r>
          </w:p>
        </w:tc>
        <w:tc>
          <w:tcPr>
            <w:tcW w:w="1468"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20</w:t>
            </w:r>
          </w:p>
        </w:tc>
        <w:tc>
          <w:tcPr>
            <w:tcW w:w="2476"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0,097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p>
        </w:tc>
      </w:tr>
      <w:tr w:rsidR="00E3587B" w:rsidRPr="00B0792D" w:rsidTr="00AA61AF">
        <w:trPr>
          <w:cantSplit/>
          <w:trHeight w:val="73"/>
          <w:jc w:val="center"/>
        </w:trPr>
        <w:tc>
          <w:tcPr>
            <w:tcW w:w="3019"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40</w:t>
            </w:r>
          </w:p>
        </w:tc>
        <w:tc>
          <w:tcPr>
            <w:tcW w:w="1468"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40</w:t>
            </w:r>
          </w:p>
        </w:tc>
        <w:tc>
          <w:tcPr>
            <w:tcW w:w="2476"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0,035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p>
        </w:tc>
      </w:tr>
      <w:tr w:rsidR="00E3587B" w:rsidRPr="00B0792D" w:rsidTr="00AA61AF">
        <w:trPr>
          <w:cantSplit/>
          <w:trHeight w:val="64"/>
          <w:jc w:val="center"/>
        </w:trPr>
        <w:tc>
          <w:tcPr>
            <w:tcW w:w="3019"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60</w:t>
            </w:r>
          </w:p>
        </w:tc>
        <w:tc>
          <w:tcPr>
            <w:tcW w:w="1468"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60</w:t>
            </w:r>
          </w:p>
        </w:tc>
        <w:tc>
          <w:tcPr>
            <w:tcW w:w="2476"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0,011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p>
        </w:tc>
      </w:tr>
      <w:tr w:rsidR="00E3587B" w:rsidRPr="00B0792D" w:rsidTr="00AA61AF">
        <w:trPr>
          <w:cantSplit/>
          <w:trHeight w:val="64"/>
          <w:jc w:val="center"/>
        </w:trPr>
        <w:tc>
          <w:tcPr>
            <w:tcW w:w="3019"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100</w:t>
            </w:r>
          </w:p>
        </w:tc>
        <w:tc>
          <w:tcPr>
            <w:tcW w:w="1468"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100</w:t>
            </w:r>
          </w:p>
        </w:tc>
        <w:tc>
          <w:tcPr>
            <w:tcW w:w="2476" w:type="dxa"/>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r w:rsidRPr="00B0792D">
              <w:t>0,005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3587B" w:rsidRPr="00B0792D" w:rsidRDefault="00E3587B" w:rsidP="008466A8">
            <w:pPr>
              <w:ind w:firstLine="0"/>
              <w:jc w:val="center"/>
            </w:pPr>
          </w:p>
        </w:tc>
      </w:tr>
    </w:tbl>
    <w:p w:rsidR="00E3587B" w:rsidRPr="00B0792D" w:rsidRDefault="00E3587B" w:rsidP="00E3587B">
      <w:pPr>
        <w:rPr>
          <w:i/>
        </w:rPr>
      </w:pPr>
      <w:r w:rsidRPr="00B0792D">
        <w:rPr>
          <w:i/>
        </w:rPr>
        <w:t>Ghi chú: QCVN 05:2013/BTNMT: Quy chuẩn kỹ thuật quốc gia về chất lượng không khí xung quanh.</w:t>
      </w:r>
    </w:p>
    <w:p w:rsidR="00E3587B" w:rsidRPr="00B0792D" w:rsidRDefault="00E3587B" w:rsidP="00E3587B">
      <w:r w:rsidRPr="00B0792D">
        <w:t>Ngoài tính toán liên quan đến khối lượng và diện tích thi công như trên, nồng độ bụi còn phụ thuộc vào phương pháp bốc dỡ và đặc điểm thời tiết cụ thể tại từng thời điểm.</w:t>
      </w:r>
    </w:p>
    <w:p w:rsidR="00E3587B" w:rsidRPr="00B0792D" w:rsidRDefault="00E3587B" w:rsidP="00E3587B">
      <w:r w:rsidRPr="00B0792D">
        <w:t xml:space="preserve">Theo kết quả đã tính toán ở trên cho thấy, nồng độ bụi phát sinh vào thời điểm trời khô, có gió nhẹ và trong phạm vi 10m sẽ vượt quá phạm vi cho phép của QCVN 05:2013/BTNMT - Quy chuẩn kỹ thuật quốc gia về chất lượng không khí xung quanh (quy </w:t>
      </w:r>
      <w:r w:rsidRPr="00B0792D">
        <w:lastRenderedPageBreak/>
        <w:t>định nồng độ bụi lơ lững cho phép trung bình giờ là ≤ 0,3 mg/m</w:t>
      </w:r>
      <w:r w:rsidRPr="00B0792D">
        <w:rPr>
          <w:vertAlign w:val="superscript"/>
        </w:rPr>
        <w:t>3</w:t>
      </w:r>
      <w:r w:rsidRPr="00B0792D">
        <w:t>), còn từ 15m đến 100m nằm trong phạm vi QCVN 05:2013/BTNMT.</w:t>
      </w:r>
    </w:p>
    <w:p w:rsidR="001C70F8" w:rsidRPr="00B0792D" w:rsidRDefault="008466A8" w:rsidP="00E3587B">
      <w:pPr>
        <w:ind w:firstLine="540"/>
      </w:pPr>
      <w:r w:rsidRPr="00B0792D">
        <w:t>K</w:t>
      </w:r>
      <w:r w:rsidR="00E3587B" w:rsidRPr="00B0792D">
        <w:t>hu vực bãi tập kết cách xa các nhà máy nên bụi ở đây chỉ ảnh hưởng đến người lao động trên công trường. Khối lượng nguyên vật liệu sử dụng cho Dự án lớn nhất cát đắp nền sẽ được san đắp trực tiếp khi hoàn thành khối móng, tương tự khối lượng lớn đá dăm cũng sẽ được rải trực tiếp, do đó, nguyên vật liệu tập kết ở bãi chủ yếu là các loại nguyên vật liệu có tính chất khối hoặc được bao gói như ống bê tông, thiết bị điện, xi măng, gạch,… Khu vực bãi nguyên vật liệu đặt gần tuyến đường trong khu công nghiệp nên thuận lợi cho quá trình tập kết vật liệu phục vụ quá trình thi công dự án.</w:t>
      </w:r>
    </w:p>
    <w:p w:rsidR="008466A8" w:rsidRPr="00B0792D" w:rsidRDefault="008466A8" w:rsidP="008466A8">
      <w:pPr>
        <w:widowControl w:val="0"/>
        <w:rPr>
          <w:i/>
          <w:lang w:val="nl-NL"/>
        </w:rPr>
      </w:pPr>
      <w:r w:rsidRPr="00B0792D">
        <w:rPr>
          <w:i/>
          <w:lang w:val="vi-VN"/>
        </w:rPr>
        <w:t>*</w:t>
      </w:r>
      <w:r w:rsidRPr="00B0792D">
        <w:rPr>
          <w:i/>
          <w:lang w:val="nl-NL"/>
        </w:rPr>
        <w:t xml:space="preserve"> Bụi phát sinh tại khu vực </w:t>
      </w:r>
      <w:r w:rsidRPr="00B0792D">
        <w:rPr>
          <w:i/>
          <w:lang w:val="vi-VN"/>
        </w:rPr>
        <w:t>đổ</w:t>
      </w:r>
      <w:r w:rsidRPr="00B0792D">
        <w:rPr>
          <w:i/>
          <w:lang w:val="nl-NL"/>
        </w:rPr>
        <w:t xml:space="preserve"> đất</w:t>
      </w:r>
    </w:p>
    <w:p w:rsidR="008466A8" w:rsidRPr="00B0792D" w:rsidRDefault="008466A8" w:rsidP="008466A8">
      <w:pPr>
        <w:widowControl w:val="0"/>
        <w:tabs>
          <w:tab w:val="num" w:pos="1304"/>
        </w:tabs>
        <w:spacing w:line="312" w:lineRule="auto"/>
        <w:ind w:firstLine="624"/>
        <w:rPr>
          <w:lang w:val="vi-VN"/>
        </w:rPr>
      </w:pPr>
      <w:r w:rsidRPr="00B0792D">
        <w:rPr>
          <w:lang w:val="nl-NL"/>
        </w:rPr>
        <w:t>Đất cải tạo tại Dự án được vận chuyển đến phục vụ san lấp</w:t>
      </w:r>
      <w:r w:rsidRPr="00B0792D">
        <w:rPr>
          <w:lang w:val="vi-VN"/>
        </w:rPr>
        <w:t xml:space="preserve"> phục vụ cho các công trình giao thông nội đồng, công trình nông thôn mới trên địa bàn xã vàv các vùng lân cận.</w:t>
      </w:r>
    </w:p>
    <w:p w:rsidR="008466A8" w:rsidRPr="00B0792D" w:rsidRDefault="008466A8" w:rsidP="008466A8">
      <w:pPr>
        <w:ind w:firstLine="540"/>
        <w:rPr>
          <w:spacing w:val="-4"/>
          <w:lang w:val="nl-NL"/>
        </w:rPr>
      </w:pPr>
      <w:r w:rsidRPr="00B0792D">
        <w:rPr>
          <w:spacing w:val="-4"/>
          <w:lang w:val="nl-NL"/>
        </w:rPr>
        <w:t>Lượng bụi phát sinh phụ thuộc vào nhiều yếu tố như quy mô công trình, độ ẩm, điều kiện thời tiết. Vào những ngày nắng, gió</w:t>
      </w:r>
      <w:r w:rsidRPr="00B0792D">
        <w:rPr>
          <w:spacing w:val="-4"/>
          <w:lang w:val="vi-VN"/>
        </w:rPr>
        <w:t xml:space="preserve"> h</w:t>
      </w:r>
      <w:r w:rsidRPr="00B0792D">
        <w:rPr>
          <w:spacing w:val="-4"/>
          <w:lang w:val="nl-NL"/>
        </w:rPr>
        <w:t xml:space="preserve">oạt động </w:t>
      </w:r>
      <w:r w:rsidRPr="00B0792D">
        <w:rPr>
          <w:spacing w:val="-4"/>
          <w:lang w:val="vi-VN"/>
        </w:rPr>
        <w:t>đổ đất, san ủi</w:t>
      </w:r>
      <w:r w:rsidRPr="00B0792D">
        <w:rPr>
          <w:spacing w:val="-4"/>
          <w:lang w:val="nl-NL"/>
        </w:rPr>
        <w:t xml:space="preserve"> thường </w:t>
      </w:r>
      <w:r w:rsidRPr="00B0792D">
        <w:rPr>
          <w:spacing w:val="-4"/>
          <w:lang w:val="vi-VN"/>
        </w:rPr>
        <w:t>phát sinh lượng</w:t>
      </w:r>
      <w:r w:rsidRPr="00B0792D">
        <w:rPr>
          <w:spacing w:val="-4"/>
          <w:lang w:val="nl-NL"/>
        </w:rPr>
        <w:t xml:space="preserve"> bụi vượt </w:t>
      </w:r>
      <w:r w:rsidRPr="00B0792D">
        <w:rPr>
          <w:spacing w:val="-4"/>
          <w:lang w:val="vi-VN"/>
        </w:rPr>
        <w:t>giới hạn cho phép</w:t>
      </w:r>
      <w:r w:rsidRPr="00B0792D">
        <w:rPr>
          <w:spacing w:val="-4"/>
          <w:lang w:val="nl-NL"/>
        </w:rPr>
        <w:t xml:space="preserve"> theo QCVN 05:2013/BTNMT - Quy chuẩn kỹ thuật quốc gia về chất lượng không khí xung quanh (quy định nồng độ bụi lơ lững cho phép trung bình giờ là ≤ 0,3 mg/m</w:t>
      </w:r>
      <w:r w:rsidRPr="00B0792D">
        <w:rPr>
          <w:spacing w:val="-4"/>
          <w:vertAlign w:val="superscript"/>
          <w:lang w:val="vi-VN"/>
        </w:rPr>
        <w:t>3</w:t>
      </w:r>
      <w:r w:rsidRPr="00B0792D">
        <w:rPr>
          <w:spacing w:val="-4"/>
          <w:lang w:val="nl-NL"/>
        </w:rPr>
        <w:t xml:space="preserve">) khoảng </w:t>
      </w:r>
      <w:r w:rsidRPr="00B0792D">
        <w:rPr>
          <w:spacing w:val="-4"/>
          <w:lang w:val="vi-VN"/>
        </w:rPr>
        <w:t>1,5</w:t>
      </w:r>
      <w:r w:rsidRPr="00B0792D">
        <w:rPr>
          <w:spacing w:val="-4"/>
          <w:lang w:val="nl-NL"/>
        </w:rPr>
        <w:t xml:space="preserve"> ÷ </w:t>
      </w:r>
      <w:r w:rsidRPr="00B0792D">
        <w:rPr>
          <w:spacing w:val="-4"/>
          <w:lang w:val="vi-VN"/>
        </w:rPr>
        <w:t>2</w:t>
      </w:r>
      <w:r w:rsidRPr="00B0792D">
        <w:rPr>
          <w:spacing w:val="-4"/>
          <w:lang w:val="nl-NL"/>
        </w:rPr>
        <w:t xml:space="preserve"> lần nhưng lắng đọng nhanh và tồn tại trong thời gian ngắn. Phạm vi nồng độ bụi đạt </w:t>
      </w:r>
      <w:r w:rsidRPr="00B0792D">
        <w:rPr>
          <w:spacing w:val="-4"/>
          <w:lang w:val="vi-VN"/>
        </w:rPr>
        <w:t>giới hạn cho phép</w:t>
      </w:r>
      <w:r w:rsidRPr="00B0792D">
        <w:rPr>
          <w:spacing w:val="-4"/>
          <w:lang w:val="nl-NL"/>
        </w:rPr>
        <w:t xml:space="preserve"> ước tính khoảng </w:t>
      </w:r>
      <w:r w:rsidRPr="00B0792D">
        <w:rPr>
          <w:spacing w:val="-4"/>
          <w:lang w:val="vi-VN"/>
        </w:rPr>
        <w:t>2</w:t>
      </w:r>
      <w:r w:rsidRPr="00B0792D">
        <w:rPr>
          <w:spacing w:val="-4"/>
          <w:lang w:val="nl-NL"/>
        </w:rPr>
        <w:t xml:space="preserve">0 ÷ </w:t>
      </w:r>
      <w:r w:rsidRPr="00B0792D">
        <w:rPr>
          <w:spacing w:val="-4"/>
          <w:lang w:val="vi-VN"/>
        </w:rPr>
        <w:t>3</w:t>
      </w:r>
      <w:r w:rsidRPr="00B0792D">
        <w:rPr>
          <w:spacing w:val="-4"/>
          <w:lang w:val="nl-NL"/>
        </w:rPr>
        <w:t xml:space="preserve">0m cách khu vực </w:t>
      </w:r>
      <w:r w:rsidRPr="00B0792D">
        <w:rPr>
          <w:spacing w:val="-4"/>
          <w:lang w:val="vi-VN"/>
        </w:rPr>
        <w:t>đổ đất</w:t>
      </w:r>
      <w:r w:rsidRPr="00B0792D">
        <w:rPr>
          <w:spacing w:val="-4"/>
          <w:lang w:val="nl-NL"/>
        </w:rPr>
        <w:t>.</w:t>
      </w:r>
    </w:p>
    <w:p w:rsidR="00CB4689" w:rsidRPr="00B0792D" w:rsidRDefault="00CB4689" w:rsidP="00CB4689">
      <w:pPr>
        <w:widowControl w:val="0"/>
        <w:rPr>
          <w:lang w:val="nl-NL"/>
        </w:rPr>
      </w:pPr>
      <w:r w:rsidRPr="00B0792D">
        <w:rPr>
          <w:lang w:val="nl-NL"/>
        </w:rPr>
        <w:t>Ước tính tương đối tại từng thời điểm nhất định, ở một điểm phát sinh xác định trên tuyến đường vận chuyển, nguồn phát sinh được xem là một nguồn điểm. Khi đó, nồng độ phát tán các khí thải ra môi trường được xác định theo công thức Gauss, như tính toán đối với nguồn phát sinh do máy thi công ở trên, như sau:</w:t>
      </w:r>
    </w:p>
    <w:p w:rsidR="00CB4689" w:rsidRPr="00B0792D" w:rsidRDefault="00CB4689" w:rsidP="00CB4689">
      <w:pPr>
        <w:widowControl w:val="0"/>
        <w:spacing w:line="269" w:lineRule="auto"/>
        <w:ind w:firstLine="562"/>
        <w:rPr>
          <w:bCs/>
          <w:spacing w:val="-4"/>
          <w:w w:val="80"/>
          <w:lang w:val="nl-NL"/>
        </w:rPr>
      </w:pPr>
      <w:r w:rsidRPr="00B0792D">
        <w:rPr>
          <w:bCs/>
          <w:spacing w:val="-4"/>
          <w:w w:val="80"/>
          <w:lang w:val="nl-NL"/>
        </w:rPr>
        <w:t>C(x, y, z) = {E/(2πUσ</w:t>
      </w:r>
      <w:r w:rsidRPr="00B0792D">
        <w:rPr>
          <w:bCs/>
          <w:spacing w:val="-4"/>
          <w:w w:val="80"/>
          <w:vertAlign w:val="subscript"/>
          <w:lang w:val="nl-NL"/>
        </w:rPr>
        <w:t>y</w:t>
      </w:r>
      <w:r w:rsidRPr="00B0792D">
        <w:rPr>
          <w:bCs/>
          <w:spacing w:val="-4"/>
          <w:w w:val="80"/>
          <w:lang w:val="nl-NL"/>
        </w:rPr>
        <w:t xml:space="preserve"> σ</w:t>
      </w:r>
      <w:r w:rsidRPr="00B0792D">
        <w:rPr>
          <w:bCs/>
          <w:spacing w:val="-4"/>
          <w:w w:val="80"/>
          <w:vertAlign w:val="subscript"/>
          <w:lang w:val="nl-NL"/>
        </w:rPr>
        <w:t>z</w:t>
      </w:r>
      <w:r w:rsidRPr="00B0792D">
        <w:rPr>
          <w:bCs/>
          <w:spacing w:val="-4"/>
          <w:w w:val="80"/>
          <w:lang w:val="nl-NL"/>
        </w:rPr>
        <w:t>)} exp (-y</w:t>
      </w:r>
      <w:r w:rsidRPr="00B0792D">
        <w:rPr>
          <w:bCs/>
          <w:spacing w:val="-4"/>
          <w:w w:val="80"/>
          <w:vertAlign w:val="superscript"/>
          <w:lang w:val="nl-NL"/>
        </w:rPr>
        <w:t>2</w:t>
      </w:r>
      <w:r w:rsidRPr="00B0792D">
        <w:rPr>
          <w:bCs/>
          <w:spacing w:val="-4"/>
          <w:w w:val="80"/>
          <w:lang w:val="nl-NL"/>
        </w:rPr>
        <w:t>/2σ</w:t>
      </w:r>
      <w:r w:rsidRPr="00B0792D">
        <w:rPr>
          <w:bCs/>
          <w:spacing w:val="-4"/>
          <w:w w:val="80"/>
          <w:vertAlign w:val="subscript"/>
          <w:lang w:val="nl-NL"/>
        </w:rPr>
        <w:t>y</w:t>
      </w:r>
      <w:r w:rsidRPr="00B0792D">
        <w:rPr>
          <w:bCs/>
          <w:spacing w:val="-4"/>
          <w:w w:val="80"/>
          <w:vertAlign w:val="superscript"/>
          <w:lang w:val="nl-NL"/>
        </w:rPr>
        <w:t>2</w:t>
      </w:r>
      <w:r w:rsidRPr="00B0792D">
        <w:rPr>
          <w:bCs/>
          <w:spacing w:val="-4"/>
          <w:w w:val="80"/>
          <w:lang w:val="nl-NL"/>
        </w:rPr>
        <w:t>)[exp {- (Z - H)</w:t>
      </w:r>
      <w:r w:rsidRPr="00B0792D">
        <w:rPr>
          <w:bCs/>
          <w:spacing w:val="-4"/>
          <w:w w:val="80"/>
          <w:vertAlign w:val="superscript"/>
          <w:lang w:val="nl-NL"/>
        </w:rPr>
        <w:t>2</w:t>
      </w:r>
      <w:r w:rsidRPr="00B0792D">
        <w:rPr>
          <w:bCs/>
          <w:spacing w:val="-4"/>
          <w:w w:val="80"/>
          <w:lang w:val="nl-NL"/>
        </w:rPr>
        <w:t>/2σ</w:t>
      </w:r>
      <w:r w:rsidRPr="00B0792D">
        <w:rPr>
          <w:bCs/>
          <w:spacing w:val="-4"/>
          <w:w w:val="80"/>
          <w:vertAlign w:val="subscript"/>
          <w:lang w:val="nl-NL"/>
        </w:rPr>
        <w:t>z</w:t>
      </w:r>
      <w:r w:rsidRPr="00B0792D">
        <w:rPr>
          <w:bCs/>
          <w:spacing w:val="-4"/>
          <w:w w:val="80"/>
          <w:vertAlign w:val="superscript"/>
          <w:lang w:val="nl-NL"/>
        </w:rPr>
        <w:t>2</w:t>
      </w:r>
      <w:r w:rsidRPr="00B0792D">
        <w:rPr>
          <w:bCs/>
          <w:spacing w:val="-4"/>
          <w:w w:val="80"/>
          <w:lang w:val="nl-NL"/>
        </w:rPr>
        <w:t>)}+ exp{-(Z + H)</w:t>
      </w:r>
      <w:r w:rsidRPr="00B0792D">
        <w:rPr>
          <w:bCs/>
          <w:spacing w:val="-4"/>
          <w:w w:val="80"/>
          <w:vertAlign w:val="superscript"/>
          <w:lang w:val="nl-NL"/>
        </w:rPr>
        <w:t>2</w:t>
      </w:r>
      <w:r w:rsidRPr="00B0792D">
        <w:rPr>
          <w:bCs/>
          <w:spacing w:val="-4"/>
          <w:w w:val="80"/>
          <w:lang w:val="nl-NL"/>
        </w:rPr>
        <w:t>/2σ</w:t>
      </w:r>
      <w:r w:rsidRPr="00B0792D">
        <w:rPr>
          <w:bCs/>
          <w:spacing w:val="-4"/>
          <w:w w:val="80"/>
          <w:vertAlign w:val="subscript"/>
          <w:lang w:val="nl-NL"/>
        </w:rPr>
        <w:t>z</w:t>
      </w:r>
      <w:r w:rsidRPr="00B0792D">
        <w:rPr>
          <w:bCs/>
          <w:spacing w:val="-4"/>
          <w:w w:val="80"/>
          <w:vertAlign w:val="superscript"/>
          <w:lang w:val="nl-NL"/>
        </w:rPr>
        <w:t>2</w:t>
      </w:r>
      <w:r w:rsidRPr="00B0792D">
        <w:rPr>
          <w:bCs/>
          <w:spacing w:val="-4"/>
          <w:w w:val="80"/>
          <w:lang w:val="nl-NL"/>
        </w:rPr>
        <w:t>)}]   (</w:t>
      </w:r>
      <w:r w:rsidRPr="00B0792D">
        <w:rPr>
          <w:bCs/>
          <w:spacing w:val="-4"/>
          <w:w w:val="80"/>
          <w:lang w:val="vi-VN"/>
        </w:rPr>
        <w:t>3</w:t>
      </w:r>
      <w:r w:rsidRPr="00B0792D">
        <w:rPr>
          <w:bCs/>
          <w:spacing w:val="-4"/>
          <w:w w:val="80"/>
        </w:rPr>
        <w:t>.1</w:t>
      </w:r>
      <w:r w:rsidRPr="00B0792D">
        <w:rPr>
          <w:bCs/>
          <w:spacing w:val="-4"/>
          <w:w w:val="80"/>
          <w:lang w:val="nl-NL"/>
        </w:rPr>
        <w:t>)</w:t>
      </w:r>
    </w:p>
    <w:p w:rsidR="00CB4689" w:rsidRPr="00B0792D" w:rsidRDefault="00CB4689" w:rsidP="00CB4689">
      <w:pPr>
        <w:widowControl w:val="0"/>
        <w:rPr>
          <w:lang w:val="nl-NL"/>
        </w:rPr>
      </w:pPr>
      <w:r w:rsidRPr="00B0792D">
        <w:rPr>
          <w:lang w:val="nl-NL"/>
        </w:rPr>
        <w:t>Trong đó:</w:t>
      </w:r>
    </w:p>
    <w:p w:rsidR="00CB4689" w:rsidRPr="00B0792D" w:rsidRDefault="00CB4689" w:rsidP="00CB4689">
      <w:pPr>
        <w:widowControl w:val="0"/>
        <w:rPr>
          <w:lang w:val="nl-NL"/>
        </w:rPr>
      </w:pPr>
      <w:r w:rsidRPr="00B0792D">
        <w:rPr>
          <w:lang w:val="nl-NL"/>
        </w:rPr>
        <w:t xml:space="preserve">C (x, y, z): </w:t>
      </w:r>
      <w:r w:rsidRPr="00B0792D">
        <w:rPr>
          <w:lang w:val="vi-VN"/>
        </w:rPr>
        <w:t>N</w:t>
      </w:r>
      <w:r w:rsidRPr="00B0792D">
        <w:rPr>
          <w:lang w:val="nl-NL"/>
        </w:rPr>
        <w:t>ồng độ (CO, NO</w:t>
      </w:r>
      <w:r w:rsidRPr="00B0792D">
        <w:rPr>
          <w:vertAlign w:val="subscript"/>
          <w:lang w:val="nl-NL"/>
        </w:rPr>
        <w:t>x</w:t>
      </w:r>
      <w:r w:rsidRPr="00B0792D">
        <w:rPr>
          <w:lang w:val="nl-NL"/>
        </w:rPr>
        <w:t>, TSP, SO</w:t>
      </w:r>
      <w:r w:rsidRPr="00B0792D">
        <w:rPr>
          <w:vertAlign w:val="subscript"/>
          <w:lang w:val="nl-NL"/>
        </w:rPr>
        <w:t>2</w:t>
      </w:r>
      <w:r w:rsidRPr="00B0792D">
        <w:rPr>
          <w:lang w:val="nl-NL"/>
        </w:rPr>
        <w:t>, VOCs) tại vị trí (x, y, z) (mg/m</w:t>
      </w:r>
      <w:r w:rsidRPr="00B0792D">
        <w:rPr>
          <w:vertAlign w:val="superscript"/>
          <w:lang w:val="nl-NL"/>
        </w:rPr>
        <w:t>3</w:t>
      </w:r>
      <w:r w:rsidRPr="00B0792D">
        <w:rPr>
          <w:lang w:val="nl-NL"/>
        </w:rPr>
        <w:t>).</w:t>
      </w:r>
    </w:p>
    <w:p w:rsidR="00CB4689" w:rsidRPr="00B0792D" w:rsidRDefault="00CB4689" w:rsidP="00CB4689">
      <w:pPr>
        <w:widowControl w:val="0"/>
        <w:rPr>
          <w:lang w:val="nl-NL"/>
        </w:rPr>
      </w:pPr>
      <w:r w:rsidRPr="00B0792D">
        <w:rPr>
          <w:lang w:val="nl-NL"/>
        </w:rPr>
        <w:t xml:space="preserve">E: Tải lượng phát thải </w:t>
      </w:r>
      <w:r w:rsidRPr="00B0792D">
        <w:t>(CO, NO</w:t>
      </w:r>
      <w:r w:rsidRPr="00B0792D">
        <w:rPr>
          <w:vertAlign w:val="subscript"/>
        </w:rPr>
        <w:t>x</w:t>
      </w:r>
      <w:r w:rsidRPr="00B0792D">
        <w:t>, TSP, SO</w:t>
      </w:r>
      <w:r w:rsidRPr="00B0792D">
        <w:rPr>
          <w:vertAlign w:val="subscript"/>
        </w:rPr>
        <w:t>2</w:t>
      </w:r>
      <w:r w:rsidRPr="00B0792D">
        <w:t>)</w:t>
      </w:r>
      <w:r w:rsidRPr="00B0792D">
        <w:rPr>
          <w:lang w:val="nl-NL"/>
        </w:rPr>
        <w:t xml:space="preserve"> (mg/s) (theo Bảng 3.</w:t>
      </w:r>
      <w:r w:rsidRPr="00B0792D">
        <w:rPr>
          <w:lang w:val="vi-VN"/>
        </w:rPr>
        <w:t>10</w:t>
      </w:r>
      <w:r w:rsidRPr="00B0792D">
        <w:rPr>
          <w:lang w:val="nl-NL"/>
        </w:rPr>
        <w:t>).</w:t>
      </w:r>
    </w:p>
    <w:p w:rsidR="00CB4689" w:rsidRPr="00B0792D" w:rsidRDefault="00CB4689" w:rsidP="00CB4689">
      <w:pPr>
        <w:widowControl w:val="0"/>
        <w:rPr>
          <w:lang w:val="nl-NL"/>
        </w:rPr>
      </w:pPr>
      <w:r w:rsidRPr="00B0792D">
        <w:rPr>
          <w:lang w:val="nl-NL"/>
        </w:rPr>
        <w:t xml:space="preserve">U: </w:t>
      </w:r>
      <w:r w:rsidRPr="00B0792D">
        <w:rPr>
          <w:lang w:val="vi-VN"/>
        </w:rPr>
        <w:t>T</w:t>
      </w:r>
      <w:r w:rsidRPr="00B0792D">
        <w:rPr>
          <w:lang w:val="nl-NL"/>
        </w:rPr>
        <w:t>ốc độ gió trung bình 2,4 (m/s).</w:t>
      </w:r>
    </w:p>
    <w:p w:rsidR="00CB4689" w:rsidRPr="00B0792D" w:rsidRDefault="00CB4689" w:rsidP="00CB4689">
      <w:pPr>
        <w:widowControl w:val="0"/>
        <w:rPr>
          <w:lang w:val="nl-NL"/>
        </w:rPr>
      </w:pPr>
      <w:r w:rsidRPr="00B0792D">
        <w:rPr>
          <w:lang w:val="nl-NL"/>
        </w:rPr>
        <w:t xml:space="preserve">H: </w:t>
      </w:r>
      <w:r w:rsidRPr="00B0792D">
        <w:rPr>
          <w:lang w:val="vi-VN"/>
        </w:rPr>
        <w:t>C</w:t>
      </w:r>
      <w:r w:rsidRPr="00B0792D">
        <w:rPr>
          <w:lang w:val="nl-NL"/>
        </w:rPr>
        <w:t>hiều cao của nguồn phát (m), tính ở độ cao 1 m.</w:t>
      </w:r>
    </w:p>
    <w:p w:rsidR="00CB4689" w:rsidRPr="00B0792D" w:rsidRDefault="00CB4689" w:rsidP="00CB4689">
      <w:pPr>
        <w:widowControl w:val="0"/>
        <w:rPr>
          <w:lang w:val="nl-NL"/>
        </w:rPr>
      </w:pPr>
      <w:r w:rsidRPr="00B0792D">
        <w:rPr>
          <w:lang w:val="nl-NL"/>
        </w:rPr>
        <w:t xml:space="preserve">x: </w:t>
      </w:r>
      <w:r w:rsidRPr="00B0792D">
        <w:rPr>
          <w:lang w:val="vi-VN"/>
        </w:rPr>
        <w:t>K</w:t>
      </w:r>
      <w:r w:rsidRPr="00B0792D">
        <w:rPr>
          <w:lang w:val="nl-NL"/>
        </w:rPr>
        <w:t>hoảng cách theo hướng gió thổi dọc theo hướng gió (km).</w:t>
      </w:r>
    </w:p>
    <w:p w:rsidR="00CB4689" w:rsidRPr="00B0792D" w:rsidRDefault="00CB4689" w:rsidP="00CB4689">
      <w:pPr>
        <w:widowControl w:val="0"/>
        <w:rPr>
          <w:lang w:val="nl-NL"/>
        </w:rPr>
      </w:pPr>
      <w:r w:rsidRPr="00B0792D">
        <w:rPr>
          <w:lang w:val="nl-NL"/>
        </w:rPr>
        <w:t xml:space="preserve">y: </w:t>
      </w:r>
      <w:r w:rsidRPr="00B0792D">
        <w:rPr>
          <w:lang w:val="vi-VN"/>
        </w:rPr>
        <w:t>K</w:t>
      </w:r>
      <w:r w:rsidRPr="00B0792D">
        <w:rPr>
          <w:lang w:val="nl-NL"/>
        </w:rPr>
        <w:t>hoảng cách ngang tại góc vuông với trục x. Giả thiết tính nồng độ chỉ phát tán theo hướng gió hay tính cho một lớp khí thì khi đó y=0.</w:t>
      </w:r>
    </w:p>
    <w:p w:rsidR="00CB4689" w:rsidRPr="00B0792D" w:rsidRDefault="00CB4689" w:rsidP="00CB4689">
      <w:pPr>
        <w:widowControl w:val="0"/>
        <w:rPr>
          <w:lang w:val="nl-NL"/>
        </w:rPr>
      </w:pPr>
      <w:r w:rsidRPr="00B0792D">
        <w:rPr>
          <w:lang w:val="nl-NL"/>
        </w:rPr>
        <w:t xml:space="preserve">z: </w:t>
      </w:r>
      <w:r w:rsidRPr="00B0792D">
        <w:rPr>
          <w:lang w:val="vi-VN"/>
        </w:rPr>
        <w:t>C</w:t>
      </w:r>
      <w:r w:rsidRPr="00B0792D">
        <w:rPr>
          <w:lang w:val="nl-NL"/>
        </w:rPr>
        <w:t>hiều cao điểm tính (m). Khi xác định nồng độ chất ô nhiễm gần mặt đất (phạm vi con người sinh sống và hệ sinh thái tồn tại) thì z=0.</w:t>
      </w:r>
    </w:p>
    <w:p w:rsidR="00CB4689" w:rsidRPr="00B0792D" w:rsidRDefault="00CB4689" w:rsidP="00CB4689">
      <w:pPr>
        <w:widowControl w:val="0"/>
        <w:rPr>
          <w:lang w:val="nl-NL"/>
        </w:rPr>
      </w:pPr>
      <w:r w:rsidRPr="00B0792D">
        <w:rPr>
          <w:lang w:val="nl-NL"/>
        </w:rPr>
        <w:t>σ</w:t>
      </w:r>
      <w:r w:rsidRPr="00B0792D">
        <w:rPr>
          <w:vertAlign w:val="subscript"/>
          <w:lang w:val="nl-NL"/>
        </w:rPr>
        <w:t>y</w:t>
      </w:r>
      <w:r w:rsidRPr="00B0792D">
        <w:rPr>
          <w:lang w:val="nl-NL"/>
        </w:rPr>
        <w:t>, σ</w:t>
      </w:r>
      <w:r w:rsidRPr="00B0792D">
        <w:rPr>
          <w:vertAlign w:val="subscript"/>
          <w:lang w:val="nl-NL"/>
        </w:rPr>
        <w:t>z</w:t>
      </w:r>
      <w:r w:rsidRPr="00B0792D">
        <w:rPr>
          <w:lang w:val="nl-NL"/>
        </w:rPr>
        <w:t xml:space="preserve">: </w:t>
      </w:r>
      <w:r w:rsidRPr="00B0792D">
        <w:rPr>
          <w:lang w:val="vi-VN"/>
        </w:rPr>
        <w:t>H</w:t>
      </w:r>
      <w:r w:rsidRPr="00B0792D">
        <w:rPr>
          <w:lang w:val="nl-NL"/>
        </w:rPr>
        <w:t>ệ số khuyếch tán rộng theo chiều (y) và chiều thẳng đứng (z) (m).</w:t>
      </w:r>
    </w:p>
    <w:p w:rsidR="00CB4689" w:rsidRPr="00B0792D" w:rsidRDefault="00CB4689" w:rsidP="00CB4689">
      <w:pPr>
        <w:widowControl w:val="0"/>
        <w:rPr>
          <w:lang w:val="nl-NL"/>
        </w:rPr>
      </w:pPr>
      <w:r w:rsidRPr="00B0792D">
        <w:rPr>
          <w:lang w:val="nl-NL"/>
        </w:rPr>
        <w:t>Với x ≤ 1 km σ</w:t>
      </w:r>
      <w:r w:rsidRPr="00B0792D">
        <w:rPr>
          <w:vertAlign w:val="subscript"/>
          <w:lang w:val="nl-NL"/>
        </w:rPr>
        <w:t>z</w:t>
      </w:r>
      <w:r w:rsidRPr="00B0792D">
        <w:rPr>
          <w:lang w:val="nl-NL"/>
        </w:rPr>
        <w:t xml:space="preserve"> = 106,6 x1,149 + 3,3 </w:t>
      </w:r>
    </w:p>
    <w:p w:rsidR="00CB4689" w:rsidRPr="00B0792D" w:rsidRDefault="00CB4689" w:rsidP="00CB4689">
      <w:pPr>
        <w:widowControl w:val="0"/>
        <w:spacing w:line="269" w:lineRule="auto"/>
        <w:ind w:left="720" w:firstLine="0"/>
        <w:rPr>
          <w:bCs/>
          <w:spacing w:val="-4"/>
          <w:lang w:val="nl-NL"/>
        </w:rPr>
      </w:pPr>
      <w:r w:rsidRPr="00B0792D">
        <w:rPr>
          <w:bCs/>
          <w:spacing w:val="-4"/>
          <w:lang w:val="nl-NL"/>
        </w:rPr>
        <w:t>σ</w:t>
      </w:r>
      <w:r w:rsidRPr="00B0792D">
        <w:rPr>
          <w:bCs/>
          <w:spacing w:val="-4"/>
          <w:vertAlign w:val="subscript"/>
          <w:lang w:val="nl-NL"/>
        </w:rPr>
        <w:t>y</w:t>
      </w:r>
      <w:r w:rsidRPr="00B0792D">
        <w:rPr>
          <w:bCs/>
          <w:spacing w:val="-4"/>
          <w:lang w:val="nl-NL"/>
        </w:rPr>
        <w:t xml:space="preserve"> = 156*x</w:t>
      </w:r>
      <w:r w:rsidRPr="00B0792D">
        <w:rPr>
          <w:bCs/>
          <w:spacing w:val="-4"/>
          <w:vertAlign w:val="superscript"/>
          <w:lang w:val="nl-NL"/>
        </w:rPr>
        <w:t>0,894</w:t>
      </w:r>
      <w:r w:rsidRPr="00B0792D">
        <w:rPr>
          <w:bCs/>
          <w:spacing w:val="-4"/>
          <w:lang w:val="nl-NL"/>
        </w:rPr>
        <w:t>: với cấp độ khí quyển ở mức không ổn định vừa (mức B)</w:t>
      </w:r>
    </w:p>
    <w:p w:rsidR="00CB4689" w:rsidRPr="00B0792D" w:rsidRDefault="00CB4689" w:rsidP="00CB4689">
      <w:pPr>
        <w:widowControl w:val="0"/>
        <w:rPr>
          <w:b/>
          <w:i/>
        </w:rPr>
      </w:pPr>
      <w:r w:rsidRPr="00B0792D">
        <w:rPr>
          <w:lang w:val="nl-NL"/>
        </w:rPr>
        <w:t>Trên cơ sở công thức (</w:t>
      </w:r>
      <w:r w:rsidRPr="00B0792D">
        <w:rPr>
          <w:lang w:val="vi-VN"/>
        </w:rPr>
        <w:t>3.</w:t>
      </w:r>
      <w:r w:rsidRPr="00B0792D">
        <w:rPr>
          <w:lang w:val="nl-NL"/>
        </w:rPr>
        <w:t>4), thay giá trị các thông số đã có và từng thông số khoảng cách x ta có Bảng kết quả tính toán nồng độ như sau:</w:t>
      </w:r>
      <w:bookmarkStart w:id="1195" w:name="_Toc36638569"/>
      <w:bookmarkStart w:id="1196" w:name="_Toc47806998"/>
    </w:p>
    <w:p w:rsidR="00CB4689" w:rsidRPr="00B0792D" w:rsidRDefault="00CB4689" w:rsidP="00CB4689">
      <w:pPr>
        <w:widowControl w:val="0"/>
        <w:ind w:firstLine="0"/>
        <w:jc w:val="center"/>
        <w:rPr>
          <w:b/>
          <w:i/>
          <w:lang w:val="nl-NL"/>
        </w:rPr>
      </w:pPr>
      <w:bookmarkStart w:id="1197" w:name="_Toc115967037"/>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7</w:t>
      </w:r>
      <w:r w:rsidRPr="00B0792D">
        <w:rPr>
          <w:b/>
          <w:i/>
        </w:rPr>
        <w:fldChar w:fldCharType="end"/>
      </w:r>
      <w:r w:rsidRPr="00B0792D">
        <w:rPr>
          <w:b/>
          <w:i/>
        </w:rPr>
        <w:t xml:space="preserve">. </w:t>
      </w:r>
      <w:r w:rsidRPr="00B0792D">
        <w:rPr>
          <w:b/>
          <w:i/>
          <w:lang w:val="nl-NL"/>
        </w:rPr>
        <w:t xml:space="preserve">Nồng độ khí thải ở các khoảng cách khác nhau </w:t>
      </w:r>
      <w:r w:rsidRPr="00B0792D">
        <w:rPr>
          <w:b/>
          <w:i/>
          <w:lang w:val="nl-NL"/>
        </w:rPr>
        <w:br/>
      </w:r>
      <w:r w:rsidRPr="00B0792D">
        <w:rPr>
          <w:b/>
          <w:i/>
          <w:lang w:val="nl-NL"/>
        </w:rPr>
        <w:lastRenderedPageBreak/>
        <w:t xml:space="preserve">trên tuyến đường vận chuyển </w:t>
      </w:r>
      <w:r w:rsidRPr="00B0792D">
        <w:rPr>
          <w:b/>
          <w:i/>
          <w:lang w:val="vi-VN"/>
        </w:rPr>
        <w:t>đất đi tiêu thụ</w:t>
      </w:r>
      <w:bookmarkEnd w:id="1195"/>
      <w:bookmarkEnd w:id="1196"/>
      <w:bookmarkEnd w:id="1197"/>
    </w:p>
    <w:p w:rsidR="00CB4689" w:rsidRPr="00B0792D" w:rsidRDefault="00CB4689" w:rsidP="00CB4689">
      <w:pPr>
        <w:widowControl w:val="0"/>
        <w:spacing w:line="269" w:lineRule="auto"/>
        <w:ind w:firstLine="561"/>
        <w:jc w:val="right"/>
        <w:rPr>
          <w:bCs/>
          <w:i/>
          <w:spacing w:val="-4"/>
          <w:vertAlign w:val="superscript"/>
          <w:lang w:val="nl-NL"/>
        </w:rPr>
      </w:pPr>
      <w:r w:rsidRPr="00B0792D">
        <w:rPr>
          <w:bCs/>
          <w:i/>
          <w:spacing w:val="-4"/>
          <w:lang w:val="nl-NL"/>
        </w:rPr>
        <w:t>Đơn vị: mg/m</w:t>
      </w:r>
      <w:r w:rsidRPr="00B0792D">
        <w:rPr>
          <w:bCs/>
          <w:i/>
          <w:spacing w:val="-4"/>
          <w:vertAlign w:val="superscript"/>
          <w:lang w:val="nl-NL"/>
        </w:rPr>
        <w:t>3</w:t>
      </w:r>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2"/>
        <w:gridCol w:w="956"/>
        <w:gridCol w:w="1080"/>
        <w:gridCol w:w="1080"/>
        <w:gridCol w:w="990"/>
        <w:gridCol w:w="990"/>
        <w:gridCol w:w="1170"/>
        <w:gridCol w:w="2066"/>
      </w:tblGrid>
      <w:tr w:rsidR="00CB4689" w:rsidRPr="00B0792D" w:rsidTr="00AA61AF">
        <w:tc>
          <w:tcPr>
            <w:tcW w:w="1132" w:type="dxa"/>
            <w:vMerge w:val="restart"/>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
                <w:bCs/>
                <w:spacing w:val="-4"/>
                <w:lang w:val="nl-NL"/>
              </w:rPr>
            </w:pPr>
            <w:r w:rsidRPr="00B0792D">
              <w:rPr>
                <w:b/>
                <w:bCs/>
                <w:spacing w:val="-4"/>
                <w:lang w:val="nl-NL"/>
              </w:rPr>
              <w:t>Chỉ tiêu</w:t>
            </w:r>
          </w:p>
        </w:tc>
        <w:tc>
          <w:tcPr>
            <w:tcW w:w="6266" w:type="dxa"/>
            <w:gridSpan w:val="6"/>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
                <w:bCs/>
                <w:spacing w:val="-4"/>
                <w:lang w:val="nl-NL"/>
              </w:rPr>
            </w:pPr>
            <w:r w:rsidRPr="00B0792D">
              <w:rPr>
                <w:b/>
                <w:bCs/>
                <w:spacing w:val="-4"/>
                <w:lang w:val="nl-NL"/>
              </w:rPr>
              <w:t>Khoảng cách (m)</w:t>
            </w:r>
          </w:p>
        </w:tc>
        <w:tc>
          <w:tcPr>
            <w:tcW w:w="2066" w:type="dxa"/>
            <w:vMerge w:val="restart"/>
            <w:tcBorders>
              <w:top w:val="single" w:sz="4" w:space="0" w:color="000000"/>
              <w:left w:val="single" w:sz="4" w:space="0" w:color="000000"/>
              <w:right w:val="single" w:sz="4" w:space="0" w:color="000000"/>
            </w:tcBorders>
            <w:vAlign w:val="center"/>
          </w:tcPr>
          <w:p w:rsidR="00CB4689" w:rsidRPr="00B0792D" w:rsidRDefault="00CB4689" w:rsidP="00AA61AF">
            <w:pPr>
              <w:widowControl w:val="0"/>
              <w:spacing w:line="269" w:lineRule="auto"/>
              <w:ind w:firstLine="112"/>
              <w:jc w:val="center"/>
              <w:rPr>
                <w:b/>
                <w:spacing w:val="-4"/>
                <w:lang w:val="nl-NL"/>
              </w:rPr>
            </w:pPr>
            <w:r w:rsidRPr="00B0792D">
              <w:rPr>
                <w:b/>
                <w:spacing w:val="-4"/>
                <w:lang w:val="nl-NL"/>
              </w:rPr>
              <w:t>QCVN 05:2013/BTNMT</w:t>
            </w:r>
          </w:p>
          <w:p w:rsidR="00CB4689" w:rsidRPr="00B0792D" w:rsidRDefault="00CB4689" w:rsidP="00AA61AF">
            <w:pPr>
              <w:widowControl w:val="0"/>
              <w:spacing w:line="269" w:lineRule="auto"/>
              <w:ind w:firstLine="0"/>
              <w:jc w:val="center"/>
              <w:rPr>
                <w:b/>
                <w:bCs/>
                <w:spacing w:val="-4"/>
                <w:lang w:val="nl-NL"/>
              </w:rPr>
            </w:pPr>
            <w:r w:rsidRPr="00B0792D">
              <w:rPr>
                <w:b/>
                <w:bCs/>
                <w:spacing w:val="-4"/>
                <w:lang w:val="nl-NL"/>
              </w:rPr>
              <w:t>(TB 1 giờ)</w:t>
            </w:r>
          </w:p>
        </w:tc>
      </w:tr>
      <w:tr w:rsidR="00CB4689" w:rsidRPr="00B0792D" w:rsidTr="00AA61AF">
        <w:tc>
          <w:tcPr>
            <w:tcW w:w="1132" w:type="dxa"/>
            <w:vMerge/>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rPr>
                <w:b/>
                <w:spacing w:val="-4"/>
                <w:lang w:val="nl-NL"/>
              </w:rPr>
            </w:pPr>
          </w:p>
        </w:tc>
        <w:tc>
          <w:tcPr>
            <w:tcW w:w="956"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
                <w:bCs/>
                <w:i/>
                <w:spacing w:val="-4"/>
                <w:lang w:val="nl-NL"/>
              </w:rPr>
            </w:pPr>
            <w:r w:rsidRPr="00B0792D">
              <w:rPr>
                <w:b/>
                <w:bCs/>
                <w:i/>
                <w:spacing w:val="-4"/>
                <w:lang w:val="nl-NL"/>
              </w:rPr>
              <w:t>1</w:t>
            </w:r>
          </w:p>
        </w:tc>
        <w:tc>
          <w:tcPr>
            <w:tcW w:w="1080"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
                <w:bCs/>
                <w:i/>
                <w:spacing w:val="-4"/>
                <w:lang w:val="nl-NL"/>
              </w:rPr>
            </w:pPr>
            <w:r w:rsidRPr="00B0792D">
              <w:rPr>
                <w:b/>
                <w:bCs/>
                <w:i/>
                <w:spacing w:val="-4"/>
                <w:lang w:val="nl-NL"/>
              </w:rPr>
              <w:t>5</w:t>
            </w:r>
          </w:p>
        </w:tc>
        <w:tc>
          <w:tcPr>
            <w:tcW w:w="1080"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
                <w:bCs/>
                <w:i/>
                <w:spacing w:val="-4"/>
                <w:lang w:val="nl-NL"/>
              </w:rPr>
            </w:pPr>
            <w:r w:rsidRPr="00B0792D">
              <w:rPr>
                <w:b/>
                <w:bCs/>
                <w:i/>
                <w:spacing w:val="-4"/>
                <w:lang w:val="nl-NL"/>
              </w:rPr>
              <w:t>10</w:t>
            </w:r>
          </w:p>
        </w:tc>
        <w:tc>
          <w:tcPr>
            <w:tcW w:w="990"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
                <w:bCs/>
                <w:i/>
                <w:spacing w:val="-4"/>
                <w:lang w:val="nl-NL"/>
              </w:rPr>
            </w:pPr>
            <w:r w:rsidRPr="00B0792D">
              <w:rPr>
                <w:b/>
                <w:bCs/>
                <w:i/>
                <w:spacing w:val="-4"/>
                <w:lang w:val="nl-NL"/>
              </w:rPr>
              <w:t>15</w:t>
            </w:r>
          </w:p>
        </w:tc>
        <w:tc>
          <w:tcPr>
            <w:tcW w:w="990"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
                <w:bCs/>
                <w:i/>
                <w:spacing w:val="-4"/>
                <w:lang w:val="nl-NL"/>
              </w:rPr>
            </w:pPr>
            <w:r w:rsidRPr="00B0792D">
              <w:rPr>
                <w:b/>
                <w:bCs/>
                <w:i/>
                <w:spacing w:val="-4"/>
                <w:lang w:val="nl-NL"/>
              </w:rPr>
              <w:t>20</w:t>
            </w:r>
          </w:p>
        </w:tc>
        <w:tc>
          <w:tcPr>
            <w:tcW w:w="1170"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
                <w:bCs/>
                <w:i/>
                <w:spacing w:val="-4"/>
                <w:lang w:val="nl-NL"/>
              </w:rPr>
            </w:pPr>
            <w:r w:rsidRPr="00B0792D">
              <w:rPr>
                <w:b/>
                <w:bCs/>
                <w:i/>
                <w:spacing w:val="-4"/>
                <w:lang w:val="nl-NL"/>
              </w:rPr>
              <w:t>25</w:t>
            </w:r>
          </w:p>
        </w:tc>
        <w:tc>
          <w:tcPr>
            <w:tcW w:w="2066" w:type="dxa"/>
            <w:vMerge/>
            <w:tcBorders>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
                <w:bCs/>
                <w:i/>
                <w:spacing w:val="-4"/>
                <w:lang w:val="nl-NL"/>
              </w:rPr>
            </w:pPr>
          </w:p>
        </w:tc>
      </w:tr>
      <w:tr w:rsidR="00CB4689" w:rsidRPr="00B0792D" w:rsidTr="00AA61AF">
        <w:tc>
          <w:tcPr>
            <w:tcW w:w="1132"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rPr>
                <w:bCs/>
                <w:spacing w:val="-4"/>
                <w:lang w:val="nl-NL"/>
              </w:rPr>
            </w:pPr>
            <w:r w:rsidRPr="00B0792D">
              <w:rPr>
                <w:bCs/>
                <w:spacing w:val="-4"/>
                <w:lang w:val="nl-NL"/>
              </w:rPr>
              <w:t>Bụi khói</w:t>
            </w:r>
          </w:p>
        </w:tc>
        <w:tc>
          <w:tcPr>
            <w:tcW w:w="956"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1,02</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23</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12</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7</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5</w:t>
            </w:r>
          </w:p>
        </w:tc>
        <w:tc>
          <w:tcPr>
            <w:tcW w:w="117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4</w:t>
            </w:r>
          </w:p>
        </w:tc>
        <w:tc>
          <w:tcPr>
            <w:tcW w:w="2066"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Cs/>
                <w:spacing w:val="-4"/>
                <w:lang w:val="nl-NL"/>
              </w:rPr>
            </w:pPr>
            <w:r w:rsidRPr="00B0792D">
              <w:rPr>
                <w:spacing w:val="-10"/>
              </w:rPr>
              <w:t>≤ 0,3</w:t>
            </w:r>
          </w:p>
        </w:tc>
      </w:tr>
      <w:tr w:rsidR="00CB4689" w:rsidRPr="00B0792D" w:rsidTr="00AA61AF">
        <w:tc>
          <w:tcPr>
            <w:tcW w:w="1132"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rPr>
                <w:bCs/>
                <w:spacing w:val="-4"/>
                <w:vertAlign w:val="subscript"/>
                <w:lang w:val="nl-NL"/>
              </w:rPr>
            </w:pPr>
            <w:r w:rsidRPr="00B0792D">
              <w:rPr>
                <w:bCs/>
                <w:spacing w:val="-4"/>
                <w:lang w:val="nl-NL"/>
              </w:rPr>
              <w:t>SO</w:t>
            </w:r>
            <w:r w:rsidRPr="00B0792D">
              <w:rPr>
                <w:bCs/>
                <w:spacing w:val="-4"/>
                <w:vertAlign w:val="subscript"/>
                <w:lang w:val="nl-NL"/>
              </w:rPr>
              <w:t>2</w:t>
            </w:r>
          </w:p>
        </w:tc>
        <w:tc>
          <w:tcPr>
            <w:tcW w:w="956"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23</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05</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03</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017</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012</w:t>
            </w:r>
          </w:p>
        </w:tc>
        <w:tc>
          <w:tcPr>
            <w:tcW w:w="117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009</w:t>
            </w:r>
          </w:p>
        </w:tc>
        <w:tc>
          <w:tcPr>
            <w:tcW w:w="2066"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Cs/>
                <w:spacing w:val="-4"/>
                <w:lang w:val="nl-NL"/>
              </w:rPr>
            </w:pPr>
            <w:r w:rsidRPr="00B0792D">
              <w:rPr>
                <w:spacing w:val="-10"/>
              </w:rPr>
              <w:t>≤ 0,35</w:t>
            </w:r>
          </w:p>
        </w:tc>
      </w:tr>
      <w:tr w:rsidR="00CB4689" w:rsidRPr="00B0792D" w:rsidTr="00AA61AF">
        <w:tc>
          <w:tcPr>
            <w:tcW w:w="1132"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rPr>
                <w:bCs/>
                <w:spacing w:val="-4"/>
                <w:vertAlign w:val="subscript"/>
                <w:lang w:val="nl-NL"/>
              </w:rPr>
            </w:pPr>
            <w:r w:rsidRPr="00B0792D">
              <w:rPr>
                <w:bCs/>
                <w:spacing w:val="-4"/>
                <w:lang w:val="nl-NL"/>
              </w:rPr>
              <w:t>NO</w:t>
            </w:r>
            <w:r w:rsidRPr="00B0792D">
              <w:rPr>
                <w:bCs/>
                <w:spacing w:val="-4"/>
                <w:vertAlign w:val="subscript"/>
                <w:lang w:val="nl-NL"/>
              </w:rPr>
              <w:t>x</w:t>
            </w:r>
          </w:p>
        </w:tc>
        <w:tc>
          <w:tcPr>
            <w:tcW w:w="956"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1,64</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37</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18</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12</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9</w:t>
            </w:r>
          </w:p>
        </w:tc>
        <w:tc>
          <w:tcPr>
            <w:tcW w:w="117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6</w:t>
            </w:r>
          </w:p>
        </w:tc>
        <w:tc>
          <w:tcPr>
            <w:tcW w:w="2066"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Cs/>
                <w:spacing w:val="-4"/>
                <w:lang w:val="nl-NL"/>
              </w:rPr>
            </w:pPr>
            <w:r w:rsidRPr="00B0792D">
              <w:rPr>
                <w:spacing w:val="-10"/>
              </w:rPr>
              <w:t>≤ 0,2</w:t>
            </w:r>
          </w:p>
        </w:tc>
      </w:tr>
      <w:tr w:rsidR="00CB4689" w:rsidRPr="00B0792D" w:rsidTr="00AA61AF">
        <w:tc>
          <w:tcPr>
            <w:tcW w:w="1132"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rPr>
                <w:bCs/>
                <w:spacing w:val="-4"/>
                <w:lang w:val="nl-NL"/>
              </w:rPr>
            </w:pPr>
            <w:r w:rsidRPr="00B0792D">
              <w:rPr>
                <w:bCs/>
                <w:spacing w:val="-4"/>
                <w:lang w:val="nl-NL"/>
              </w:rPr>
              <w:t>CO</w:t>
            </w:r>
          </w:p>
        </w:tc>
        <w:tc>
          <w:tcPr>
            <w:tcW w:w="956"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3,3</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74</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37</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24</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17</w:t>
            </w:r>
          </w:p>
        </w:tc>
        <w:tc>
          <w:tcPr>
            <w:tcW w:w="117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13</w:t>
            </w:r>
          </w:p>
        </w:tc>
        <w:tc>
          <w:tcPr>
            <w:tcW w:w="2066" w:type="dxa"/>
            <w:tcBorders>
              <w:top w:val="single" w:sz="4" w:space="0" w:color="000000"/>
              <w:left w:val="single" w:sz="4" w:space="0" w:color="000000"/>
              <w:bottom w:val="single" w:sz="4" w:space="0" w:color="000000"/>
              <w:right w:val="single" w:sz="4" w:space="0" w:color="000000"/>
            </w:tcBorders>
            <w:vAlign w:val="center"/>
          </w:tcPr>
          <w:p w:rsidR="00CB4689" w:rsidRPr="00B0792D" w:rsidRDefault="00CB4689" w:rsidP="00AA61AF">
            <w:pPr>
              <w:widowControl w:val="0"/>
              <w:spacing w:line="269" w:lineRule="auto"/>
              <w:ind w:firstLine="0"/>
              <w:jc w:val="center"/>
              <w:rPr>
                <w:bCs/>
                <w:spacing w:val="-4"/>
                <w:lang w:val="nl-NL"/>
              </w:rPr>
            </w:pPr>
            <w:r w:rsidRPr="00B0792D">
              <w:rPr>
                <w:spacing w:val="-10"/>
              </w:rPr>
              <w:t>≤ 30</w:t>
            </w:r>
          </w:p>
        </w:tc>
      </w:tr>
      <w:tr w:rsidR="00CB4689" w:rsidRPr="00B0792D" w:rsidTr="00AA61AF">
        <w:tc>
          <w:tcPr>
            <w:tcW w:w="1132"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rPr>
                <w:bCs/>
                <w:spacing w:val="-4"/>
                <w:vertAlign w:val="subscript"/>
                <w:lang w:val="nl-NL"/>
              </w:rPr>
            </w:pPr>
            <w:r w:rsidRPr="00B0792D">
              <w:rPr>
                <w:bCs/>
                <w:spacing w:val="-4"/>
                <w:lang w:val="nl-NL"/>
              </w:rPr>
              <w:t>VOCs</w:t>
            </w:r>
          </w:p>
        </w:tc>
        <w:tc>
          <w:tcPr>
            <w:tcW w:w="956"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91</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20</w:t>
            </w:r>
          </w:p>
        </w:tc>
        <w:tc>
          <w:tcPr>
            <w:tcW w:w="108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10</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7</w:t>
            </w:r>
          </w:p>
        </w:tc>
        <w:tc>
          <w:tcPr>
            <w:tcW w:w="99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5</w:t>
            </w:r>
          </w:p>
        </w:tc>
        <w:tc>
          <w:tcPr>
            <w:tcW w:w="1170"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0,04</w:t>
            </w:r>
          </w:p>
        </w:tc>
        <w:tc>
          <w:tcPr>
            <w:tcW w:w="2066" w:type="dxa"/>
            <w:tcBorders>
              <w:top w:val="single" w:sz="4" w:space="0" w:color="000000"/>
              <w:left w:val="single" w:sz="4" w:space="0" w:color="000000"/>
              <w:bottom w:val="single" w:sz="4" w:space="0" w:color="000000"/>
              <w:right w:val="single" w:sz="4" w:space="0" w:color="000000"/>
            </w:tcBorders>
          </w:tcPr>
          <w:p w:rsidR="00CB4689" w:rsidRPr="00B0792D" w:rsidRDefault="00CB4689" w:rsidP="00AA61AF">
            <w:pPr>
              <w:widowControl w:val="0"/>
              <w:spacing w:line="269" w:lineRule="auto"/>
              <w:ind w:firstLine="0"/>
              <w:jc w:val="center"/>
              <w:rPr>
                <w:bCs/>
                <w:spacing w:val="-4"/>
                <w:lang w:val="nl-NL"/>
              </w:rPr>
            </w:pPr>
            <w:r w:rsidRPr="00B0792D">
              <w:rPr>
                <w:bCs/>
                <w:spacing w:val="-4"/>
                <w:lang w:val="nl-NL"/>
              </w:rPr>
              <w:t>-</w:t>
            </w:r>
          </w:p>
        </w:tc>
      </w:tr>
    </w:tbl>
    <w:p w:rsidR="00CB4689" w:rsidRPr="00B0792D" w:rsidRDefault="00CB4689" w:rsidP="008466A8">
      <w:pPr>
        <w:ind w:firstLine="540"/>
        <w:rPr>
          <w:spacing w:val="-4"/>
        </w:rPr>
      </w:pPr>
      <w:r w:rsidRPr="00B0792D">
        <w:rPr>
          <w:lang w:val="nl-NL"/>
        </w:rPr>
        <w:t>So sánh kết quả tính toán ở Bảng trên với QCVN 05:2013/BTNMT (ở cột nồng độ trung bình trong 1 giờ) cho thấy, ở khoảng cách trên 5 m từ nguồn thải, trừ chỉ tiêu NO</w:t>
      </w:r>
      <w:r w:rsidRPr="00B0792D">
        <w:rPr>
          <w:vertAlign w:val="subscript"/>
          <w:lang w:val="nl-NL"/>
        </w:rPr>
        <w:t>x</w:t>
      </w:r>
      <w:r w:rsidRPr="00B0792D">
        <w:rPr>
          <w:lang w:val="nl-NL"/>
        </w:rPr>
        <w:t xml:space="preserve"> và VOCs không có trong quy chuẩn (chỉ có quy định riêng cho nhiều chất thuộc VOC</w:t>
      </w:r>
      <w:r w:rsidRPr="00B0792D">
        <w:rPr>
          <w:vertAlign w:val="subscript"/>
          <w:lang w:val="nl-NL"/>
        </w:rPr>
        <w:t>S</w:t>
      </w:r>
      <w:r w:rsidRPr="00B0792D">
        <w:rPr>
          <w:lang w:val="nl-NL"/>
        </w:rPr>
        <w:t xml:space="preserve"> ở QCVN 06:2009/BTNMT), nồng độ của các khí ô nhiễm đạt quy chuẩn; ở khoảng cách trên 10 m, tất cả các chỉ tiêu đều </w:t>
      </w:r>
      <w:r w:rsidRPr="00B0792D">
        <w:rPr>
          <w:lang w:val="vi-VN"/>
        </w:rPr>
        <w:t>nằm trong giới hạn cho phép của Q</w:t>
      </w:r>
      <w:r w:rsidRPr="00B0792D">
        <w:rPr>
          <w:lang w:val="nl-NL"/>
        </w:rPr>
        <w:t>uy chuẩn. Như vậy, khí thải phát sinh do phương tiện vận chuyển gây ra trên các tuyến đường gây tác động không đáng kể đến môi trường trên tuyến đường nói chung cũng như môi trường hai bên lề đường.</w:t>
      </w:r>
    </w:p>
    <w:p w:rsidR="006C2FB8" w:rsidRPr="00B0792D" w:rsidRDefault="006C2FB8" w:rsidP="006C2FB8">
      <w:pPr>
        <w:widowControl w:val="0"/>
        <w:spacing w:line="288" w:lineRule="auto"/>
        <w:ind w:firstLine="720"/>
        <w:rPr>
          <w:b/>
          <w:szCs w:val="28"/>
          <w:u w:val="single"/>
        </w:rPr>
      </w:pPr>
      <w:r w:rsidRPr="00B0792D">
        <w:rPr>
          <w:b/>
          <w:i/>
          <w:szCs w:val="28"/>
          <w:u w:val="single"/>
        </w:rPr>
        <w:t>* Bụi phát sinh từ quá trình thi công các công trình của Dự án</w:t>
      </w:r>
      <w:r w:rsidRPr="00B0792D">
        <w:rPr>
          <w:b/>
          <w:szCs w:val="28"/>
          <w:u w:val="single"/>
        </w:rPr>
        <w:t xml:space="preserve"> </w:t>
      </w:r>
    </w:p>
    <w:p w:rsidR="008466A8" w:rsidRPr="00B0792D" w:rsidRDefault="008466A8" w:rsidP="008466A8">
      <w:r w:rsidRPr="00B0792D">
        <w:t>- Bụi phát sinh trong quá trình bốc dỡ nguyên vật liệu thi công xây dựng:</w:t>
      </w:r>
    </w:p>
    <w:p w:rsidR="008466A8" w:rsidRPr="00B0792D" w:rsidRDefault="008466A8" w:rsidP="008466A8">
      <w:r w:rsidRPr="00B0792D">
        <w:t>Với quy mô các hạng mục công trình xây dựng của dự án, tổng khối lượng nguyên vật liệu 29.961,12 tấn (Bao gồm: Sắt, thép, xi măng, đá xây dựng, gạch, cát...). Trong các nguyên vật liệu đó có một số không hoặc ít phát sinh bụi trong quá trình bốc dỡ nhưng có khối lượng lớn như: Sắt, nhà thép tiền chế, gạch xây dựng... Do đó, chúng tôi chỉ tính lượng bụi phát sinh chủ yếu do xi măng, đá xây dựng, cát. Ước tính khối lượng xi măng, đá xây dựng, cát cần sử dụng khoảng 8.000 tấn.</w:t>
      </w:r>
    </w:p>
    <w:p w:rsidR="008466A8" w:rsidRPr="00B0792D" w:rsidRDefault="008466A8" w:rsidP="008466A8">
      <w:r w:rsidRPr="00B0792D">
        <w:t>- Theo Tổ chức Y tế Thế giới (WHO), hệ số phát thải bụi tối đa phát sinh từ bốc dỡ nguyên vật liệu là 0,075 kg/tấn thì tổng lượng bụi phát sinh trong quá trình xây dựng các hạng mục công trình là 8.000 tấn x 0,075 kg bụi/tấn = 600kg bụi.</w:t>
      </w:r>
    </w:p>
    <w:p w:rsidR="00E91B0D" w:rsidRPr="00B0792D" w:rsidRDefault="008466A8" w:rsidP="008466A8">
      <w:pPr>
        <w:pStyle w:val="minh-baocao-normal"/>
        <w:spacing w:line="240" w:lineRule="auto"/>
        <w:ind w:firstLine="562"/>
        <w:rPr>
          <w:i/>
          <w:spacing w:val="-4"/>
          <w:sz w:val="26"/>
          <w:szCs w:val="26"/>
        </w:rPr>
      </w:pPr>
      <w:r w:rsidRPr="00B0792D">
        <w:rPr>
          <w:sz w:val="26"/>
          <w:szCs w:val="26"/>
        </w:rPr>
        <w:t>- Bụi do các hoạt động xây dựng: Lượng bụi do hoạt động xây dựng không đáng kể do phần lớn công tác thi công làm việc với nguyên vật liệu ẩm hay ít phát sinh bụi như sắt, thép lắp đặt nhà xưởng.</w:t>
      </w:r>
    </w:p>
    <w:p w:rsidR="001C70F8" w:rsidRPr="00B0792D" w:rsidRDefault="001C70F8" w:rsidP="00E91B0D">
      <w:pPr>
        <w:pStyle w:val="minh-baocao-normal"/>
        <w:spacing w:line="240" w:lineRule="auto"/>
        <w:ind w:firstLine="562"/>
        <w:rPr>
          <w:bCs w:val="0"/>
          <w:spacing w:val="-4"/>
          <w:sz w:val="26"/>
          <w:szCs w:val="26"/>
          <w:lang w:val="vi-VN"/>
        </w:rPr>
      </w:pPr>
      <w:r w:rsidRPr="00B0792D">
        <w:rPr>
          <w:bCs w:val="0"/>
          <w:spacing w:val="-4"/>
          <w:sz w:val="26"/>
          <w:szCs w:val="26"/>
          <w:lang w:val="vi-VN"/>
        </w:rPr>
        <w:t xml:space="preserve">Khí thải phát sinh chủ yếu từ hoạt động của các máy móc động cơ, các phương tiện thi công cơ giới. </w:t>
      </w:r>
    </w:p>
    <w:p w:rsidR="00E91B0D" w:rsidRPr="00B0792D" w:rsidRDefault="00E91B0D" w:rsidP="00E91B0D">
      <w:pPr>
        <w:widowControl w:val="0"/>
        <w:autoSpaceDE w:val="0"/>
        <w:autoSpaceDN w:val="0"/>
        <w:spacing w:line="288" w:lineRule="auto"/>
        <w:ind w:firstLine="720"/>
        <w:rPr>
          <w:szCs w:val="28"/>
          <w:lang w:val="pt-BR"/>
        </w:rPr>
      </w:pPr>
      <w:r w:rsidRPr="00B0792D">
        <w:rPr>
          <w:szCs w:val="28"/>
          <w:lang w:val="pt-BR"/>
        </w:rPr>
        <w:t>Hoạt động thi công xây dựng của Dự án sẽ sử dụng nhiều phương tiện thi công. Trong 1 ca làm việc sẽ sử dụng 393lít (338kg) dầu diesel. Khí thải phát sinh từ các máy móc, thiết bị thi công như sau:</w:t>
      </w:r>
    </w:p>
    <w:p w:rsidR="00E91B0D" w:rsidRPr="00B0792D" w:rsidRDefault="00E91B0D" w:rsidP="00E91B0D">
      <w:pPr>
        <w:widowControl w:val="0"/>
        <w:autoSpaceDE w:val="0"/>
        <w:autoSpaceDN w:val="0"/>
        <w:spacing w:line="288" w:lineRule="auto"/>
        <w:ind w:firstLine="0"/>
        <w:jc w:val="center"/>
        <w:rPr>
          <w:b/>
          <w:szCs w:val="28"/>
          <w:lang w:val="pt-BR"/>
        </w:rPr>
      </w:pPr>
      <w:bookmarkStart w:id="1198" w:name="_Toc115967038"/>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8</w:t>
      </w:r>
      <w:r w:rsidRPr="00B0792D">
        <w:rPr>
          <w:b/>
          <w:i/>
        </w:rPr>
        <w:fldChar w:fldCharType="end"/>
      </w:r>
      <w:r w:rsidRPr="00B0792D">
        <w:rPr>
          <w:b/>
          <w:i/>
          <w:lang w:val="vi-VN"/>
        </w:rPr>
        <w:t xml:space="preserve">  </w:t>
      </w:r>
      <w:r w:rsidRPr="00B0792D">
        <w:rPr>
          <w:b/>
          <w:i/>
        </w:rPr>
        <w:t>Phát thải khí thải của các máy thi công</w:t>
      </w:r>
      <w:bookmarkEnd w:id="1198"/>
    </w:p>
    <w:tbl>
      <w:tblPr>
        <w:tblW w:w="98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5"/>
        <w:gridCol w:w="2008"/>
        <w:gridCol w:w="2658"/>
        <w:gridCol w:w="2091"/>
        <w:gridCol w:w="2152"/>
      </w:tblGrid>
      <w:tr w:rsidR="0054230F" w:rsidRPr="00B0792D"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
                <w:bCs/>
                <w:iCs/>
                <w:spacing w:val="-4"/>
              </w:rPr>
            </w:pPr>
            <w:r w:rsidRPr="00B0792D">
              <w:rPr>
                <w:rFonts w:eastAsia="Cordia New"/>
                <w:b/>
                <w:bCs/>
                <w:iCs/>
                <w:spacing w:val="-4"/>
              </w:rPr>
              <w:t>TT</w:t>
            </w:r>
          </w:p>
        </w:tc>
        <w:tc>
          <w:tcPr>
            <w:tcW w:w="200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
                <w:bCs/>
                <w:iCs/>
                <w:spacing w:val="-4"/>
              </w:rPr>
            </w:pPr>
            <w:r w:rsidRPr="00B0792D">
              <w:rPr>
                <w:rFonts w:eastAsia="Cordia New"/>
                <w:b/>
                <w:bCs/>
                <w:iCs/>
                <w:spacing w:val="-4"/>
              </w:rPr>
              <w:t>Loại khí thải</w:t>
            </w:r>
          </w:p>
        </w:tc>
        <w:tc>
          <w:tcPr>
            <w:tcW w:w="265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
                <w:bCs/>
                <w:iCs/>
                <w:spacing w:val="-4"/>
              </w:rPr>
            </w:pPr>
            <w:r w:rsidRPr="00B0792D">
              <w:rPr>
                <w:rFonts w:eastAsia="Cordia New"/>
                <w:b/>
                <w:bCs/>
                <w:iCs/>
                <w:spacing w:val="-4"/>
              </w:rPr>
              <w:t>(*) Hệ số phát thải (kg/tấn)</w:t>
            </w:r>
          </w:p>
        </w:tc>
        <w:tc>
          <w:tcPr>
            <w:tcW w:w="2091"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
                <w:bCs/>
                <w:iCs/>
                <w:spacing w:val="-4"/>
              </w:rPr>
            </w:pPr>
            <w:r w:rsidRPr="00B0792D">
              <w:rPr>
                <w:rFonts w:eastAsia="Cordia New"/>
                <w:b/>
                <w:bCs/>
                <w:iCs/>
                <w:spacing w:val="-4"/>
              </w:rPr>
              <w:t>Tổng tải lượng (kg/ca)</w:t>
            </w:r>
          </w:p>
        </w:tc>
        <w:tc>
          <w:tcPr>
            <w:tcW w:w="2152" w:type="dxa"/>
            <w:tcBorders>
              <w:top w:val="single" w:sz="4" w:space="0" w:color="000000"/>
              <w:left w:val="single" w:sz="4" w:space="0" w:color="000000"/>
              <w:bottom w:val="single" w:sz="4" w:space="0" w:color="000000"/>
              <w:right w:val="single" w:sz="4" w:space="0" w:color="000000"/>
            </w:tcBorders>
          </w:tcPr>
          <w:p w:rsidR="00E91B0D" w:rsidRPr="00B0792D" w:rsidRDefault="00E91B0D" w:rsidP="00E5449B">
            <w:pPr>
              <w:widowControl w:val="0"/>
              <w:spacing w:before="40" w:after="40" w:line="240" w:lineRule="auto"/>
              <w:ind w:firstLine="0"/>
              <w:jc w:val="center"/>
              <w:rPr>
                <w:rFonts w:eastAsia="Cordia New"/>
                <w:b/>
                <w:bCs/>
                <w:iCs/>
                <w:spacing w:val="-4"/>
              </w:rPr>
            </w:pPr>
            <w:r w:rsidRPr="00B0792D">
              <w:rPr>
                <w:rFonts w:eastAsia="Cordia New"/>
                <w:b/>
                <w:bCs/>
                <w:iCs/>
                <w:spacing w:val="-4"/>
              </w:rPr>
              <w:t>Tổng tải lượng (mg/s)</w:t>
            </w:r>
          </w:p>
        </w:tc>
      </w:tr>
      <w:tr w:rsidR="0054230F" w:rsidRPr="00B0792D"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1</w:t>
            </w:r>
          </w:p>
        </w:tc>
        <w:tc>
          <w:tcPr>
            <w:tcW w:w="200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CO</w:t>
            </w:r>
          </w:p>
        </w:tc>
        <w:tc>
          <w:tcPr>
            <w:tcW w:w="265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28</w:t>
            </w:r>
          </w:p>
        </w:tc>
        <w:tc>
          <w:tcPr>
            <w:tcW w:w="2091"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9,464</w:t>
            </w:r>
          </w:p>
        </w:tc>
        <w:tc>
          <w:tcPr>
            <w:tcW w:w="2152"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328,61</w:t>
            </w:r>
          </w:p>
        </w:tc>
      </w:tr>
      <w:tr w:rsidR="0054230F" w:rsidRPr="00B0792D"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lastRenderedPageBreak/>
              <w:t>2</w:t>
            </w:r>
          </w:p>
        </w:tc>
        <w:tc>
          <w:tcPr>
            <w:tcW w:w="200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SO</w:t>
            </w:r>
            <w:r w:rsidRPr="00B0792D">
              <w:rPr>
                <w:rFonts w:eastAsia="Cordia New"/>
                <w:bCs/>
                <w:iCs/>
                <w:spacing w:val="-4"/>
                <w:vertAlign w:val="subscript"/>
              </w:rPr>
              <w:t>2</w:t>
            </w:r>
          </w:p>
        </w:tc>
        <w:tc>
          <w:tcPr>
            <w:tcW w:w="265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20*S</w:t>
            </w:r>
          </w:p>
        </w:tc>
        <w:tc>
          <w:tcPr>
            <w:tcW w:w="2091"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0,00338</w:t>
            </w:r>
          </w:p>
        </w:tc>
        <w:tc>
          <w:tcPr>
            <w:tcW w:w="2152"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0,12</w:t>
            </w:r>
          </w:p>
        </w:tc>
      </w:tr>
      <w:tr w:rsidR="0054230F" w:rsidRPr="00B0792D"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3</w:t>
            </w:r>
          </w:p>
        </w:tc>
        <w:tc>
          <w:tcPr>
            <w:tcW w:w="200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NO</w:t>
            </w:r>
            <w:r w:rsidRPr="00B0792D">
              <w:rPr>
                <w:rFonts w:eastAsia="Cordia New"/>
                <w:bCs/>
                <w:iCs/>
                <w:spacing w:val="-4"/>
                <w:vertAlign w:val="subscript"/>
              </w:rPr>
              <w:t>x</w:t>
            </w:r>
          </w:p>
        </w:tc>
        <w:tc>
          <w:tcPr>
            <w:tcW w:w="265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55</w:t>
            </w:r>
          </w:p>
        </w:tc>
        <w:tc>
          <w:tcPr>
            <w:tcW w:w="2091"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18,59</w:t>
            </w:r>
          </w:p>
        </w:tc>
        <w:tc>
          <w:tcPr>
            <w:tcW w:w="2152"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645,49</w:t>
            </w:r>
          </w:p>
        </w:tc>
      </w:tr>
      <w:tr w:rsidR="0054230F" w:rsidRPr="00B0792D"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4</w:t>
            </w:r>
          </w:p>
        </w:tc>
        <w:tc>
          <w:tcPr>
            <w:tcW w:w="200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VOC</w:t>
            </w:r>
            <w:r w:rsidRPr="00B0792D">
              <w:rPr>
                <w:rFonts w:eastAsia="Cordia New"/>
                <w:bCs/>
                <w:iCs/>
                <w:spacing w:val="-4"/>
                <w:vertAlign w:val="subscript"/>
              </w:rPr>
              <w:t>s</w:t>
            </w:r>
          </w:p>
        </w:tc>
        <w:tc>
          <w:tcPr>
            <w:tcW w:w="265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2,6</w:t>
            </w:r>
          </w:p>
        </w:tc>
        <w:tc>
          <w:tcPr>
            <w:tcW w:w="2091"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0,8788</w:t>
            </w:r>
          </w:p>
        </w:tc>
        <w:tc>
          <w:tcPr>
            <w:tcW w:w="2152"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30,51</w:t>
            </w:r>
          </w:p>
        </w:tc>
      </w:tr>
      <w:tr w:rsidR="0054230F" w:rsidRPr="00B0792D"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5</w:t>
            </w:r>
          </w:p>
        </w:tc>
        <w:tc>
          <w:tcPr>
            <w:tcW w:w="200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TSP</w:t>
            </w:r>
          </w:p>
        </w:tc>
        <w:tc>
          <w:tcPr>
            <w:tcW w:w="2658"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4,3</w:t>
            </w:r>
          </w:p>
        </w:tc>
        <w:tc>
          <w:tcPr>
            <w:tcW w:w="2091"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1,4534</w:t>
            </w:r>
          </w:p>
        </w:tc>
        <w:tc>
          <w:tcPr>
            <w:tcW w:w="2152" w:type="dxa"/>
            <w:tcBorders>
              <w:top w:val="single" w:sz="4" w:space="0" w:color="000000"/>
              <w:left w:val="single" w:sz="4" w:space="0" w:color="000000"/>
              <w:bottom w:val="single" w:sz="4" w:space="0" w:color="000000"/>
              <w:right w:val="single" w:sz="4" w:space="0" w:color="000000"/>
            </w:tcBorders>
            <w:vAlign w:val="center"/>
          </w:tcPr>
          <w:p w:rsidR="00E91B0D" w:rsidRPr="00B0792D" w:rsidRDefault="00E91B0D" w:rsidP="00E5449B">
            <w:pPr>
              <w:widowControl w:val="0"/>
              <w:spacing w:before="40" w:after="40" w:line="240" w:lineRule="auto"/>
              <w:ind w:firstLine="0"/>
              <w:jc w:val="center"/>
              <w:rPr>
                <w:rFonts w:eastAsia="Cordia New"/>
                <w:bCs/>
                <w:iCs/>
                <w:spacing w:val="-4"/>
              </w:rPr>
            </w:pPr>
            <w:r w:rsidRPr="00B0792D">
              <w:rPr>
                <w:rFonts w:eastAsia="Cordia New"/>
                <w:bCs/>
                <w:iCs/>
                <w:spacing w:val="-4"/>
              </w:rPr>
              <w:t>50,47</w:t>
            </w:r>
          </w:p>
        </w:tc>
      </w:tr>
    </w:tbl>
    <w:p w:rsidR="00E91B0D" w:rsidRPr="00B0792D" w:rsidRDefault="00E91B0D" w:rsidP="00E91B0D">
      <w:pPr>
        <w:widowControl w:val="0"/>
        <w:spacing w:line="288" w:lineRule="auto"/>
        <w:ind w:firstLine="720"/>
        <w:jc w:val="right"/>
        <w:rPr>
          <w:i/>
        </w:rPr>
      </w:pPr>
      <w:r w:rsidRPr="00B0792D">
        <w:rPr>
          <w:i/>
        </w:rPr>
        <w:t>Nguồn: Economopoulos, 1993 (WHO)</w:t>
      </w:r>
    </w:p>
    <w:p w:rsidR="001C70F8" w:rsidRPr="00B0792D" w:rsidRDefault="001C70F8" w:rsidP="005C05B6">
      <w:pPr>
        <w:pStyle w:val="minh-baocao-normal"/>
        <w:spacing w:line="240" w:lineRule="auto"/>
        <w:ind w:firstLine="562"/>
        <w:jc w:val="both"/>
        <w:rPr>
          <w:bCs w:val="0"/>
          <w:spacing w:val="-4"/>
          <w:sz w:val="26"/>
          <w:szCs w:val="26"/>
        </w:rPr>
      </w:pPr>
      <w:r w:rsidRPr="00B0792D">
        <w:rPr>
          <w:bCs w:val="0"/>
          <w:spacing w:val="-4"/>
          <w:sz w:val="26"/>
          <w:szCs w:val="26"/>
        </w:rPr>
        <w:t xml:space="preserve">Giả sử các máy cùng hoạt động vào một thời điểm và đủ gần để xem tổng hợp nguồn thải từ tất cả các máy là một điểm. Khi đó, nồng độ phát tán các khí thải ra môi trường được xác định theo công thức </w:t>
      </w:r>
      <w:r w:rsidR="00C7495C" w:rsidRPr="00B0792D">
        <w:rPr>
          <w:rFonts w:eastAsia="Cordia New"/>
          <w:iCs/>
          <w:spacing w:val="-4"/>
          <w:szCs w:val="28"/>
          <w:lang w:val="nl-NL"/>
        </w:rPr>
        <w:t>Gauss</w:t>
      </w:r>
      <w:r w:rsidR="00C7495C" w:rsidRPr="00B0792D">
        <w:rPr>
          <w:bCs w:val="0"/>
          <w:spacing w:val="-4"/>
          <w:sz w:val="26"/>
          <w:szCs w:val="26"/>
        </w:rPr>
        <w:t xml:space="preserve"> </w:t>
      </w:r>
      <w:r w:rsidRPr="00B0792D">
        <w:rPr>
          <w:bCs w:val="0"/>
          <w:spacing w:val="-4"/>
          <w:sz w:val="26"/>
          <w:szCs w:val="26"/>
        </w:rPr>
        <w:t>như sau</w:t>
      </w:r>
      <w:r w:rsidR="00C7495C" w:rsidRPr="00B0792D">
        <w:rPr>
          <w:spacing w:val="-4"/>
          <w:sz w:val="26"/>
          <w:szCs w:val="26"/>
          <w:lang w:val="es-ES" w:eastAsia="en-GB"/>
        </w:rPr>
        <w:t>:</w:t>
      </w:r>
    </w:p>
    <w:p w:rsidR="001C70F8" w:rsidRPr="00B0792D" w:rsidRDefault="00C7495C" w:rsidP="008133BB">
      <w:pPr>
        <w:pStyle w:val="minh-baocao-normal"/>
        <w:spacing w:line="240" w:lineRule="auto"/>
        <w:ind w:firstLine="562"/>
        <w:jc w:val="center"/>
        <w:rPr>
          <w:bCs w:val="0"/>
          <w:spacing w:val="-4"/>
          <w:w w:val="80"/>
          <w:sz w:val="26"/>
          <w:szCs w:val="26"/>
        </w:rPr>
      </w:pPr>
      <w:r w:rsidRPr="00B0792D">
        <w:rPr>
          <w:rFonts w:eastAsia="Cordia New"/>
          <w:iCs/>
          <w:spacing w:val="-4"/>
          <w:szCs w:val="28"/>
          <w:lang w:val="nl-NL"/>
        </w:rPr>
        <w:t>C(x) = [E/(π*u*σ</w:t>
      </w:r>
      <w:r w:rsidRPr="00B0792D">
        <w:rPr>
          <w:rFonts w:eastAsia="Cordia New"/>
          <w:iCs/>
          <w:spacing w:val="-4"/>
          <w:szCs w:val="28"/>
          <w:vertAlign w:val="subscript"/>
          <w:lang w:val="nl-NL"/>
        </w:rPr>
        <w:t>y</w:t>
      </w:r>
      <w:r w:rsidRPr="00B0792D">
        <w:rPr>
          <w:rFonts w:eastAsia="Cordia New"/>
          <w:iCs/>
          <w:spacing w:val="-4"/>
          <w:szCs w:val="28"/>
          <w:lang w:val="nl-NL"/>
        </w:rPr>
        <w:t>*σ</w:t>
      </w:r>
      <w:r w:rsidRPr="00B0792D">
        <w:rPr>
          <w:rFonts w:eastAsia="Cordia New"/>
          <w:iCs/>
          <w:spacing w:val="-4"/>
          <w:szCs w:val="28"/>
          <w:vertAlign w:val="subscript"/>
          <w:lang w:val="nl-NL"/>
        </w:rPr>
        <w:t>z</w:t>
      </w:r>
      <w:r w:rsidRPr="00B0792D">
        <w:rPr>
          <w:rFonts w:eastAsia="Cordia New"/>
          <w:iCs/>
          <w:spacing w:val="-4"/>
          <w:szCs w:val="28"/>
          <w:lang w:val="nl-NL"/>
        </w:rPr>
        <w:t>)]*[exp(-H</w:t>
      </w:r>
      <w:r w:rsidRPr="00B0792D">
        <w:rPr>
          <w:rFonts w:eastAsia="Cordia New"/>
          <w:iCs/>
          <w:spacing w:val="-4"/>
          <w:szCs w:val="28"/>
          <w:vertAlign w:val="superscript"/>
          <w:lang w:val="nl-NL"/>
        </w:rPr>
        <w:t>2</w:t>
      </w:r>
      <w:r w:rsidRPr="00B0792D">
        <w:rPr>
          <w:rFonts w:eastAsia="Cordia New"/>
          <w:iCs/>
          <w:spacing w:val="-4"/>
          <w:szCs w:val="28"/>
          <w:lang w:val="nl-NL"/>
        </w:rPr>
        <w:t>/(2*σ</w:t>
      </w:r>
      <w:r w:rsidRPr="00B0792D">
        <w:rPr>
          <w:rFonts w:eastAsia="Cordia New"/>
          <w:iCs/>
          <w:spacing w:val="-4"/>
          <w:szCs w:val="28"/>
          <w:vertAlign w:val="subscript"/>
          <w:lang w:val="nl-NL"/>
        </w:rPr>
        <w:t>z</w:t>
      </w:r>
      <w:r w:rsidRPr="00B0792D">
        <w:rPr>
          <w:rFonts w:eastAsia="Cordia New"/>
          <w:iCs/>
          <w:spacing w:val="-4"/>
          <w:szCs w:val="28"/>
          <w:vertAlign w:val="superscript"/>
          <w:lang w:val="nl-NL"/>
        </w:rPr>
        <w:t>2</w:t>
      </w:r>
      <w:r w:rsidRPr="00B0792D">
        <w:rPr>
          <w:rFonts w:eastAsia="Cordia New"/>
          <w:iCs/>
          <w:spacing w:val="-4"/>
          <w:szCs w:val="28"/>
          <w:lang w:val="nl-NL"/>
        </w:rPr>
        <w:t xml:space="preserve">))]  </w:t>
      </w:r>
      <w:r w:rsidR="001C70F8" w:rsidRPr="00B0792D">
        <w:rPr>
          <w:bCs w:val="0"/>
          <w:spacing w:val="-4"/>
          <w:w w:val="80"/>
          <w:sz w:val="26"/>
          <w:szCs w:val="26"/>
        </w:rPr>
        <w:t xml:space="preserve">  (3.</w:t>
      </w:r>
      <w:r w:rsidR="00CB4689" w:rsidRPr="00B0792D">
        <w:rPr>
          <w:bCs w:val="0"/>
          <w:spacing w:val="-4"/>
          <w:w w:val="80"/>
          <w:sz w:val="26"/>
          <w:szCs w:val="26"/>
        </w:rPr>
        <w:t>2</w:t>
      </w:r>
      <w:r w:rsidR="001C70F8" w:rsidRPr="00B0792D">
        <w:rPr>
          <w:bCs w:val="0"/>
          <w:spacing w:val="-4"/>
          <w:w w:val="80"/>
          <w:sz w:val="26"/>
          <w:szCs w:val="26"/>
        </w:rPr>
        <w:t>)</w:t>
      </w:r>
    </w:p>
    <w:p w:rsidR="001C70F8" w:rsidRPr="00B0792D" w:rsidRDefault="001C70F8" w:rsidP="001C70F8">
      <w:pPr>
        <w:pStyle w:val="minh-baocao-normal"/>
        <w:spacing w:line="240" w:lineRule="auto"/>
        <w:ind w:firstLine="562"/>
        <w:rPr>
          <w:bCs w:val="0"/>
          <w:spacing w:val="-4"/>
          <w:sz w:val="26"/>
          <w:szCs w:val="26"/>
        </w:rPr>
      </w:pPr>
      <w:r w:rsidRPr="00B0792D">
        <w:rPr>
          <w:bCs w:val="0"/>
          <w:spacing w:val="-4"/>
          <w:sz w:val="26"/>
          <w:szCs w:val="26"/>
        </w:rPr>
        <w:t>Trong đó:</w:t>
      </w:r>
    </w:p>
    <w:p w:rsidR="00C7495C" w:rsidRPr="00B0792D" w:rsidRDefault="00C7495C" w:rsidP="00C7495C">
      <w:pPr>
        <w:widowControl w:val="0"/>
        <w:autoSpaceDE w:val="0"/>
        <w:autoSpaceDN w:val="0"/>
        <w:spacing w:line="288" w:lineRule="auto"/>
        <w:ind w:firstLine="720"/>
        <w:rPr>
          <w:szCs w:val="28"/>
          <w:lang w:val="pl-PL"/>
        </w:rPr>
      </w:pPr>
      <w:r w:rsidRPr="00B0792D">
        <w:rPr>
          <w:szCs w:val="28"/>
          <w:lang w:val="pl-PL"/>
        </w:rPr>
        <w:t>C: Nồng độ chất ô nhiễm trong không khí gần mặt đất, mg/m</w:t>
      </w:r>
      <w:r w:rsidRPr="00B0792D">
        <w:rPr>
          <w:szCs w:val="28"/>
          <w:vertAlign w:val="superscript"/>
          <w:lang w:val="pl-PL"/>
        </w:rPr>
        <w:t>3</w:t>
      </w:r>
      <w:r w:rsidRPr="00B0792D">
        <w:rPr>
          <w:szCs w:val="28"/>
          <w:lang w:val="pl-PL"/>
        </w:rPr>
        <w:t>;</w:t>
      </w:r>
    </w:p>
    <w:p w:rsidR="00C7495C" w:rsidRPr="00B0792D" w:rsidRDefault="00C7495C" w:rsidP="00C7495C">
      <w:pPr>
        <w:widowControl w:val="0"/>
        <w:autoSpaceDE w:val="0"/>
        <w:autoSpaceDN w:val="0"/>
        <w:spacing w:line="288" w:lineRule="auto"/>
        <w:ind w:firstLine="720"/>
        <w:rPr>
          <w:szCs w:val="28"/>
          <w:lang w:val="pl-PL"/>
        </w:rPr>
      </w:pPr>
      <w:r w:rsidRPr="00B0792D">
        <w:rPr>
          <w:szCs w:val="28"/>
          <w:lang w:val="pl-PL"/>
        </w:rPr>
        <w:t>E: Tải lượng nguồn thải (g/s) (giá trị E ở Bảng 3.</w:t>
      </w:r>
      <w:r w:rsidR="006C2FB8" w:rsidRPr="00B0792D">
        <w:rPr>
          <w:szCs w:val="28"/>
          <w:lang w:val="pl-PL"/>
        </w:rPr>
        <w:t>9</w:t>
      </w:r>
      <w:r w:rsidRPr="00B0792D">
        <w:rPr>
          <w:szCs w:val="28"/>
          <w:lang w:val="pl-PL"/>
        </w:rPr>
        <w:t>);</w:t>
      </w:r>
    </w:p>
    <w:p w:rsidR="00C7495C" w:rsidRPr="00B0792D" w:rsidRDefault="00C7495C" w:rsidP="00C7495C">
      <w:pPr>
        <w:widowControl w:val="0"/>
        <w:autoSpaceDE w:val="0"/>
        <w:autoSpaceDN w:val="0"/>
        <w:spacing w:line="288" w:lineRule="auto"/>
        <w:ind w:firstLine="720"/>
        <w:rPr>
          <w:szCs w:val="28"/>
          <w:lang w:val="pl-PL"/>
        </w:rPr>
      </w:pPr>
      <w:r w:rsidRPr="00B0792D">
        <w:rPr>
          <w:szCs w:val="28"/>
        </w:rPr>
        <w:t>σ</w:t>
      </w:r>
      <w:r w:rsidRPr="00B0792D">
        <w:rPr>
          <w:szCs w:val="28"/>
          <w:vertAlign w:val="subscript"/>
          <w:lang w:val="pl-PL"/>
        </w:rPr>
        <w:t>y</w:t>
      </w:r>
      <w:r w:rsidRPr="00B0792D">
        <w:rPr>
          <w:szCs w:val="28"/>
          <w:lang w:val="pl-PL"/>
        </w:rPr>
        <w:t xml:space="preserve">, </w:t>
      </w:r>
      <w:r w:rsidRPr="00B0792D">
        <w:rPr>
          <w:szCs w:val="28"/>
        </w:rPr>
        <w:t>σ</w:t>
      </w:r>
      <w:r w:rsidRPr="00B0792D">
        <w:rPr>
          <w:szCs w:val="28"/>
          <w:vertAlign w:val="subscript"/>
          <w:lang w:val="pl-PL"/>
        </w:rPr>
        <w:t>z</w:t>
      </w:r>
      <w:r w:rsidRPr="00B0792D">
        <w:rPr>
          <w:szCs w:val="28"/>
          <w:lang w:val="pl-PL"/>
        </w:rPr>
        <w:t xml:space="preserve"> : Hệ số khuếch tán chất ô nhiễm theo phương y và z (m). </w:t>
      </w:r>
    </w:p>
    <w:p w:rsidR="00C7495C" w:rsidRPr="00B0792D" w:rsidRDefault="00C7495C" w:rsidP="00C7495C">
      <w:pPr>
        <w:widowControl w:val="0"/>
        <w:autoSpaceDE w:val="0"/>
        <w:autoSpaceDN w:val="0"/>
        <w:spacing w:line="288" w:lineRule="auto"/>
        <w:ind w:firstLine="720"/>
        <w:rPr>
          <w:szCs w:val="28"/>
          <w:lang w:val="pl-PL"/>
        </w:rPr>
      </w:pPr>
      <w:r w:rsidRPr="00B0792D">
        <w:rPr>
          <w:szCs w:val="28"/>
        </w:rPr>
        <w:t>σ</w:t>
      </w:r>
      <w:r w:rsidRPr="00B0792D">
        <w:rPr>
          <w:szCs w:val="28"/>
          <w:vertAlign w:val="subscript"/>
          <w:lang w:val="pl-PL"/>
        </w:rPr>
        <w:t xml:space="preserve">y </w:t>
      </w:r>
      <w:r w:rsidRPr="00B0792D">
        <w:rPr>
          <w:szCs w:val="28"/>
          <w:lang w:val="pl-PL"/>
        </w:rPr>
        <w:t>= 156*x</w:t>
      </w:r>
      <w:r w:rsidRPr="00B0792D">
        <w:rPr>
          <w:szCs w:val="28"/>
          <w:vertAlign w:val="superscript"/>
          <w:lang w:val="pl-PL"/>
        </w:rPr>
        <w:t>0,894</w:t>
      </w:r>
    </w:p>
    <w:p w:rsidR="00C7495C" w:rsidRPr="00B0792D" w:rsidRDefault="00C7495C" w:rsidP="00C7495C">
      <w:pPr>
        <w:widowControl w:val="0"/>
        <w:autoSpaceDE w:val="0"/>
        <w:autoSpaceDN w:val="0"/>
        <w:spacing w:line="288" w:lineRule="auto"/>
        <w:ind w:firstLine="720"/>
        <w:rPr>
          <w:szCs w:val="28"/>
          <w:lang w:val="pl-PL"/>
        </w:rPr>
      </w:pPr>
      <w:r w:rsidRPr="00B0792D">
        <w:rPr>
          <w:szCs w:val="28"/>
          <w:lang w:val="pl-PL"/>
        </w:rPr>
        <w:t xml:space="preserve">Với x ≤ 1km: </w:t>
      </w:r>
      <w:r w:rsidRPr="00B0792D">
        <w:rPr>
          <w:szCs w:val="28"/>
        </w:rPr>
        <w:t>σ</w:t>
      </w:r>
      <w:r w:rsidRPr="00B0792D">
        <w:rPr>
          <w:szCs w:val="28"/>
          <w:vertAlign w:val="subscript"/>
          <w:lang w:val="pl-PL"/>
        </w:rPr>
        <w:t xml:space="preserve">z </w:t>
      </w:r>
      <w:r w:rsidRPr="00B0792D">
        <w:rPr>
          <w:szCs w:val="28"/>
          <w:lang w:val="pl-PL"/>
        </w:rPr>
        <w:t>= 106,6*x</w:t>
      </w:r>
      <w:r w:rsidRPr="00B0792D">
        <w:rPr>
          <w:szCs w:val="28"/>
          <w:vertAlign w:val="superscript"/>
          <w:lang w:val="pl-PL"/>
        </w:rPr>
        <w:t>1,149</w:t>
      </w:r>
      <w:r w:rsidRPr="00B0792D">
        <w:rPr>
          <w:szCs w:val="28"/>
          <w:lang w:val="pl-PL"/>
        </w:rPr>
        <w:t xml:space="preserve"> + 3,3 </w:t>
      </w:r>
    </w:p>
    <w:p w:rsidR="00C7495C" w:rsidRPr="00B0792D" w:rsidRDefault="00C7495C" w:rsidP="00C7495C">
      <w:pPr>
        <w:widowControl w:val="0"/>
        <w:autoSpaceDE w:val="0"/>
        <w:autoSpaceDN w:val="0"/>
        <w:spacing w:line="288" w:lineRule="auto"/>
        <w:ind w:firstLine="720"/>
        <w:rPr>
          <w:szCs w:val="28"/>
          <w:lang w:val="pl-PL"/>
        </w:rPr>
      </w:pPr>
      <w:r w:rsidRPr="00B0792D">
        <w:rPr>
          <w:szCs w:val="28"/>
          <w:lang w:val="pl-PL"/>
        </w:rPr>
        <w:t>x: Khoảng cách của điểm tính so với nguồn thải (km), tính theo chiều gió.</w:t>
      </w:r>
    </w:p>
    <w:p w:rsidR="00C7495C" w:rsidRPr="00B0792D" w:rsidRDefault="00C7495C" w:rsidP="00C7495C">
      <w:pPr>
        <w:widowControl w:val="0"/>
        <w:autoSpaceDE w:val="0"/>
        <w:autoSpaceDN w:val="0"/>
        <w:spacing w:line="288" w:lineRule="auto"/>
        <w:ind w:firstLine="720"/>
        <w:rPr>
          <w:szCs w:val="28"/>
          <w:lang w:val="pl-PL"/>
        </w:rPr>
      </w:pPr>
      <w:r w:rsidRPr="00B0792D">
        <w:rPr>
          <w:szCs w:val="28"/>
          <w:lang w:val="pl-PL"/>
        </w:rPr>
        <w:t>u: Tốc độ gió trung bình của khu vực, m/s (chọn u=2,</w:t>
      </w:r>
      <w:r w:rsidR="005F657D" w:rsidRPr="00B0792D">
        <w:rPr>
          <w:szCs w:val="28"/>
          <w:lang w:val="pl-PL"/>
        </w:rPr>
        <w:t>9</w:t>
      </w:r>
      <w:r w:rsidRPr="00B0792D">
        <w:rPr>
          <w:szCs w:val="28"/>
          <w:lang w:val="pl-PL"/>
        </w:rPr>
        <w:t xml:space="preserve"> m/s).</w:t>
      </w:r>
    </w:p>
    <w:p w:rsidR="001C70F8" w:rsidRPr="00B0792D" w:rsidRDefault="00C7495C" w:rsidP="00C7495C">
      <w:pPr>
        <w:spacing w:before="60" w:line="266" w:lineRule="auto"/>
        <w:ind w:firstLine="720"/>
        <w:rPr>
          <w:iCs/>
          <w:sz w:val="28"/>
          <w:lang w:val="pl-PL"/>
        </w:rPr>
      </w:pPr>
      <w:r w:rsidRPr="00B0792D">
        <w:rPr>
          <w:szCs w:val="28"/>
          <w:lang w:val="pl-PL"/>
        </w:rPr>
        <w:t>h: Độ cao của điểm xả ống khói so với mặt đất xung quanh (m), chọn h=1m;</w:t>
      </w:r>
    </w:p>
    <w:p w:rsidR="001C70F8" w:rsidRPr="00B0792D" w:rsidRDefault="001C70F8" w:rsidP="001C70F8">
      <w:pPr>
        <w:pStyle w:val="minh-baocao-normal"/>
        <w:spacing w:line="240" w:lineRule="auto"/>
        <w:ind w:firstLine="562"/>
        <w:rPr>
          <w:bCs w:val="0"/>
          <w:spacing w:val="-4"/>
          <w:sz w:val="26"/>
          <w:szCs w:val="26"/>
        </w:rPr>
      </w:pPr>
      <w:r w:rsidRPr="00B0792D">
        <w:rPr>
          <w:bCs w:val="0"/>
          <w:spacing w:val="-4"/>
          <w:sz w:val="26"/>
          <w:szCs w:val="26"/>
        </w:rPr>
        <w:t>Trên cơ sở công thức (</w:t>
      </w:r>
      <w:r w:rsidR="00C7495C" w:rsidRPr="00B0792D">
        <w:rPr>
          <w:bCs w:val="0"/>
          <w:spacing w:val="-4"/>
          <w:sz w:val="26"/>
          <w:szCs w:val="26"/>
        </w:rPr>
        <w:t>3.</w:t>
      </w:r>
      <w:r w:rsidR="006C2FB8" w:rsidRPr="00B0792D">
        <w:rPr>
          <w:bCs w:val="0"/>
          <w:spacing w:val="-4"/>
          <w:sz w:val="26"/>
          <w:szCs w:val="26"/>
        </w:rPr>
        <w:t>6</w:t>
      </w:r>
      <w:r w:rsidRPr="00B0792D">
        <w:rPr>
          <w:bCs w:val="0"/>
          <w:spacing w:val="-4"/>
          <w:sz w:val="26"/>
          <w:szCs w:val="26"/>
        </w:rPr>
        <w:t>), thay giá trị các thông số đã có và từng thông số khoảng cách x ta có Bảng kết quả tính toán nồng độ như sau:</w:t>
      </w:r>
    </w:p>
    <w:p w:rsidR="009D6F88" w:rsidRPr="00B0792D" w:rsidRDefault="009D6F88" w:rsidP="001C70F8">
      <w:pPr>
        <w:pStyle w:val="minh-baocao-normal"/>
        <w:spacing w:line="240" w:lineRule="auto"/>
        <w:ind w:firstLine="562"/>
        <w:rPr>
          <w:bCs w:val="0"/>
          <w:spacing w:val="-4"/>
          <w:sz w:val="26"/>
          <w:szCs w:val="26"/>
        </w:rPr>
      </w:pPr>
    </w:p>
    <w:p w:rsidR="001C70F8" w:rsidRPr="00B0792D" w:rsidRDefault="001C70F8" w:rsidP="001C70F8">
      <w:pPr>
        <w:pStyle w:val="minh-baocao-normal"/>
        <w:spacing w:line="240" w:lineRule="auto"/>
        <w:ind w:firstLine="0"/>
        <w:jc w:val="center"/>
        <w:rPr>
          <w:b/>
          <w:bCs w:val="0"/>
          <w:i/>
          <w:sz w:val="26"/>
          <w:szCs w:val="26"/>
        </w:rPr>
      </w:pPr>
      <w:bookmarkStart w:id="1199" w:name="_Toc115967039"/>
      <w:r w:rsidRPr="00B0792D">
        <w:rPr>
          <w:b/>
          <w:i/>
          <w:sz w:val="26"/>
          <w:szCs w:val="26"/>
        </w:rPr>
        <w:t>Bảng 3.</w:t>
      </w:r>
      <w:r w:rsidRPr="00B0792D">
        <w:rPr>
          <w:b/>
          <w:i/>
          <w:sz w:val="26"/>
          <w:szCs w:val="26"/>
        </w:rPr>
        <w:fldChar w:fldCharType="begin"/>
      </w:r>
      <w:r w:rsidRPr="00B0792D">
        <w:rPr>
          <w:b/>
          <w:i/>
          <w:sz w:val="26"/>
          <w:szCs w:val="26"/>
        </w:rPr>
        <w:instrText xml:space="preserve"> SEQ Bảng_3. \* ARABIC </w:instrText>
      </w:r>
      <w:r w:rsidRPr="00B0792D">
        <w:rPr>
          <w:b/>
          <w:i/>
          <w:sz w:val="26"/>
          <w:szCs w:val="26"/>
        </w:rPr>
        <w:fldChar w:fldCharType="separate"/>
      </w:r>
      <w:r w:rsidR="00CE13C8" w:rsidRPr="00B0792D">
        <w:rPr>
          <w:b/>
          <w:i/>
          <w:noProof/>
          <w:sz w:val="26"/>
          <w:szCs w:val="26"/>
        </w:rPr>
        <w:t>9</w:t>
      </w:r>
      <w:r w:rsidRPr="00B0792D">
        <w:rPr>
          <w:b/>
          <w:i/>
          <w:sz w:val="26"/>
          <w:szCs w:val="26"/>
        </w:rPr>
        <w:fldChar w:fldCharType="end"/>
      </w:r>
      <w:r w:rsidRPr="00B0792D">
        <w:rPr>
          <w:b/>
          <w:i/>
          <w:lang w:val="vi-VN"/>
        </w:rPr>
        <w:t xml:space="preserve"> </w:t>
      </w:r>
      <w:r w:rsidRPr="00B0792D">
        <w:rPr>
          <w:rFonts w:asciiTheme="minorHAnsi" w:hAnsiTheme="minorHAnsi"/>
          <w:b/>
          <w:i/>
          <w:lang w:val="vi-VN"/>
        </w:rPr>
        <w:t xml:space="preserve"> </w:t>
      </w:r>
      <w:r w:rsidRPr="00B0792D">
        <w:rPr>
          <w:b/>
          <w:bCs w:val="0"/>
          <w:i/>
          <w:sz w:val="26"/>
          <w:szCs w:val="26"/>
        </w:rPr>
        <w:t>Nồng độ các chất ô nhiễm do máy thi công tại khu vực công trường</w:t>
      </w:r>
      <w:bookmarkEnd w:id="1199"/>
    </w:p>
    <w:p w:rsidR="001C70F8" w:rsidRPr="00B0792D" w:rsidRDefault="001C70F8" w:rsidP="001C70F8">
      <w:pPr>
        <w:pStyle w:val="minh-baocao-normal"/>
        <w:spacing w:line="240" w:lineRule="auto"/>
        <w:ind w:firstLine="561"/>
        <w:jc w:val="right"/>
        <w:rPr>
          <w:b/>
          <w:bCs w:val="0"/>
          <w:i/>
          <w:szCs w:val="28"/>
          <w:vertAlign w:val="superscript"/>
          <w:lang w:val="nl-NL"/>
        </w:rPr>
      </w:pPr>
      <w:r w:rsidRPr="00B0792D">
        <w:rPr>
          <w:b/>
          <w:bCs w:val="0"/>
          <w:i/>
          <w:szCs w:val="28"/>
          <w:lang w:val="nl-NL"/>
        </w:rPr>
        <w:t>Đơn vị: mg/m</w:t>
      </w:r>
      <w:r w:rsidRPr="00B0792D">
        <w:rPr>
          <w:b/>
          <w:bCs w:val="0"/>
          <w:i/>
          <w:szCs w:val="28"/>
          <w:vertAlign w:val="superscript"/>
          <w:lang w:val="nl-NL"/>
        </w:rPr>
        <w:t>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15"/>
        <w:gridCol w:w="1112"/>
        <w:gridCol w:w="1158"/>
        <w:gridCol w:w="1158"/>
        <w:gridCol w:w="1212"/>
        <w:gridCol w:w="1327"/>
        <w:gridCol w:w="2222"/>
      </w:tblGrid>
      <w:tr w:rsidR="00EE7158" w:rsidRPr="00B0792D" w:rsidTr="000306C7">
        <w:trPr>
          <w:jc w:val="center"/>
        </w:trPr>
        <w:tc>
          <w:tcPr>
            <w:tcW w:w="1015" w:type="dxa"/>
            <w:vMerge w:val="restart"/>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
                <w:bCs w:val="0"/>
                <w:spacing w:val="-4"/>
                <w:lang w:val="nl-NL"/>
              </w:rPr>
            </w:pPr>
            <w:r w:rsidRPr="00B0792D">
              <w:rPr>
                <w:b/>
                <w:bCs w:val="0"/>
                <w:spacing w:val="-4"/>
                <w:lang w:val="nl-NL"/>
              </w:rPr>
              <w:t>Chỉ tiêu</w:t>
            </w:r>
          </w:p>
        </w:tc>
        <w:tc>
          <w:tcPr>
            <w:tcW w:w="5967" w:type="dxa"/>
            <w:gridSpan w:val="5"/>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
                <w:bCs w:val="0"/>
                <w:spacing w:val="-4"/>
                <w:lang w:val="nl-NL"/>
              </w:rPr>
            </w:pPr>
            <w:r w:rsidRPr="00B0792D">
              <w:rPr>
                <w:b/>
                <w:bCs w:val="0"/>
                <w:spacing w:val="-4"/>
                <w:lang w:val="nl-NL"/>
              </w:rPr>
              <w:t>Khoảng cách (m)</w:t>
            </w:r>
          </w:p>
        </w:tc>
        <w:tc>
          <w:tcPr>
            <w:tcW w:w="2222" w:type="dxa"/>
            <w:vMerge w:val="restart"/>
            <w:tcBorders>
              <w:top w:val="single" w:sz="4" w:space="0" w:color="000000"/>
              <w:left w:val="single" w:sz="4" w:space="0" w:color="000000"/>
              <w:right w:val="single" w:sz="4" w:space="0" w:color="000000"/>
            </w:tcBorders>
            <w:vAlign w:val="center"/>
          </w:tcPr>
          <w:p w:rsidR="00EE7158" w:rsidRPr="00B0792D" w:rsidRDefault="00EE7158" w:rsidP="000306C7">
            <w:pPr>
              <w:widowControl w:val="0"/>
              <w:spacing w:line="288" w:lineRule="auto"/>
              <w:ind w:left="-57" w:right="-57" w:firstLine="0"/>
              <w:jc w:val="center"/>
              <w:rPr>
                <w:b/>
                <w:spacing w:val="-20"/>
                <w:w w:val="80"/>
                <w:sz w:val="24"/>
                <w:lang w:val="de-DE"/>
              </w:rPr>
            </w:pPr>
            <w:r w:rsidRPr="00B0792D">
              <w:rPr>
                <w:b/>
                <w:spacing w:val="-20"/>
                <w:w w:val="80"/>
                <w:sz w:val="24"/>
                <w:lang w:val="de-DE"/>
              </w:rPr>
              <w:t>QCVN 05:2013/BTNMT</w:t>
            </w:r>
          </w:p>
          <w:p w:rsidR="00EE7158" w:rsidRPr="00B0792D" w:rsidRDefault="00EE7158" w:rsidP="000306C7">
            <w:pPr>
              <w:pStyle w:val="minh-baocao-normal"/>
              <w:widowControl w:val="0"/>
              <w:spacing w:line="288" w:lineRule="auto"/>
              <w:ind w:left="-57" w:right="-57" w:firstLine="0"/>
              <w:jc w:val="center"/>
              <w:rPr>
                <w:b/>
                <w:bCs w:val="0"/>
                <w:spacing w:val="-4"/>
                <w:lang w:val="nl-NL"/>
              </w:rPr>
            </w:pPr>
            <w:r w:rsidRPr="00B0792D">
              <w:rPr>
                <w:b/>
                <w:w w:val="80"/>
                <w:lang w:val="de-DE"/>
              </w:rPr>
              <w:t>(TB 1 giờ)</w:t>
            </w:r>
          </w:p>
        </w:tc>
      </w:tr>
      <w:tr w:rsidR="00EE7158" w:rsidRPr="00B0792D" w:rsidTr="000306C7">
        <w:trPr>
          <w:jc w:val="center"/>
        </w:trPr>
        <w:tc>
          <w:tcPr>
            <w:tcW w:w="1015" w:type="dxa"/>
            <w:vMerge/>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spacing w:line="288" w:lineRule="auto"/>
              <w:ind w:left="-57" w:right="-57" w:firstLine="0"/>
              <w:jc w:val="center"/>
              <w:rPr>
                <w:b/>
                <w:spacing w:val="-4"/>
                <w:sz w:val="24"/>
                <w:lang w:val="nl-NL" w:eastAsia="x-none"/>
              </w:rPr>
            </w:pPr>
          </w:p>
        </w:tc>
        <w:tc>
          <w:tcPr>
            <w:tcW w:w="11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left="-57" w:right="-57" w:firstLine="0"/>
              <w:jc w:val="center"/>
              <w:rPr>
                <w:b/>
                <w:bCs/>
                <w:sz w:val="24"/>
              </w:rPr>
            </w:pPr>
            <w:r w:rsidRPr="00B0792D">
              <w:rPr>
                <w:b/>
                <w:bCs/>
                <w:sz w:val="24"/>
                <w:lang w:val="nl-NL"/>
              </w:rPr>
              <w:t>1</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left="-57" w:right="-57" w:firstLine="0"/>
              <w:jc w:val="center"/>
              <w:rPr>
                <w:b/>
                <w:bCs/>
                <w:sz w:val="24"/>
              </w:rPr>
            </w:pPr>
            <w:r w:rsidRPr="00B0792D">
              <w:rPr>
                <w:b/>
                <w:bCs/>
                <w:sz w:val="24"/>
                <w:lang w:val="nl-NL"/>
              </w:rPr>
              <w:t>2</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left="-57" w:right="-57" w:firstLine="0"/>
              <w:jc w:val="center"/>
              <w:rPr>
                <w:b/>
                <w:bCs/>
                <w:sz w:val="24"/>
              </w:rPr>
            </w:pPr>
            <w:r w:rsidRPr="00B0792D">
              <w:rPr>
                <w:b/>
                <w:bCs/>
                <w:sz w:val="24"/>
                <w:lang w:val="nl-NL"/>
              </w:rPr>
              <w:t>3</w:t>
            </w:r>
          </w:p>
        </w:tc>
        <w:tc>
          <w:tcPr>
            <w:tcW w:w="12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left="-57" w:right="-57" w:firstLine="0"/>
              <w:jc w:val="center"/>
              <w:rPr>
                <w:b/>
                <w:bCs/>
                <w:sz w:val="24"/>
              </w:rPr>
            </w:pPr>
            <w:r w:rsidRPr="00B0792D">
              <w:rPr>
                <w:b/>
                <w:bCs/>
                <w:sz w:val="24"/>
                <w:lang w:val="nl-NL"/>
              </w:rPr>
              <w:t>4</w:t>
            </w:r>
          </w:p>
        </w:tc>
        <w:tc>
          <w:tcPr>
            <w:tcW w:w="1327"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left="-57" w:right="-57" w:firstLine="0"/>
              <w:jc w:val="center"/>
              <w:rPr>
                <w:b/>
                <w:bCs/>
                <w:sz w:val="24"/>
              </w:rPr>
            </w:pPr>
            <w:r w:rsidRPr="00B0792D">
              <w:rPr>
                <w:b/>
                <w:bCs/>
                <w:sz w:val="24"/>
                <w:lang w:val="nl-NL"/>
              </w:rPr>
              <w:t>5</w:t>
            </w:r>
          </w:p>
        </w:tc>
        <w:tc>
          <w:tcPr>
            <w:tcW w:w="2222" w:type="dxa"/>
            <w:vMerge/>
            <w:tcBorders>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
                <w:bCs w:val="0"/>
                <w:spacing w:val="-4"/>
                <w:lang w:val="nl-NL"/>
              </w:rPr>
            </w:pPr>
          </w:p>
        </w:tc>
      </w:tr>
      <w:tr w:rsidR="00EE7158" w:rsidRPr="00B0792D"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lang w:val="nl-NL"/>
              </w:rPr>
            </w:pPr>
            <w:r w:rsidRPr="00B0792D">
              <w:rPr>
                <w:bCs w:val="0"/>
                <w:spacing w:val="-4"/>
                <w:lang w:val="nl-NL"/>
              </w:rPr>
              <w:t>CO</w:t>
            </w:r>
          </w:p>
        </w:tc>
        <w:tc>
          <w:tcPr>
            <w:tcW w:w="11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vertAlign w:val="superscript"/>
              </w:rPr>
            </w:pPr>
            <w:r w:rsidRPr="00B0792D">
              <w:rPr>
                <w:spacing w:val="-8"/>
                <w:sz w:val="24"/>
              </w:rPr>
              <w:t>2,11x10</w:t>
            </w:r>
            <w:r w:rsidRPr="00B0792D">
              <w:rPr>
                <w:spacing w:val="-8"/>
                <w:sz w:val="24"/>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5,20</w:t>
            </w:r>
            <w:r w:rsidRPr="00B0792D">
              <w:rPr>
                <w:spacing w:val="-4"/>
                <w:sz w:val="24"/>
              </w:rPr>
              <w:t xml:space="preserve"> x10</w:t>
            </w:r>
            <w:r w:rsidRPr="00B0792D">
              <w:rPr>
                <w:spacing w:val="-4"/>
                <w:sz w:val="24"/>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2,28</w:t>
            </w:r>
            <w:r w:rsidRPr="00B0792D">
              <w:rPr>
                <w:spacing w:val="-4"/>
                <w:sz w:val="24"/>
              </w:rPr>
              <w:t xml:space="preserve"> x10</w:t>
            </w:r>
            <w:r w:rsidRPr="00B0792D">
              <w:rPr>
                <w:spacing w:val="-4"/>
                <w:sz w:val="24"/>
                <w:vertAlign w:val="superscript"/>
              </w:rPr>
              <w:t>-4</w:t>
            </w:r>
          </w:p>
        </w:tc>
        <w:tc>
          <w:tcPr>
            <w:tcW w:w="12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1,27</w:t>
            </w:r>
            <w:r w:rsidRPr="00B0792D">
              <w:rPr>
                <w:spacing w:val="-4"/>
                <w:sz w:val="24"/>
              </w:rPr>
              <w:t xml:space="preserve"> x10</w:t>
            </w:r>
            <w:r w:rsidRPr="00B0792D">
              <w:rPr>
                <w:spacing w:val="-4"/>
                <w:sz w:val="24"/>
                <w:vertAlign w:val="superscript"/>
              </w:rPr>
              <w:t>-4</w:t>
            </w:r>
          </w:p>
        </w:tc>
        <w:tc>
          <w:tcPr>
            <w:tcW w:w="1327"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8,07 x10</w:t>
            </w:r>
            <w:r w:rsidRPr="00B0792D">
              <w:rPr>
                <w:spacing w:val="-8"/>
                <w:sz w:val="24"/>
                <w:vertAlign w:val="superscript"/>
              </w:rPr>
              <w:t>-5</w:t>
            </w:r>
          </w:p>
        </w:tc>
        <w:tc>
          <w:tcPr>
            <w:tcW w:w="222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lang w:val="nl-NL"/>
              </w:rPr>
            </w:pPr>
            <w:r w:rsidRPr="00B0792D">
              <w:rPr>
                <w:b/>
                <w:spacing w:val="-10"/>
              </w:rPr>
              <w:t>≤ 30</w:t>
            </w:r>
          </w:p>
        </w:tc>
      </w:tr>
      <w:tr w:rsidR="00EE7158" w:rsidRPr="00B0792D"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vertAlign w:val="subscript"/>
                <w:lang w:val="nl-NL"/>
              </w:rPr>
            </w:pPr>
            <w:r w:rsidRPr="00B0792D">
              <w:rPr>
                <w:bCs w:val="0"/>
                <w:spacing w:val="-4"/>
                <w:lang w:val="nl-NL"/>
              </w:rPr>
              <w:t>SO</w:t>
            </w:r>
            <w:r w:rsidRPr="00B0792D">
              <w:rPr>
                <w:bCs w:val="0"/>
                <w:spacing w:val="-4"/>
                <w:vertAlign w:val="subscript"/>
                <w:lang w:val="nl-NL"/>
              </w:rPr>
              <w:t>2</w:t>
            </w:r>
          </w:p>
        </w:tc>
        <w:tc>
          <w:tcPr>
            <w:tcW w:w="11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7,55 x10</w:t>
            </w:r>
            <w:r w:rsidRPr="00B0792D">
              <w:rPr>
                <w:spacing w:val="-8"/>
                <w:sz w:val="24"/>
                <w:vertAlign w:val="superscript"/>
              </w:rPr>
              <w:t>-7</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1,86 x10</w:t>
            </w:r>
            <w:r w:rsidRPr="00B0792D">
              <w:rPr>
                <w:spacing w:val="-8"/>
                <w:sz w:val="24"/>
                <w:vertAlign w:val="superscript"/>
              </w:rPr>
              <w:t>-7</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8,15 x10</w:t>
            </w:r>
            <w:r w:rsidRPr="00B0792D">
              <w:rPr>
                <w:spacing w:val="-8"/>
                <w:sz w:val="24"/>
                <w:vertAlign w:val="superscript"/>
              </w:rPr>
              <w:t>-8</w:t>
            </w:r>
          </w:p>
        </w:tc>
        <w:tc>
          <w:tcPr>
            <w:tcW w:w="12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4,54 x10</w:t>
            </w:r>
            <w:r w:rsidRPr="00B0792D">
              <w:rPr>
                <w:spacing w:val="-8"/>
                <w:sz w:val="24"/>
                <w:vertAlign w:val="superscript"/>
              </w:rPr>
              <w:t>-8</w:t>
            </w:r>
          </w:p>
        </w:tc>
        <w:tc>
          <w:tcPr>
            <w:tcW w:w="1327"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2,88 x10</w:t>
            </w:r>
            <w:r w:rsidRPr="00B0792D">
              <w:rPr>
                <w:spacing w:val="-8"/>
                <w:sz w:val="24"/>
                <w:vertAlign w:val="superscript"/>
              </w:rPr>
              <w:t>-8</w:t>
            </w:r>
          </w:p>
        </w:tc>
        <w:tc>
          <w:tcPr>
            <w:tcW w:w="222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lang w:val="nl-NL"/>
              </w:rPr>
            </w:pPr>
            <w:r w:rsidRPr="00B0792D">
              <w:rPr>
                <w:b/>
                <w:spacing w:val="-10"/>
              </w:rPr>
              <w:t>≤ 0,35</w:t>
            </w:r>
          </w:p>
        </w:tc>
      </w:tr>
      <w:tr w:rsidR="00EE7158" w:rsidRPr="00B0792D"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vertAlign w:val="subscript"/>
                <w:lang w:val="nl-NL"/>
              </w:rPr>
            </w:pPr>
            <w:r w:rsidRPr="00B0792D">
              <w:rPr>
                <w:bCs w:val="0"/>
                <w:spacing w:val="-4"/>
                <w:lang w:val="nl-NL"/>
              </w:rPr>
              <w:t>NO</w:t>
            </w:r>
            <w:r w:rsidRPr="00B0792D">
              <w:rPr>
                <w:bCs w:val="0"/>
                <w:spacing w:val="-4"/>
                <w:vertAlign w:val="subscript"/>
                <w:lang w:val="nl-NL"/>
              </w:rPr>
              <w:t>x</w:t>
            </w:r>
          </w:p>
        </w:tc>
        <w:tc>
          <w:tcPr>
            <w:tcW w:w="11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4,15 x10</w:t>
            </w:r>
            <w:r w:rsidRPr="00B0792D">
              <w:rPr>
                <w:spacing w:val="-8"/>
                <w:sz w:val="24"/>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1,02 x10</w:t>
            </w:r>
            <w:r w:rsidRPr="00B0792D">
              <w:rPr>
                <w:spacing w:val="-8"/>
                <w:sz w:val="24"/>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4,48</w:t>
            </w:r>
            <w:r w:rsidRPr="00B0792D">
              <w:rPr>
                <w:spacing w:val="-4"/>
                <w:sz w:val="24"/>
              </w:rPr>
              <w:t xml:space="preserve"> x10</w:t>
            </w:r>
            <w:r w:rsidRPr="00B0792D">
              <w:rPr>
                <w:spacing w:val="-4"/>
                <w:sz w:val="24"/>
                <w:vertAlign w:val="superscript"/>
              </w:rPr>
              <w:t>-4</w:t>
            </w:r>
          </w:p>
        </w:tc>
        <w:tc>
          <w:tcPr>
            <w:tcW w:w="12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2,50</w:t>
            </w:r>
            <w:r w:rsidRPr="00B0792D">
              <w:rPr>
                <w:spacing w:val="-4"/>
                <w:sz w:val="24"/>
              </w:rPr>
              <w:t xml:space="preserve"> x10</w:t>
            </w:r>
            <w:r w:rsidRPr="00B0792D">
              <w:rPr>
                <w:spacing w:val="-4"/>
                <w:sz w:val="24"/>
                <w:vertAlign w:val="superscript"/>
              </w:rPr>
              <w:t>-4</w:t>
            </w:r>
          </w:p>
        </w:tc>
        <w:tc>
          <w:tcPr>
            <w:tcW w:w="1327"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1,58</w:t>
            </w:r>
            <w:r w:rsidRPr="00B0792D">
              <w:rPr>
                <w:spacing w:val="-4"/>
                <w:sz w:val="24"/>
              </w:rPr>
              <w:t xml:space="preserve"> x10</w:t>
            </w:r>
            <w:r w:rsidRPr="00B0792D">
              <w:rPr>
                <w:spacing w:val="-4"/>
                <w:sz w:val="24"/>
                <w:vertAlign w:val="superscript"/>
              </w:rPr>
              <w:t>-4</w:t>
            </w:r>
          </w:p>
        </w:tc>
        <w:tc>
          <w:tcPr>
            <w:tcW w:w="222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lang w:val="nl-NL"/>
              </w:rPr>
            </w:pPr>
            <w:r w:rsidRPr="00B0792D">
              <w:rPr>
                <w:b/>
                <w:spacing w:val="-10"/>
              </w:rPr>
              <w:t>≤ 0,2</w:t>
            </w:r>
          </w:p>
        </w:tc>
      </w:tr>
      <w:tr w:rsidR="00EE7158" w:rsidRPr="00B0792D"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vertAlign w:val="subscript"/>
                <w:lang w:val="nl-NL"/>
              </w:rPr>
            </w:pPr>
            <w:r w:rsidRPr="00B0792D">
              <w:rPr>
                <w:bCs w:val="0"/>
                <w:spacing w:val="-4"/>
                <w:lang w:val="nl-NL"/>
              </w:rPr>
              <w:t>VOC</w:t>
            </w:r>
            <w:r w:rsidRPr="00B0792D">
              <w:rPr>
                <w:bCs w:val="0"/>
                <w:spacing w:val="-4"/>
                <w:vertAlign w:val="subscript"/>
                <w:lang w:val="nl-NL"/>
              </w:rPr>
              <w:t>S</w:t>
            </w:r>
          </w:p>
        </w:tc>
        <w:tc>
          <w:tcPr>
            <w:tcW w:w="11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1,96 x10</w:t>
            </w:r>
            <w:r w:rsidRPr="00B0792D">
              <w:rPr>
                <w:spacing w:val="-8"/>
                <w:sz w:val="24"/>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3,52 x10</w:t>
            </w:r>
            <w:r w:rsidRPr="00B0792D">
              <w:rPr>
                <w:spacing w:val="-8"/>
                <w:sz w:val="24"/>
                <w:vertAlign w:val="superscript"/>
              </w:rPr>
              <w:t>-5</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2,12 x10</w:t>
            </w:r>
            <w:r w:rsidRPr="00B0792D">
              <w:rPr>
                <w:spacing w:val="-8"/>
                <w:sz w:val="24"/>
                <w:vertAlign w:val="superscript"/>
              </w:rPr>
              <w:t>-5</w:t>
            </w:r>
          </w:p>
        </w:tc>
        <w:tc>
          <w:tcPr>
            <w:tcW w:w="12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1,18 x10</w:t>
            </w:r>
            <w:r w:rsidRPr="00B0792D">
              <w:rPr>
                <w:spacing w:val="-8"/>
                <w:sz w:val="24"/>
                <w:vertAlign w:val="superscript"/>
              </w:rPr>
              <w:t>-5</w:t>
            </w:r>
          </w:p>
        </w:tc>
        <w:tc>
          <w:tcPr>
            <w:tcW w:w="1327"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7,49 x10</w:t>
            </w:r>
            <w:r w:rsidRPr="00B0792D">
              <w:rPr>
                <w:spacing w:val="-8"/>
                <w:sz w:val="24"/>
                <w:vertAlign w:val="superscript"/>
              </w:rPr>
              <w:t>-6</w:t>
            </w:r>
          </w:p>
        </w:tc>
        <w:tc>
          <w:tcPr>
            <w:tcW w:w="222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lang w:val="nl-NL"/>
              </w:rPr>
            </w:pPr>
            <w:r w:rsidRPr="00B0792D">
              <w:rPr>
                <w:bCs w:val="0"/>
                <w:spacing w:val="-4"/>
                <w:lang w:val="nl-NL"/>
              </w:rPr>
              <w:t>-</w:t>
            </w:r>
          </w:p>
        </w:tc>
      </w:tr>
      <w:tr w:rsidR="00EE7158" w:rsidRPr="00B0792D"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lang w:val="nl-NL"/>
              </w:rPr>
            </w:pPr>
            <w:r w:rsidRPr="00B0792D">
              <w:rPr>
                <w:bCs w:val="0"/>
                <w:spacing w:val="-4"/>
                <w:lang w:val="nl-NL"/>
              </w:rPr>
              <w:t>TSP</w:t>
            </w:r>
          </w:p>
        </w:tc>
        <w:tc>
          <w:tcPr>
            <w:tcW w:w="11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3,25 x10</w:t>
            </w:r>
            <w:r w:rsidRPr="00B0792D">
              <w:rPr>
                <w:spacing w:val="-8"/>
                <w:sz w:val="24"/>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2,53 x10</w:t>
            </w:r>
            <w:r w:rsidRPr="00B0792D">
              <w:rPr>
                <w:spacing w:val="-8"/>
                <w:sz w:val="24"/>
                <w:vertAlign w:val="superscript"/>
              </w:rPr>
              <w:t>-5</w:t>
            </w:r>
          </w:p>
        </w:tc>
        <w:tc>
          <w:tcPr>
            <w:tcW w:w="1158"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3,51 x10</w:t>
            </w:r>
            <w:r w:rsidRPr="00B0792D">
              <w:rPr>
                <w:spacing w:val="-8"/>
                <w:sz w:val="24"/>
                <w:vertAlign w:val="superscript"/>
              </w:rPr>
              <w:t>-5</w:t>
            </w:r>
          </w:p>
        </w:tc>
        <w:tc>
          <w:tcPr>
            <w:tcW w:w="121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1,95 x10</w:t>
            </w:r>
            <w:r w:rsidRPr="00B0792D">
              <w:rPr>
                <w:spacing w:val="-8"/>
                <w:sz w:val="24"/>
                <w:vertAlign w:val="superscript"/>
              </w:rPr>
              <w:t>-5</w:t>
            </w:r>
          </w:p>
        </w:tc>
        <w:tc>
          <w:tcPr>
            <w:tcW w:w="1327"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spacing w:val="-8"/>
                <w:sz w:val="24"/>
              </w:rPr>
            </w:pPr>
            <w:r w:rsidRPr="00B0792D">
              <w:rPr>
                <w:spacing w:val="-8"/>
                <w:sz w:val="24"/>
              </w:rPr>
              <w:t>1,24 x10</w:t>
            </w:r>
            <w:r w:rsidRPr="00B0792D">
              <w:rPr>
                <w:spacing w:val="-8"/>
                <w:sz w:val="24"/>
                <w:vertAlign w:val="superscript"/>
              </w:rPr>
              <w:t>-5</w:t>
            </w:r>
          </w:p>
        </w:tc>
        <w:tc>
          <w:tcPr>
            <w:tcW w:w="2222"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pStyle w:val="minh-baocao-normal"/>
              <w:widowControl w:val="0"/>
              <w:spacing w:line="288" w:lineRule="auto"/>
              <w:ind w:left="-57" w:right="-57" w:firstLine="0"/>
              <w:jc w:val="center"/>
              <w:rPr>
                <w:bCs w:val="0"/>
                <w:spacing w:val="-4"/>
                <w:lang w:val="nl-NL"/>
              </w:rPr>
            </w:pPr>
            <w:r w:rsidRPr="00B0792D">
              <w:rPr>
                <w:b/>
                <w:spacing w:val="-10"/>
              </w:rPr>
              <w:t>≤ 0,3</w:t>
            </w:r>
          </w:p>
        </w:tc>
      </w:tr>
    </w:tbl>
    <w:p w:rsidR="00C7495C" w:rsidRPr="00B0792D" w:rsidRDefault="00C7495C" w:rsidP="00C7495C">
      <w:pPr>
        <w:pStyle w:val="minh-baocao-normal"/>
        <w:widowControl w:val="0"/>
        <w:spacing w:line="276" w:lineRule="auto"/>
        <w:ind w:firstLine="720"/>
        <w:rPr>
          <w:bCs w:val="0"/>
          <w:sz w:val="26"/>
          <w:szCs w:val="26"/>
          <w:lang w:val="nl-NL"/>
        </w:rPr>
      </w:pPr>
      <w:r w:rsidRPr="00B0792D">
        <w:rPr>
          <w:bCs w:val="0"/>
          <w:sz w:val="26"/>
          <w:szCs w:val="26"/>
          <w:lang w:val="nl-NL"/>
        </w:rPr>
        <w:t>So sánh kết quả tính toán ở Bảng trên với QCVN 05:2013/BTNMT (ở cột nồng độ trung bình trong 1 giờ) cho thấy, ở khoảng cách 1 m từ nguồn thải nồng độ các khí đạt quy định theo quy chuẩn, trừ VOC</w:t>
      </w:r>
      <w:r w:rsidRPr="00B0792D">
        <w:rPr>
          <w:bCs w:val="0"/>
          <w:sz w:val="26"/>
          <w:szCs w:val="26"/>
          <w:vertAlign w:val="subscript"/>
          <w:lang w:val="nl-NL"/>
        </w:rPr>
        <w:t>S</w:t>
      </w:r>
      <w:r w:rsidRPr="00B0792D">
        <w:rPr>
          <w:bCs w:val="0"/>
          <w:sz w:val="26"/>
          <w:szCs w:val="26"/>
          <w:lang w:val="nl-NL"/>
        </w:rPr>
        <w:t xml:space="preserve"> không có quy định chung (chỉ có quy định riêng cho nhiều chất thuộc VOC</w:t>
      </w:r>
      <w:r w:rsidRPr="00B0792D">
        <w:rPr>
          <w:bCs w:val="0"/>
          <w:sz w:val="26"/>
          <w:szCs w:val="26"/>
          <w:vertAlign w:val="subscript"/>
          <w:lang w:val="nl-NL"/>
        </w:rPr>
        <w:t>S</w:t>
      </w:r>
      <w:r w:rsidRPr="00B0792D">
        <w:rPr>
          <w:bCs w:val="0"/>
          <w:sz w:val="26"/>
          <w:szCs w:val="26"/>
          <w:lang w:val="nl-NL"/>
        </w:rPr>
        <w:t xml:space="preserve"> ở QCVN 06:2009/BTNMT). </w:t>
      </w:r>
    </w:p>
    <w:p w:rsidR="001C70F8" w:rsidRPr="00B0792D" w:rsidRDefault="00C7495C" w:rsidP="00C7495C">
      <w:pPr>
        <w:pStyle w:val="minh-baocao-symbolizing-02"/>
        <w:tabs>
          <w:tab w:val="left" w:pos="567"/>
        </w:tabs>
        <w:spacing w:line="240" w:lineRule="auto"/>
        <w:ind w:left="0" w:firstLine="0"/>
        <w:rPr>
          <w:rFonts w:ascii="Times New Roman" w:hAnsi="Times New Roman"/>
          <w:bCs/>
          <w:spacing w:val="-2"/>
          <w:sz w:val="26"/>
          <w:szCs w:val="26"/>
          <w:lang w:val="nl-NL"/>
        </w:rPr>
      </w:pPr>
      <w:r w:rsidRPr="00B0792D">
        <w:rPr>
          <w:rFonts w:ascii="Times New Roman" w:hAnsi="Times New Roman"/>
          <w:bCs/>
          <w:spacing w:val="-4"/>
          <w:szCs w:val="28"/>
          <w:lang w:val="nl-NL"/>
        </w:rPr>
        <w:tab/>
        <w:t>Như vậy, các khí ô nhiễm trong khói thải máy thi công chủ yếu gây tác động nhẹ đối với sức khỏe của công nhân vận hành máy, gây tác động không đáng kể đến chất lượng môi trường xung quanh.</w:t>
      </w:r>
    </w:p>
    <w:p w:rsidR="001C70F8" w:rsidRPr="00B0792D" w:rsidRDefault="00063220" w:rsidP="001C70F8">
      <w:pPr>
        <w:spacing w:line="240" w:lineRule="auto"/>
        <w:rPr>
          <w:b/>
          <w:i/>
          <w:u w:val="single"/>
        </w:rPr>
      </w:pPr>
      <w:r w:rsidRPr="00B0792D">
        <w:rPr>
          <w:b/>
          <w:i/>
          <w:u w:val="single"/>
        </w:rPr>
        <w:t>*K</w:t>
      </w:r>
      <w:r w:rsidR="001C70F8" w:rsidRPr="00B0792D">
        <w:rPr>
          <w:b/>
          <w:i/>
          <w:u w:val="single"/>
          <w:lang w:val="vi-VN"/>
        </w:rPr>
        <w:t xml:space="preserve">hí thải </w:t>
      </w:r>
      <w:r w:rsidRPr="00B0792D">
        <w:rPr>
          <w:b/>
          <w:i/>
          <w:u w:val="single"/>
        </w:rPr>
        <w:t>trên tuyến đường vận chuyển nguyên vật liệu:</w:t>
      </w:r>
    </w:p>
    <w:p w:rsidR="00B17496" w:rsidRPr="00B0792D" w:rsidRDefault="00B17496" w:rsidP="00B17496">
      <w:pPr>
        <w:pStyle w:val="Title"/>
        <w:widowControl w:val="0"/>
        <w:spacing w:line="276" w:lineRule="auto"/>
        <w:ind w:firstLine="720"/>
        <w:jc w:val="both"/>
        <w:rPr>
          <w:rFonts w:ascii="Times New Roman" w:hAnsi="Times New Roman"/>
          <w:b w:val="0"/>
          <w:sz w:val="26"/>
          <w:szCs w:val="26"/>
          <w:lang w:val="it-IT"/>
        </w:rPr>
      </w:pPr>
      <w:bookmarkStart w:id="1200" w:name="_Toc515432172"/>
      <w:bookmarkStart w:id="1201" w:name="_Toc14872417"/>
      <w:bookmarkStart w:id="1202" w:name="_Toc21854202"/>
      <w:bookmarkStart w:id="1203" w:name="_Toc39865940"/>
      <w:r w:rsidRPr="00B0792D">
        <w:rPr>
          <w:rFonts w:ascii="Times New Roman" w:hAnsi="Times New Roman"/>
          <w:b w:val="0"/>
          <w:sz w:val="26"/>
          <w:szCs w:val="26"/>
          <w:lang w:val="it-IT"/>
        </w:rPr>
        <w:t xml:space="preserve">Nguồn thải này phụ thuộc vào kế hoạch tổ chức vận chuyển; khối lượng nguyên vật liệu cần vận chuyển; loại phương tiện được sử dụng; tình trạng vận hành của thiết bị, chất </w:t>
      </w:r>
      <w:r w:rsidRPr="00B0792D">
        <w:rPr>
          <w:rFonts w:ascii="Times New Roman" w:hAnsi="Times New Roman"/>
          <w:b w:val="0"/>
          <w:sz w:val="26"/>
          <w:szCs w:val="26"/>
          <w:lang w:val="it-IT"/>
        </w:rPr>
        <w:lastRenderedPageBreak/>
        <w:t>lượng mặt đường, chiều dài tuyến đường vận chuyển,... Nguyên vật liệu sẽ được vận chuyển bằng ô tô với tải trọng trung bình 10 tấn, sử dụng nguyên liệu dầu Diezel, hàm lượng lưu huỳnh trong dầu Diezel là 0,5%.</w:t>
      </w:r>
    </w:p>
    <w:p w:rsidR="00B17496" w:rsidRPr="00B0792D" w:rsidRDefault="00B17496" w:rsidP="00B17496">
      <w:pPr>
        <w:pStyle w:val="BNG"/>
        <w:spacing w:before="0" w:after="0" w:line="240" w:lineRule="auto"/>
        <w:ind w:firstLine="720"/>
        <w:jc w:val="both"/>
        <w:rPr>
          <w:b w:val="0"/>
          <w:spacing w:val="-2"/>
          <w:szCs w:val="28"/>
          <w:lang w:val="it-IT"/>
        </w:rPr>
      </w:pPr>
      <w:r w:rsidRPr="00B0792D">
        <w:rPr>
          <w:b w:val="0"/>
          <w:szCs w:val="28"/>
          <w:lang w:val="it-IT"/>
        </w:rPr>
        <w:t xml:space="preserve"> </w:t>
      </w:r>
      <w:r w:rsidRPr="00B0792D">
        <w:rPr>
          <w:b w:val="0"/>
          <w:spacing w:val="-2"/>
          <w:szCs w:val="28"/>
          <w:lang w:val="it-IT"/>
        </w:rPr>
        <w:t>Dựa vào hệ số ô nhiễm do Tổ chức Y tế Thế giới (WHO) thiết lập đối với các loại xe vận tải sử dụng dầu Diezel có công suất 3,</w:t>
      </w:r>
      <w:r w:rsidR="008466A8" w:rsidRPr="00B0792D">
        <w:rPr>
          <w:b w:val="0"/>
          <w:spacing w:val="-2"/>
          <w:szCs w:val="28"/>
          <w:lang w:val="it-IT"/>
        </w:rPr>
        <w:t>5 - 16,0 tấn</w:t>
      </w:r>
      <w:r w:rsidRPr="00B0792D">
        <w:rPr>
          <w:b w:val="0"/>
          <w:szCs w:val="28"/>
        </w:rPr>
        <w:t>,</w:t>
      </w:r>
      <w:r w:rsidRPr="00B0792D">
        <w:rPr>
          <w:b w:val="0"/>
          <w:spacing w:val="-2"/>
          <w:szCs w:val="28"/>
          <w:lang w:val="it-IT"/>
        </w:rPr>
        <w:t xml:space="preserve"> thì tải lượng các chất ô nhiễm từ hoạt động vận chuyển được thể hiện trong bảng sau:</w:t>
      </w:r>
    </w:p>
    <w:p w:rsidR="001C70F8" w:rsidRPr="00B0792D" w:rsidRDefault="001C70F8" w:rsidP="00B17496">
      <w:pPr>
        <w:pStyle w:val="BNG"/>
        <w:spacing w:before="0" w:after="0" w:line="240" w:lineRule="auto"/>
        <w:rPr>
          <w:rFonts w:eastAsia="MS Mincho"/>
          <w:i/>
          <w:noProof/>
          <w:szCs w:val="26"/>
          <w:lang w:val="en-US" w:eastAsia="en-US"/>
        </w:rPr>
      </w:pPr>
      <w:bookmarkStart w:id="1204" w:name="_Toc115967040"/>
      <w:r w:rsidRPr="00B0792D">
        <w:rPr>
          <w:i/>
          <w:szCs w:val="26"/>
        </w:rPr>
        <w:t>Bảng 3.</w:t>
      </w:r>
      <w:r w:rsidRPr="00B0792D">
        <w:rPr>
          <w:i/>
          <w:szCs w:val="26"/>
        </w:rPr>
        <w:fldChar w:fldCharType="begin"/>
      </w:r>
      <w:r w:rsidRPr="00B0792D">
        <w:rPr>
          <w:i/>
          <w:szCs w:val="26"/>
        </w:rPr>
        <w:instrText xml:space="preserve"> SEQ Bảng_3. \* ARABIC </w:instrText>
      </w:r>
      <w:r w:rsidRPr="00B0792D">
        <w:rPr>
          <w:i/>
          <w:szCs w:val="26"/>
        </w:rPr>
        <w:fldChar w:fldCharType="separate"/>
      </w:r>
      <w:r w:rsidR="00CE13C8" w:rsidRPr="00B0792D">
        <w:rPr>
          <w:i/>
          <w:noProof/>
          <w:szCs w:val="26"/>
        </w:rPr>
        <w:t>10</w:t>
      </w:r>
      <w:r w:rsidRPr="00B0792D">
        <w:rPr>
          <w:i/>
          <w:szCs w:val="26"/>
        </w:rPr>
        <w:fldChar w:fldCharType="end"/>
      </w:r>
      <w:r w:rsidRPr="00B0792D">
        <w:rPr>
          <w:b w:val="0"/>
          <w:i/>
          <w:lang w:val="vi-VN"/>
        </w:rPr>
        <w:t xml:space="preserve"> </w:t>
      </w:r>
      <w:r w:rsidRPr="00B0792D">
        <w:rPr>
          <w:rFonts w:asciiTheme="minorHAnsi" w:hAnsiTheme="minorHAnsi"/>
          <w:b w:val="0"/>
          <w:i/>
          <w:lang w:val="vi-VN"/>
        </w:rPr>
        <w:t xml:space="preserve"> </w:t>
      </w:r>
      <w:bookmarkEnd w:id="1200"/>
      <w:bookmarkEnd w:id="1201"/>
      <w:bookmarkEnd w:id="1202"/>
      <w:bookmarkEnd w:id="1203"/>
      <w:r w:rsidR="00B17496" w:rsidRPr="00B0792D">
        <w:rPr>
          <w:rFonts w:eastAsia="MS Mincho"/>
          <w:i/>
          <w:noProof/>
          <w:szCs w:val="26"/>
          <w:lang w:val="en-US" w:eastAsia="en-US"/>
        </w:rPr>
        <w:t xml:space="preserve">Tải lượng các chất ô nhiễm  sinh ra từ hoạt động vận tải </w:t>
      </w:r>
      <w:r w:rsidR="00B17496" w:rsidRPr="00B0792D">
        <w:rPr>
          <w:rFonts w:eastAsia="MS Mincho"/>
          <w:i/>
          <w:noProof/>
          <w:szCs w:val="26"/>
          <w:lang w:val="en-US" w:eastAsia="en-US"/>
        </w:rPr>
        <w:br/>
        <w:t>trên các tuyến đường vận chuyển</w:t>
      </w:r>
      <w:bookmarkEnd w:id="1204"/>
    </w:p>
    <w:tbl>
      <w:tblPr>
        <w:tblW w:w="9443" w:type="dxa"/>
        <w:jc w:val="center"/>
        <w:tblLook w:val="0000" w:firstRow="0" w:lastRow="0" w:firstColumn="0" w:lastColumn="0" w:noHBand="0" w:noVBand="0"/>
      </w:tblPr>
      <w:tblGrid>
        <w:gridCol w:w="996"/>
        <w:gridCol w:w="1332"/>
        <w:gridCol w:w="2131"/>
        <w:gridCol w:w="1621"/>
        <w:gridCol w:w="1869"/>
        <w:gridCol w:w="1494"/>
      </w:tblGrid>
      <w:tr w:rsidR="00B17496" w:rsidRPr="00B0792D" w:rsidTr="00B17496">
        <w:trPr>
          <w:trHeight w:val="1198"/>
          <w:jc w:val="center"/>
        </w:trPr>
        <w:tc>
          <w:tcPr>
            <w:tcW w:w="996" w:type="dxa"/>
            <w:tcBorders>
              <w:top w:val="single" w:sz="8" w:space="0" w:color="auto"/>
              <w:left w:val="single" w:sz="8" w:space="0" w:color="auto"/>
              <w:bottom w:val="single" w:sz="4" w:space="0" w:color="auto"/>
              <w:right w:val="single" w:sz="8" w:space="0" w:color="auto"/>
            </w:tcBorders>
            <w:shd w:val="clear" w:color="auto" w:fill="auto"/>
            <w:vAlign w:val="center"/>
          </w:tcPr>
          <w:p w:rsidR="00B17496" w:rsidRPr="00B0792D" w:rsidRDefault="00B17496" w:rsidP="00B17496">
            <w:pPr>
              <w:widowControl w:val="0"/>
              <w:ind w:firstLine="0"/>
              <w:jc w:val="center"/>
              <w:rPr>
                <w:b/>
                <w:bCs/>
              </w:rPr>
            </w:pPr>
            <w:r w:rsidRPr="00B0792D">
              <w:rPr>
                <w:rFonts w:eastAsia="SimSun"/>
                <w:b/>
                <w:bCs/>
              </w:rPr>
              <w:t>STT</w:t>
            </w:r>
          </w:p>
        </w:tc>
        <w:tc>
          <w:tcPr>
            <w:tcW w:w="1332" w:type="dxa"/>
            <w:tcBorders>
              <w:top w:val="single" w:sz="8" w:space="0" w:color="auto"/>
              <w:left w:val="single" w:sz="8" w:space="0" w:color="auto"/>
              <w:bottom w:val="single" w:sz="4" w:space="0" w:color="auto"/>
              <w:right w:val="single" w:sz="8" w:space="0" w:color="auto"/>
            </w:tcBorders>
            <w:shd w:val="clear" w:color="auto" w:fill="auto"/>
            <w:vAlign w:val="center"/>
          </w:tcPr>
          <w:p w:rsidR="00B17496" w:rsidRPr="00B0792D" w:rsidRDefault="00B17496" w:rsidP="00B17496">
            <w:pPr>
              <w:widowControl w:val="0"/>
              <w:ind w:firstLine="0"/>
              <w:jc w:val="center"/>
              <w:rPr>
                <w:b/>
                <w:bCs/>
              </w:rPr>
            </w:pPr>
            <w:r w:rsidRPr="00B0792D">
              <w:rPr>
                <w:rFonts w:eastAsia="SimSun"/>
                <w:b/>
                <w:bCs/>
              </w:rPr>
              <w:t>Chất ô nhiễm</w:t>
            </w:r>
          </w:p>
        </w:tc>
        <w:tc>
          <w:tcPr>
            <w:tcW w:w="2131" w:type="dxa"/>
            <w:tcBorders>
              <w:top w:val="single" w:sz="8" w:space="0" w:color="auto"/>
              <w:left w:val="single" w:sz="8" w:space="0" w:color="auto"/>
              <w:bottom w:val="single" w:sz="4" w:space="0" w:color="auto"/>
              <w:right w:val="single" w:sz="8" w:space="0" w:color="auto"/>
            </w:tcBorders>
            <w:shd w:val="clear" w:color="auto" w:fill="auto"/>
            <w:vAlign w:val="center"/>
          </w:tcPr>
          <w:p w:rsidR="00B17496" w:rsidRPr="00B0792D" w:rsidRDefault="00B17496" w:rsidP="00B17496">
            <w:pPr>
              <w:widowControl w:val="0"/>
              <w:ind w:firstLine="0"/>
              <w:jc w:val="center"/>
              <w:rPr>
                <w:b/>
                <w:bCs/>
              </w:rPr>
            </w:pPr>
            <w:r w:rsidRPr="00B0792D">
              <w:rPr>
                <w:b/>
                <w:bCs/>
                <w:lang w:val="de-DE"/>
              </w:rPr>
              <w:t>(*)Tải lượng (kg)/1.000km</w:t>
            </w:r>
          </w:p>
        </w:tc>
        <w:tc>
          <w:tcPr>
            <w:tcW w:w="1621" w:type="dxa"/>
            <w:tcBorders>
              <w:top w:val="single" w:sz="8" w:space="0" w:color="auto"/>
              <w:left w:val="single" w:sz="8" w:space="0" w:color="auto"/>
              <w:bottom w:val="single" w:sz="4" w:space="0" w:color="auto"/>
              <w:right w:val="single" w:sz="8" w:space="0" w:color="auto"/>
            </w:tcBorders>
            <w:shd w:val="clear" w:color="auto" w:fill="auto"/>
            <w:vAlign w:val="center"/>
          </w:tcPr>
          <w:p w:rsidR="00B17496" w:rsidRPr="00B0792D" w:rsidRDefault="00B17496" w:rsidP="00B17496">
            <w:pPr>
              <w:widowControl w:val="0"/>
              <w:ind w:firstLine="0"/>
              <w:jc w:val="center"/>
              <w:rPr>
                <w:b/>
                <w:bCs/>
              </w:rPr>
            </w:pPr>
            <w:r w:rsidRPr="00B0792D">
              <w:rPr>
                <w:rFonts w:eastAsia="SimSun"/>
                <w:b/>
                <w:bCs/>
              </w:rPr>
              <w:t>Tổng chiều dài (1.000km)</w:t>
            </w:r>
          </w:p>
        </w:tc>
        <w:tc>
          <w:tcPr>
            <w:tcW w:w="1869" w:type="dxa"/>
            <w:tcBorders>
              <w:top w:val="single" w:sz="8" w:space="0" w:color="auto"/>
              <w:left w:val="nil"/>
              <w:bottom w:val="single" w:sz="4" w:space="0" w:color="auto"/>
              <w:right w:val="single" w:sz="8" w:space="0" w:color="auto"/>
            </w:tcBorders>
            <w:shd w:val="clear" w:color="auto" w:fill="auto"/>
            <w:vAlign w:val="center"/>
          </w:tcPr>
          <w:p w:rsidR="00B17496" w:rsidRPr="00B0792D" w:rsidRDefault="00B17496" w:rsidP="00B17496">
            <w:pPr>
              <w:widowControl w:val="0"/>
              <w:ind w:firstLine="0"/>
              <w:jc w:val="center"/>
              <w:rPr>
                <w:b/>
                <w:bCs/>
              </w:rPr>
            </w:pPr>
            <w:r w:rsidRPr="00B0792D">
              <w:rPr>
                <w:rFonts w:eastAsia="SimSun"/>
                <w:b/>
                <w:bCs/>
              </w:rPr>
              <w:t>Tổng tải lượng</w:t>
            </w:r>
          </w:p>
          <w:p w:rsidR="00B17496" w:rsidRPr="00B0792D" w:rsidRDefault="00B17496" w:rsidP="00B17496">
            <w:pPr>
              <w:widowControl w:val="0"/>
              <w:ind w:firstLine="0"/>
              <w:jc w:val="center"/>
              <w:rPr>
                <w:b/>
                <w:bCs/>
              </w:rPr>
            </w:pPr>
            <w:r w:rsidRPr="00B0792D">
              <w:rPr>
                <w:rFonts w:eastAsia="SimSun"/>
                <w:b/>
                <w:bCs/>
              </w:rPr>
              <w:t>(kg/thời gian thi công)</w:t>
            </w:r>
          </w:p>
        </w:tc>
        <w:tc>
          <w:tcPr>
            <w:tcW w:w="1494" w:type="dxa"/>
            <w:tcBorders>
              <w:top w:val="single" w:sz="8" w:space="0" w:color="auto"/>
              <w:left w:val="single" w:sz="8" w:space="0" w:color="auto"/>
              <w:bottom w:val="single" w:sz="4" w:space="0" w:color="auto"/>
              <w:right w:val="single" w:sz="8" w:space="0" w:color="auto"/>
            </w:tcBorders>
            <w:shd w:val="clear" w:color="auto" w:fill="auto"/>
            <w:vAlign w:val="center"/>
          </w:tcPr>
          <w:p w:rsidR="00B17496" w:rsidRPr="00B0792D" w:rsidRDefault="00B17496" w:rsidP="00B17496">
            <w:pPr>
              <w:widowControl w:val="0"/>
              <w:ind w:firstLine="0"/>
              <w:jc w:val="center"/>
              <w:rPr>
                <w:b/>
                <w:bCs/>
              </w:rPr>
            </w:pPr>
            <w:r w:rsidRPr="00B0792D">
              <w:rPr>
                <w:rFonts w:eastAsia="SimSun"/>
                <w:b/>
                <w:bCs/>
              </w:rPr>
              <w:t>Tổng tải lượng (kg/ca làm việc)</w:t>
            </w:r>
          </w:p>
        </w:tc>
      </w:tr>
      <w:tr w:rsidR="00B17496" w:rsidRPr="00B0792D" w:rsidTr="00B17496">
        <w:trPr>
          <w:trHeight w:val="33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1</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Bụi khói</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0,9</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1.425,05</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3,96</w:t>
            </w:r>
          </w:p>
        </w:tc>
      </w:tr>
      <w:tr w:rsidR="00B17496" w:rsidRPr="00B0792D" w:rsidTr="00B17496">
        <w:trPr>
          <w:trHeight w:val="39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2</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SO</w:t>
            </w:r>
            <w:r w:rsidRPr="00B0792D">
              <w:rPr>
                <w:rFonts w:eastAsia="SimSun"/>
                <w:vertAlign w:val="subscript"/>
              </w:rPr>
              <w:t>2</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4,15S</w:t>
            </w:r>
          </w:p>
        </w:tc>
        <w:tc>
          <w:tcPr>
            <w:tcW w:w="1621" w:type="dxa"/>
            <w:tcBorders>
              <w:top w:val="single" w:sz="4" w:space="0" w:color="auto"/>
              <w:left w:val="single" w:sz="4" w:space="0" w:color="auto"/>
              <w:bottom w:val="single" w:sz="4" w:space="0" w:color="auto"/>
              <w:right w:val="single" w:sz="4" w:space="0" w:color="auto"/>
            </w:tcBorders>
            <w:shd w:val="clear" w:color="auto" w:fill="auto"/>
          </w:tcPr>
          <w:p w:rsidR="00B17496" w:rsidRPr="00B0792D" w:rsidRDefault="00B17496" w:rsidP="00B17496">
            <w:pPr>
              <w:widowControl w:val="0"/>
              <w:spacing w:line="288" w:lineRule="auto"/>
              <w:ind w:firstLine="0"/>
              <w:jc w:val="center"/>
            </w:pPr>
            <w:r w:rsidRPr="00B0792D">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3,29</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0,01</w:t>
            </w:r>
          </w:p>
        </w:tc>
      </w:tr>
      <w:tr w:rsidR="00B17496" w:rsidRPr="00B0792D" w:rsidTr="00B17496">
        <w:trPr>
          <w:trHeight w:val="39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3</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NO</w:t>
            </w:r>
            <w:r w:rsidRPr="00B0792D">
              <w:rPr>
                <w:rFonts w:eastAsia="SimSun"/>
                <w:vertAlign w:val="subscript"/>
              </w:rPr>
              <w:t>x</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14,4</w:t>
            </w:r>
          </w:p>
        </w:tc>
        <w:tc>
          <w:tcPr>
            <w:tcW w:w="1621" w:type="dxa"/>
            <w:tcBorders>
              <w:top w:val="single" w:sz="4" w:space="0" w:color="auto"/>
              <w:left w:val="single" w:sz="4" w:space="0" w:color="auto"/>
              <w:bottom w:val="single" w:sz="4" w:space="0" w:color="auto"/>
              <w:right w:val="single" w:sz="4" w:space="0" w:color="auto"/>
            </w:tcBorders>
            <w:shd w:val="clear" w:color="auto" w:fill="auto"/>
          </w:tcPr>
          <w:p w:rsidR="00B17496" w:rsidRPr="00B0792D" w:rsidRDefault="00B17496" w:rsidP="00B17496">
            <w:pPr>
              <w:widowControl w:val="0"/>
              <w:spacing w:line="288" w:lineRule="auto"/>
              <w:ind w:firstLine="0"/>
              <w:jc w:val="center"/>
            </w:pPr>
            <w:r w:rsidRPr="00B0792D">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22.800,82</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63,34</w:t>
            </w:r>
          </w:p>
        </w:tc>
      </w:tr>
      <w:tr w:rsidR="00B17496" w:rsidRPr="00B0792D" w:rsidTr="00B17496">
        <w:trPr>
          <w:trHeight w:val="33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4</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CO</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2,9</w:t>
            </w:r>
          </w:p>
        </w:tc>
        <w:tc>
          <w:tcPr>
            <w:tcW w:w="1621" w:type="dxa"/>
            <w:tcBorders>
              <w:top w:val="single" w:sz="4" w:space="0" w:color="auto"/>
              <w:left w:val="single" w:sz="4" w:space="0" w:color="auto"/>
              <w:bottom w:val="single" w:sz="4" w:space="0" w:color="auto"/>
              <w:right w:val="single" w:sz="4" w:space="0" w:color="auto"/>
            </w:tcBorders>
            <w:shd w:val="clear" w:color="auto" w:fill="auto"/>
          </w:tcPr>
          <w:p w:rsidR="00B17496" w:rsidRPr="00B0792D" w:rsidRDefault="00B17496" w:rsidP="00B17496">
            <w:pPr>
              <w:widowControl w:val="0"/>
              <w:spacing w:line="288" w:lineRule="auto"/>
              <w:ind w:firstLine="0"/>
              <w:jc w:val="center"/>
            </w:pPr>
            <w:r w:rsidRPr="00B0792D">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4.591,83</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12,76</w:t>
            </w:r>
          </w:p>
        </w:tc>
      </w:tr>
      <w:tr w:rsidR="00B17496" w:rsidRPr="00B0792D" w:rsidTr="00B17496">
        <w:trPr>
          <w:trHeight w:val="33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5</w:t>
            </w:r>
          </w:p>
        </w:tc>
        <w:tc>
          <w:tcPr>
            <w:tcW w:w="1332"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THC</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B17496" w:rsidRPr="00B0792D" w:rsidRDefault="00B17496" w:rsidP="00B17496">
            <w:pPr>
              <w:widowControl w:val="0"/>
              <w:spacing w:line="288" w:lineRule="auto"/>
              <w:ind w:firstLine="0"/>
              <w:jc w:val="center"/>
            </w:pPr>
            <w:r w:rsidRPr="00B0792D">
              <w:rPr>
                <w:rFonts w:eastAsia="SimSun"/>
              </w:rPr>
              <w:t>0,8</w:t>
            </w:r>
          </w:p>
        </w:tc>
        <w:tc>
          <w:tcPr>
            <w:tcW w:w="1621" w:type="dxa"/>
            <w:tcBorders>
              <w:top w:val="single" w:sz="4" w:space="0" w:color="auto"/>
              <w:left w:val="single" w:sz="4" w:space="0" w:color="auto"/>
              <w:bottom w:val="single" w:sz="4" w:space="0" w:color="auto"/>
              <w:right w:val="single" w:sz="4" w:space="0" w:color="auto"/>
            </w:tcBorders>
            <w:shd w:val="clear" w:color="auto" w:fill="auto"/>
          </w:tcPr>
          <w:p w:rsidR="00B17496" w:rsidRPr="00B0792D" w:rsidRDefault="00B17496" w:rsidP="00B17496">
            <w:pPr>
              <w:widowControl w:val="0"/>
              <w:spacing w:line="288" w:lineRule="auto"/>
              <w:ind w:firstLine="0"/>
              <w:jc w:val="center"/>
            </w:pPr>
            <w:r w:rsidRPr="00B0792D">
              <w:t>1.583,39</w:t>
            </w:r>
          </w:p>
        </w:tc>
        <w:tc>
          <w:tcPr>
            <w:tcW w:w="1869"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1.266,71</w:t>
            </w:r>
          </w:p>
        </w:tc>
        <w:tc>
          <w:tcPr>
            <w:tcW w:w="1494" w:type="dxa"/>
            <w:tcBorders>
              <w:top w:val="single" w:sz="4" w:space="0" w:color="auto"/>
              <w:left w:val="single" w:sz="4" w:space="0" w:color="auto"/>
              <w:bottom w:val="single" w:sz="4" w:space="0" w:color="auto"/>
              <w:right w:val="single" w:sz="4" w:space="0" w:color="auto"/>
            </w:tcBorders>
            <w:shd w:val="clear" w:color="auto" w:fill="auto"/>
            <w:vAlign w:val="bottom"/>
          </w:tcPr>
          <w:p w:rsidR="00B17496" w:rsidRPr="00B0792D" w:rsidRDefault="00B17496" w:rsidP="00B17496">
            <w:pPr>
              <w:widowControl w:val="0"/>
              <w:spacing w:line="288" w:lineRule="auto"/>
              <w:ind w:firstLine="0"/>
              <w:jc w:val="center"/>
            </w:pPr>
            <w:r w:rsidRPr="00B0792D">
              <w:t>3,52</w:t>
            </w:r>
          </w:p>
        </w:tc>
      </w:tr>
    </w:tbl>
    <w:p w:rsidR="00B17496" w:rsidRPr="00B0792D" w:rsidRDefault="00B17496" w:rsidP="00B17496">
      <w:pPr>
        <w:widowControl w:val="0"/>
        <w:autoSpaceDE w:val="0"/>
        <w:autoSpaceDN w:val="0"/>
        <w:spacing w:line="269" w:lineRule="auto"/>
        <w:jc w:val="right"/>
        <w:rPr>
          <w:i/>
          <w:iCs/>
          <w:szCs w:val="22"/>
        </w:rPr>
      </w:pPr>
      <w:r w:rsidRPr="00B0792D">
        <w:rPr>
          <w:i/>
          <w:iCs/>
          <w:szCs w:val="22"/>
        </w:rPr>
        <w:t>Nguồn: (*) Đánh giá nguồn ô nhiễm không khí, nước và đất - WHO 1993</w:t>
      </w:r>
    </w:p>
    <w:p w:rsidR="00B17496" w:rsidRPr="00B0792D" w:rsidRDefault="00B17496" w:rsidP="00B17496">
      <w:pPr>
        <w:spacing w:line="240" w:lineRule="auto"/>
        <w:rPr>
          <w:i/>
          <w:szCs w:val="22"/>
        </w:rPr>
      </w:pPr>
      <w:r w:rsidRPr="00B0792D">
        <w:rPr>
          <w:i/>
          <w:szCs w:val="22"/>
          <w:u w:val="single"/>
        </w:rPr>
        <w:t>Ghi chú:</w:t>
      </w:r>
      <w:r w:rsidRPr="00B0792D">
        <w:rPr>
          <w:i/>
          <w:szCs w:val="22"/>
        </w:rPr>
        <w:t xml:space="preserve"> S: Hàm lượng lưu huỳnh trong dầu Diesel là 0,05%.</w:t>
      </w:r>
    </w:p>
    <w:p w:rsidR="00B17496" w:rsidRPr="00B0792D" w:rsidRDefault="00B17496" w:rsidP="00B17496">
      <w:pPr>
        <w:spacing w:line="240" w:lineRule="auto"/>
        <w:rPr>
          <w:rFonts w:eastAsia="Cordia New"/>
          <w:iCs/>
          <w:spacing w:val="-4"/>
          <w:lang w:val="nl-NL"/>
        </w:rPr>
      </w:pPr>
      <w:r w:rsidRPr="00B0792D">
        <w:rPr>
          <w:lang w:val="pt-BR"/>
        </w:rPr>
        <w:t>Nồng độ các chất ô nhiễm được xác định theo công thức (3.</w:t>
      </w:r>
      <w:r w:rsidR="008466A8" w:rsidRPr="00B0792D">
        <w:rPr>
          <w:lang w:val="pt-BR"/>
        </w:rPr>
        <w:t>1</w:t>
      </w:r>
      <w:r w:rsidRPr="00B0792D">
        <w:rPr>
          <w:lang w:val="pt-BR"/>
        </w:rPr>
        <w:t xml:space="preserve">). </w:t>
      </w:r>
      <w:r w:rsidRPr="00B0792D">
        <w:t xml:space="preserve">Từ đó tính được nồng độ các chất ô nhiễm trong không khí tại các khoảng cách nguồn thải xuôi theo chiều gió. </w:t>
      </w:r>
      <w:r w:rsidRPr="00B0792D">
        <w:rPr>
          <w:rFonts w:eastAsia="Cordia New"/>
          <w:iCs/>
          <w:spacing w:val="-4"/>
          <w:lang w:val="nl-NL"/>
        </w:rPr>
        <w:t>Kết quả tính toán được thể hiện ở bảng sau:</w:t>
      </w:r>
    </w:p>
    <w:p w:rsidR="008466A8" w:rsidRPr="00B0792D" w:rsidRDefault="008466A8" w:rsidP="00B17496">
      <w:pPr>
        <w:spacing w:line="240" w:lineRule="auto"/>
        <w:rPr>
          <w:rFonts w:eastAsia="Cordia New"/>
          <w:iCs/>
          <w:spacing w:val="-4"/>
          <w:lang w:val="nl-NL"/>
        </w:rPr>
      </w:pPr>
    </w:p>
    <w:p w:rsidR="00063220" w:rsidRPr="00B0792D" w:rsidRDefault="00063220" w:rsidP="00063220">
      <w:pPr>
        <w:spacing w:line="240" w:lineRule="auto"/>
        <w:ind w:firstLine="0"/>
        <w:jc w:val="center"/>
        <w:rPr>
          <w:rFonts w:eastAsia="MS Mincho"/>
          <w:b/>
          <w:i/>
          <w:noProof/>
        </w:rPr>
      </w:pPr>
      <w:bookmarkStart w:id="1205" w:name="_Toc115967041"/>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11</w:t>
      </w:r>
      <w:r w:rsidRPr="00B0792D">
        <w:rPr>
          <w:b/>
          <w:i/>
        </w:rPr>
        <w:fldChar w:fldCharType="end"/>
      </w:r>
      <w:r w:rsidRPr="00B0792D">
        <w:rPr>
          <w:b/>
          <w:i/>
          <w:lang w:val="vi-VN"/>
        </w:rPr>
        <w:t xml:space="preserve"> </w:t>
      </w:r>
      <w:r w:rsidRPr="00B0792D">
        <w:rPr>
          <w:rFonts w:asciiTheme="minorHAnsi" w:hAnsiTheme="minorHAnsi"/>
          <w:b/>
          <w:i/>
          <w:lang w:val="vi-VN"/>
        </w:rPr>
        <w:t xml:space="preserve"> </w:t>
      </w:r>
      <w:r w:rsidRPr="00B0792D">
        <w:rPr>
          <w:rFonts w:eastAsia="MS Mincho"/>
          <w:b/>
          <w:i/>
          <w:noProof/>
        </w:rPr>
        <w:t>Nồng độ khí thải ở các khoảng cách khác nhau trên tuyến đường vận chuyển nguyên vật liệu thi công</w:t>
      </w:r>
      <w:bookmarkEnd w:id="1205"/>
    </w:p>
    <w:p w:rsidR="00063220" w:rsidRPr="00B0792D" w:rsidRDefault="00063220" w:rsidP="00063220">
      <w:pPr>
        <w:widowControl w:val="0"/>
        <w:spacing w:line="269" w:lineRule="auto"/>
        <w:ind w:firstLine="561"/>
        <w:jc w:val="right"/>
        <w:rPr>
          <w:rFonts w:eastAsia="Cordia New"/>
          <w:b/>
          <w:i/>
          <w:iCs/>
          <w:spacing w:val="-4"/>
          <w:vertAlign w:val="superscript"/>
          <w:lang w:val="nl-NL"/>
        </w:rPr>
      </w:pPr>
      <w:r w:rsidRPr="00B0792D">
        <w:rPr>
          <w:rFonts w:eastAsia="Cordia New"/>
          <w:b/>
          <w:i/>
          <w:iCs/>
          <w:spacing w:val="-4"/>
          <w:lang w:val="nl-NL"/>
        </w:rPr>
        <w:t>Đơn vị: mg/m</w:t>
      </w:r>
      <w:r w:rsidRPr="00B0792D">
        <w:rPr>
          <w:rFonts w:eastAsia="Cordia New"/>
          <w:b/>
          <w:i/>
          <w:iCs/>
          <w:spacing w:val="-4"/>
          <w:vertAlign w:val="superscript"/>
          <w:lang w:val="nl-NL"/>
        </w:rPr>
        <w:t>3</w:t>
      </w:r>
    </w:p>
    <w:tbl>
      <w:tblPr>
        <w:tblW w:w="91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06"/>
        <w:gridCol w:w="1704"/>
        <w:gridCol w:w="1766"/>
        <w:gridCol w:w="1564"/>
        <w:gridCol w:w="2265"/>
      </w:tblGrid>
      <w:tr w:rsidR="00EE7158" w:rsidRPr="00B0792D" w:rsidTr="000306C7">
        <w:trPr>
          <w:jc w:val="center"/>
        </w:trPr>
        <w:tc>
          <w:tcPr>
            <w:tcW w:w="1806" w:type="dxa"/>
            <w:vMerge w:val="restart"/>
            <w:tcBorders>
              <w:top w:val="single" w:sz="4" w:space="0" w:color="000000"/>
              <w:left w:val="single" w:sz="4" w:space="0" w:color="000000"/>
              <w:right w:val="single" w:sz="4" w:space="0" w:color="000000"/>
            </w:tcBorders>
            <w:vAlign w:val="center"/>
          </w:tcPr>
          <w:p w:rsidR="00EE7158" w:rsidRPr="00B0792D" w:rsidRDefault="00EE7158" w:rsidP="000306C7">
            <w:pPr>
              <w:widowControl w:val="0"/>
              <w:spacing w:line="288" w:lineRule="auto"/>
              <w:ind w:firstLine="0"/>
              <w:jc w:val="center"/>
              <w:rPr>
                <w:rFonts w:eastAsia="Cordia New"/>
                <w:iCs/>
                <w:spacing w:val="-4"/>
                <w:vertAlign w:val="subscript"/>
                <w:lang w:val="nl-NL"/>
              </w:rPr>
            </w:pPr>
            <w:r w:rsidRPr="00B0792D">
              <w:rPr>
                <w:rFonts w:eastAsia="Cordia New"/>
                <w:b/>
                <w:iCs/>
                <w:spacing w:val="-4"/>
                <w:lang w:val="nl-NL"/>
              </w:rPr>
              <w:t>Chỉ tiêu</w:t>
            </w:r>
          </w:p>
        </w:tc>
        <w:tc>
          <w:tcPr>
            <w:tcW w:w="5034" w:type="dxa"/>
            <w:gridSpan w:val="3"/>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spacing w:line="288" w:lineRule="auto"/>
              <w:ind w:firstLine="0"/>
              <w:jc w:val="center"/>
              <w:rPr>
                <w:rFonts w:eastAsia="Cordia New"/>
                <w:b/>
                <w:iCs/>
                <w:spacing w:val="-4"/>
                <w:lang w:val="nl-NL"/>
              </w:rPr>
            </w:pPr>
            <w:r w:rsidRPr="00B0792D">
              <w:rPr>
                <w:rFonts w:eastAsia="Cordia New"/>
                <w:b/>
                <w:iCs/>
                <w:spacing w:val="-4"/>
                <w:lang w:val="nl-NL"/>
              </w:rPr>
              <w:t>Khoảng cách x (m)</w:t>
            </w:r>
          </w:p>
        </w:tc>
        <w:tc>
          <w:tcPr>
            <w:tcW w:w="2265" w:type="dxa"/>
            <w:vMerge w:val="restart"/>
            <w:tcBorders>
              <w:top w:val="single" w:sz="4" w:space="0" w:color="000000"/>
              <w:left w:val="single" w:sz="4" w:space="0" w:color="000000"/>
              <w:right w:val="single" w:sz="4" w:space="0" w:color="000000"/>
            </w:tcBorders>
            <w:vAlign w:val="center"/>
          </w:tcPr>
          <w:p w:rsidR="00EE7158" w:rsidRPr="00B0792D" w:rsidRDefault="00EE7158" w:rsidP="000306C7">
            <w:pPr>
              <w:widowControl w:val="0"/>
              <w:autoSpaceDE w:val="0"/>
              <w:autoSpaceDN w:val="0"/>
              <w:spacing w:line="240" w:lineRule="auto"/>
              <w:ind w:firstLine="0"/>
              <w:jc w:val="center"/>
              <w:rPr>
                <w:b/>
                <w:spacing w:val="-20"/>
                <w:lang w:val="de-DE"/>
              </w:rPr>
            </w:pPr>
            <w:r w:rsidRPr="00B0792D">
              <w:rPr>
                <w:b/>
                <w:spacing w:val="-20"/>
                <w:lang w:val="de-DE"/>
              </w:rPr>
              <w:t>QCVN 05:2013/BTNMT</w:t>
            </w:r>
          </w:p>
          <w:p w:rsidR="00EE7158" w:rsidRPr="00B0792D" w:rsidRDefault="00EE7158" w:rsidP="000306C7">
            <w:pPr>
              <w:widowControl w:val="0"/>
              <w:spacing w:line="288" w:lineRule="auto"/>
              <w:ind w:firstLine="0"/>
              <w:jc w:val="center"/>
              <w:rPr>
                <w:rFonts w:eastAsia="Cordia New"/>
                <w:iCs/>
                <w:spacing w:val="-4"/>
                <w:lang w:val="nl-NL"/>
              </w:rPr>
            </w:pPr>
            <w:r w:rsidRPr="00B0792D">
              <w:rPr>
                <w:rFonts w:eastAsia="Cordia New"/>
                <w:b/>
                <w:bCs/>
                <w:iCs/>
                <w:lang w:val="de-DE"/>
              </w:rPr>
              <w:t>(TB 1 giờ)</w:t>
            </w:r>
          </w:p>
        </w:tc>
      </w:tr>
      <w:tr w:rsidR="00EE7158" w:rsidRPr="00B0792D" w:rsidTr="000306C7">
        <w:trPr>
          <w:jc w:val="center"/>
        </w:trPr>
        <w:tc>
          <w:tcPr>
            <w:tcW w:w="1806" w:type="dxa"/>
            <w:vMerge/>
            <w:tcBorders>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rPr>
                <w:rFonts w:eastAsia="Cordia New"/>
                <w:iCs/>
                <w:spacing w:val="-4"/>
                <w:lang w:val="nl-NL"/>
              </w:rPr>
            </w:pPr>
          </w:p>
        </w:tc>
        <w:tc>
          <w:tcPr>
            <w:tcW w:w="1704" w:type="dxa"/>
            <w:tcBorders>
              <w:top w:val="single" w:sz="4" w:space="0" w:color="000000"/>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jc w:val="center"/>
              <w:rPr>
                <w:rFonts w:eastAsia="Cordia New"/>
                <w:iCs/>
                <w:spacing w:val="-4"/>
                <w:lang w:val="nl-NL"/>
              </w:rPr>
            </w:pPr>
            <w:r w:rsidRPr="00B0792D">
              <w:rPr>
                <w:rFonts w:eastAsia="Cordia New"/>
                <w:iCs/>
                <w:spacing w:val="-4"/>
                <w:lang w:val="nl-NL"/>
              </w:rPr>
              <w:t>1</w:t>
            </w:r>
          </w:p>
        </w:tc>
        <w:tc>
          <w:tcPr>
            <w:tcW w:w="1766" w:type="dxa"/>
            <w:tcBorders>
              <w:top w:val="single" w:sz="4" w:space="0" w:color="000000"/>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jc w:val="center"/>
              <w:rPr>
                <w:rFonts w:eastAsia="Cordia New"/>
                <w:iCs/>
                <w:spacing w:val="-4"/>
                <w:lang w:val="nl-NL"/>
              </w:rPr>
            </w:pPr>
            <w:r w:rsidRPr="00B0792D">
              <w:rPr>
                <w:rFonts w:eastAsia="Cordia New"/>
                <w:iCs/>
                <w:spacing w:val="-4"/>
                <w:lang w:val="nl-NL"/>
              </w:rPr>
              <w:t>2</w:t>
            </w:r>
          </w:p>
        </w:tc>
        <w:tc>
          <w:tcPr>
            <w:tcW w:w="1564" w:type="dxa"/>
            <w:tcBorders>
              <w:top w:val="single" w:sz="4" w:space="0" w:color="000000"/>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jc w:val="center"/>
              <w:rPr>
                <w:rFonts w:eastAsia="Cordia New"/>
                <w:iCs/>
                <w:spacing w:val="-4"/>
                <w:lang w:val="nl-NL"/>
              </w:rPr>
            </w:pPr>
            <w:r w:rsidRPr="00B0792D">
              <w:rPr>
                <w:rFonts w:eastAsia="Cordia New"/>
                <w:iCs/>
                <w:spacing w:val="-4"/>
                <w:lang w:val="nl-NL"/>
              </w:rPr>
              <w:t>3</w:t>
            </w:r>
          </w:p>
        </w:tc>
        <w:tc>
          <w:tcPr>
            <w:tcW w:w="2265" w:type="dxa"/>
            <w:vMerge/>
            <w:tcBorders>
              <w:left w:val="single" w:sz="4" w:space="0" w:color="000000"/>
              <w:bottom w:val="single" w:sz="4" w:space="0" w:color="000000"/>
              <w:right w:val="single" w:sz="4" w:space="0" w:color="000000"/>
            </w:tcBorders>
            <w:vAlign w:val="center"/>
          </w:tcPr>
          <w:p w:rsidR="00EE7158" w:rsidRPr="00B0792D" w:rsidRDefault="00EE7158" w:rsidP="000306C7">
            <w:pPr>
              <w:widowControl w:val="0"/>
              <w:spacing w:line="288" w:lineRule="auto"/>
              <w:ind w:firstLine="0"/>
              <w:jc w:val="center"/>
              <w:rPr>
                <w:rFonts w:eastAsia="Cordia New"/>
                <w:iCs/>
                <w:spacing w:val="-4"/>
                <w:lang w:val="nl-NL"/>
              </w:rPr>
            </w:pPr>
          </w:p>
        </w:tc>
      </w:tr>
      <w:tr w:rsidR="00EE7158" w:rsidRPr="00B0792D"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rPr>
                <w:rFonts w:eastAsia="Cordia New"/>
                <w:iCs/>
                <w:spacing w:val="-4"/>
                <w:lang w:val="nl-NL"/>
              </w:rPr>
            </w:pPr>
            <w:r w:rsidRPr="00B0792D">
              <w:rPr>
                <w:rFonts w:eastAsia="Cordia New"/>
                <w:iCs/>
                <w:spacing w:val="-4"/>
                <w:lang w:val="nl-NL"/>
              </w:rPr>
              <w:t>Bụi khói</w:t>
            </w:r>
          </w:p>
        </w:tc>
        <w:tc>
          <w:tcPr>
            <w:tcW w:w="170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rPr>
                <w:vertAlign w:val="superscript"/>
              </w:rPr>
            </w:pPr>
            <w:r w:rsidRPr="00B0792D">
              <w:t>8,92x10</w:t>
            </w:r>
            <w:r w:rsidRPr="00B0792D">
              <w:rPr>
                <w:vertAlign w:val="superscript"/>
              </w:rPr>
              <w:t>-6</w:t>
            </w:r>
          </w:p>
        </w:tc>
        <w:tc>
          <w:tcPr>
            <w:tcW w:w="1766"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2,19 x10</w:t>
            </w:r>
            <w:r w:rsidRPr="00B0792D">
              <w:rPr>
                <w:vertAlign w:val="superscript"/>
              </w:rPr>
              <w:t>-6</w:t>
            </w:r>
          </w:p>
        </w:tc>
        <w:tc>
          <w:tcPr>
            <w:tcW w:w="156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9,63 x10</w:t>
            </w:r>
            <w:r w:rsidRPr="00B0792D">
              <w:rPr>
                <w:vertAlign w:val="superscript"/>
              </w:rPr>
              <w:t>-7</w:t>
            </w:r>
          </w:p>
        </w:tc>
        <w:tc>
          <w:tcPr>
            <w:tcW w:w="2265"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spacing w:line="288" w:lineRule="auto"/>
              <w:ind w:firstLine="0"/>
              <w:jc w:val="center"/>
              <w:rPr>
                <w:rFonts w:eastAsia="Cordia New"/>
                <w:iCs/>
                <w:spacing w:val="-4"/>
                <w:lang w:val="nl-NL"/>
              </w:rPr>
            </w:pPr>
            <w:r w:rsidRPr="00B0792D">
              <w:rPr>
                <w:rFonts w:eastAsia="Cordia New"/>
                <w:b/>
                <w:bCs/>
                <w:iCs/>
                <w:spacing w:val="-10"/>
                <w:lang w:val="vi-VN"/>
              </w:rPr>
              <w:t>≤ 0,3</w:t>
            </w:r>
          </w:p>
        </w:tc>
      </w:tr>
      <w:tr w:rsidR="00EE7158" w:rsidRPr="00B0792D"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rPr>
                <w:rFonts w:eastAsia="Cordia New"/>
                <w:iCs/>
                <w:spacing w:val="-4"/>
                <w:vertAlign w:val="subscript"/>
                <w:lang w:val="nl-NL"/>
              </w:rPr>
            </w:pPr>
            <w:r w:rsidRPr="00B0792D">
              <w:rPr>
                <w:rFonts w:eastAsia="Cordia New"/>
                <w:iCs/>
                <w:spacing w:val="-4"/>
                <w:lang w:val="nl-NL"/>
              </w:rPr>
              <w:t>SO</w:t>
            </w:r>
            <w:r w:rsidRPr="00B0792D">
              <w:rPr>
                <w:rFonts w:eastAsia="Cordia New"/>
                <w:iCs/>
                <w:spacing w:val="-4"/>
                <w:vertAlign w:val="subscript"/>
                <w:lang w:val="nl-NL"/>
              </w:rPr>
              <w:t>2</w:t>
            </w:r>
          </w:p>
        </w:tc>
        <w:tc>
          <w:tcPr>
            <w:tcW w:w="170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2,06 x10</w:t>
            </w:r>
            <w:r w:rsidRPr="00B0792D">
              <w:rPr>
                <w:vertAlign w:val="superscript"/>
              </w:rPr>
              <w:t>-8</w:t>
            </w:r>
          </w:p>
        </w:tc>
        <w:tc>
          <w:tcPr>
            <w:tcW w:w="1766"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5,06 x10</w:t>
            </w:r>
            <w:r w:rsidRPr="00B0792D">
              <w:rPr>
                <w:vertAlign w:val="superscript"/>
              </w:rPr>
              <w:t>-9</w:t>
            </w:r>
          </w:p>
        </w:tc>
        <w:tc>
          <w:tcPr>
            <w:tcW w:w="156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2,22 x10</w:t>
            </w:r>
            <w:r w:rsidRPr="00B0792D">
              <w:rPr>
                <w:vertAlign w:val="superscript"/>
              </w:rPr>
              <w:t>-9</w:t>
            </w:r>
          </w:p>
        </w:tc>
        <w:tc>
          <w:tcPr>
            <w:tcW w:w="2265"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spacing w:line="288" w:lineRule="auto"/>
              <w:ind w:firstLine="0"/>
              <w:jc w:val="center"/>
              <w:rPr>
                <w:rFonts w:eastAsia="Cordia New"/>
                <w:iCs/>
                <w:spacing w:val="-4"/>
                <w:lang w:val="nl-NL"/>
              </w:rPr>
            </w:pPr>
            <w:r w:rsidRPr="00B0792D">
              <w:rPr>
                <w:rFonts w:eastAsia="Cordia New"/>
                <w:b/>
                <w:bCs/>
                <w:iCs/>
                <w:spacing w:val="-10"/>
                <w:lang w:val="vi-VN"/>
              </w:rPr>
              <w:t>≤ 0,35</w:t>
            </w:r>
          </w:p>
        </w:tc>
      </w:tr>
      <w:tr w:rsidR="00EE7158" w:rsidRPr="00B0792D"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rPr>
                <w:rFonts w:eastAsia="Cordia New"/>
                <w:iCs/>
                <w:spacing w:val="-4"/>
                <w:vertAlign w:val="subscript"/>
                <w:lang w:val="nl-NL"/>
              </w:rPr>
            </w:pPr>
            <w:r w:rsidRPr="00B0792D">
              <w:rPr>
                <w:rFonts w:eastAsia="Cordia New"/>
                <w:iCs/>
                <w:spacing w:val="-4"/>
                <w:lang w:val="nl-NL"/>
              </w:rPr>
              <w:t>NO</w:t>
            </w:r>
            <w:r w:rsidRPr="00B0792D">
              <w:rPr>
                <w:rFonts w:eastAsia="Cordia New"/>
                <w:iCs/>
                <w:spacing w:val="-4"/>
                <w:vertAlign w:val="subscript"/>
                <w:lang w:val="nl-NL"/>
              </w:rPr>
              <w:t>x</w:t>
            </w:r>
          </w:p>
        </w:tc>
        <w:tc>
          <w:tcPr>
            <w:tcW w:w="170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1,43 x10</w:t>
            </w:r>
            <w:r w:rsidRPr="00B0792D">
              <w:rPr>
                <w:vertAlign w:val="superscript"/>
              </w:rPr>
              <w:t>-4</w:t>
            </w:r>
          </w:p>
        </w:tc>
        <w:tc>
          <w:tcPr>
            <w:tcW w:w="1766"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3,51 x10</w:t>
            </w:r>
            <w:r w:rsidRPr="00B0792D">
              <w:rPr>
                <w:vertAlign w:val="superscript"/>
              </w:rPr>
              <w:t>-5</w:t>
            </w:r>
          </w:p>
        </w:tc>
        <w:tc>
          <w:tcPr>
            <w:tcW w:w="156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1,54 x10</w:t>
            </w:r>
            <w:r w:rsidRPr="00B0792D">
              <w:rPr>
                <w:vertAlign w:val="superscript"/>
              </w:rPr>
              <w:t>-5</w:t>
            </w:r>
          </w:p>
        </w:tc>
        <w:tc>
          <w:tcPr>
            <w:tcW w:w="2265"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spacing w:line="288" w:lineRule="auto"/>
              <w:ind w:firstLine="0"/>
              <w:jc w:val="center"/>
              <w:rPr>
                <w:rFonts w:eastAsia="Cordia New"/>
                <w:iCs/>
                <w:spacing w:val="-4"/>
                <w:lang w:val="nl-NL"/>
              </w:rPr>
            </w:pPr>
            <w:r w:rsidRPr="00B0792D">
              <w:rPr>
                <w:rFonts w:eastAsia="Cordia New"/>
                <w:b/>
                <w:bCs/>
                <w:iCs/>
                <w:spacing w:val="-10"/>
                <w:lang w:val="vi-VN"/>
              </w:rPr>
              <w:t>≤ 0,2</w:t>
            </w:r>
          </w:p>
        </w:tc>
      </w:tr>
      <w:tr w:rsidR="00EE7158" w:rsidRPr="00B0792D"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rPr>
                <w:rFonts w:eastAsia="Cordia New"/>
                <w:iCs/>
                <w:spacing w:val="-4"/>
                <w:lang w:val="nl-NL"/>
              </w:rPr>
            </w:pPr>
            <w:r w:rsidRPr="00B0792D">
              <w:rPr>
                <w:rFonts w:eastAsia="Cordia New"/>
                <w:iCs/>
                <w:spacing w:val="-4"/>
                <w:lang w:val="nl-NL"/>
              </w:rPr>
              <w:t>CO</w:t>
            </w:r>
          </w:p>
        </w:tc>
        <w:tc>
          <w:tcPr>
            <w:tcW w:w="170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2,87 x10</w:t>
            </w:r>
            <w:r w:rsidRPr="00B0792D">
              <w:rPr>
                <w:vertAlign w:val="superscript"/>
              </w:rPr>
              <w:t>-5</w:t>
            </w:r>
          </w:p>
        </w:tc>
        <w:tc>
          <w:tcPr>
            <w:tcW w:w="1766"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1,06 x10</w:t>
            </w:r>
            <w:r w:rsidRPr="00B0792D">
              <w:rPr>
                <w:vertAlign w:val="superscript"/>
              </w:rPr>
              <w:t>-5</w:t>
            </w:r>
          </w:p>
        </w:tc>
        <w:tc>
          <w:tcPr>
            <w:tcW w:w="156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3,10 x10</w:t>
            </w:r>
            <w:r w:rsidRPr="00B0792D">
              <w:rPr>
                <w:vertAlign w:val="superscript"/>
              </w:rPr>
              <w:t>-6</w:t>
            </w:r>
          </w:p>
        </w:tc>
        <w:tc>
          <w:tcPr>
            <w:tcW w:w="2265"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spacing w:line="288" w:lineRule="auto"/>
              <w:ind w:firstLine="0"/>
              <w:jc w:val="center"/>
              <w:rPr>
                <w:rFonts w:eastAsia="Cordia New"/>
                <w:iCs/>
                <w:spacing w:val="-4"/>
                <w:lang w:val="nl-NL"/>
              </w:rPr>
            </w:pPr>
            <w:r w:rsidRPr="00B0792D">
              <w:rPr>
                <w:rFonts w:eastAsia="Cordia New"/>
                <w:b/>
                <w:bCs/>
                <w:iCs/>
                <w:spacing w:val="-10"/>
                <w:lang w:val="vi-VN"/>
              </w:rPr>
              <w:t>≤ 30</w:t>
            </w:r>
          </w:p>
        </w:tc>
      </w:tr>
      <w:tr w:rsidR="00EE7158" w:rsidRPr="00B0792D"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rPr>
                <w:rFonts w:eastAsia="Cordia New"/>
                <w:iCs/>
                <w:spacing w:val="-4"/>
                <w:vertAlign w:val="subscript"/>
                <w:lang w:val="nl-NL"/>
              </w:rPr>
            </w:pPr>
            <w:r w:rsidRPr="00B0792D">
              <w:rPr>
                <w:rFonts w:eastAsia="Cordia New"/>
                <w:iCs/>
                <w:spacing w:val="-4"/>
                <w:lang w:val="nl-NL"/>
              </w:rPr>
              <w:t>VOCs</w:t>
            </w:r>
          </w:p>
        </w:tc>
        <w:tc>
          <w:tcPr>
            <w:tcW w:w="170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7,93 x10</w:t>
            </w:r>
            <w:r w:rsidRPr="00B0792D">
              <w:rPr>
                <w:vertAlign w:val="superscript"/>
              </w:rPr>
              <w:t>-6</w:t>
            </w:r>
          </w:p>
        </w:tc>
        <w:tc>
          <w:tcPr>
            <w:tcW w:w="1766"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6,48 x10</w:t>
            </w:r>
            <w:r w:rsidRPr="00B0792D">
              <w:rPr>
                <w:vertAlign w:val="superscript"/>
              </w:rPr>
              <w:t>-7</w:t>
            </w:r>
          </w:p>
        </w:tc>
        <w:tc>
          <w:tcPr>
            <w:tcW w:w="1564" w:type="dxa"/>
            <w:tcBorders>
              <w:top w:val="single" w:sz="4" w:space="0" w:color="000000"/>
              <w:left w:val="single" w:sz="4" w:space="0" w:color="000000"/>
              <w:bottom w:val="single" w:sz="4" w:space="0" w:color="000000"/>
              <w:right w:val="single" w:sz="4" w:space="0" w:color="000000"/>
            </w:tcBorders>
            <w:vAlign w:val="center"/>
          </w:tcPr>
          <w:p w:rsidR="00EE7158" w:rsidRPr="00B0792D" w:rsidRDefault="00EE7158" w:rsidP="000306C7">
            <w:pPr>
              <w:widowControl w:val="0"/>
              <w:ind w:firstLine="0"/>
              <w:jc w:val="center"/>
            </w:pPr>
            <w:r w:rsidRPr="00B0792D">
              <w:t>8,56 x10</w:t>
            </w:r>
            <w:r w:rsidRPr="00B0792D">
              <w:rPr>
                <w:vertAlign w:val="superscript"/>
              </w:rPr>
              <w:t>-7</w:t>
            </w:r>
          </w:p>
        </w:tc>
        <w:tc>
          <w:tcPr>
            <w:tcW w:w="2265" w:type="dxa"/>
            <w:tcBorders>
              <w:top w:val="single" w:sz="4" w:space="0" w:color="000000"/>
              <w:left w:val="single" w:sz="4" w:space="0" w:color="000000"/>
              <w:bottom w:val="single" w:sz="4" w:space="0" w:color="000000"/>
              <w:right w:val="single" w:sz="4" w:space="0" w:color="000000"/>
            </w:tcBorders>
          </w:tcPr>
          <w:p w:rsidR="00EE7158" w:rsidRPr="00B0792D" w:rsidRDefault="00EE7158" w:rsidP="000306C7">
            <w:pPr>
              <w:widowControl w:val="0"/>
              <w:spacing w:line="288" w:lineRule="auto"/>
              <w:ind w:firstLine="0"/>
              <w:jc w:val="center"/>
              <w:rPr>
                <w:rFonts w:eastAsia="Cordia New"/>
                <w:iCs/>
                <w:spacing w:val="-4"/>
                <w:lang w:val="nl-NL"/>
              </w:rPr>
            </w:pPr>
            <w:r w:rsidRPr="00B0792D">
              <w:rPr>
                <w:rFonts w:eastAsia="Cordia New"/>
                <w:iCs/>
                <w:spacing w:val="-4"/>
                <w:lang w:val="nl-NL"/>
              </w:rPr>
              <w:t>-</w:t>
            </w:r>
          </w:p>
        </w:tc>
      </w:tr>
    </w:tbl>
    <w:p w:rsidR="00063220" w:rsidRPr="00B0792D" w:rsidRDefault="00063220" w:rsidP="00063220">
      <w:pPr>
        <w:spacing w:line="240" w:lineRule="auto"/>
        <w:ind w:firstLine="720"/>
        <w:rPr>
          <w:rFonts w:eastAsia="MS Mincho"/>
          <w:b/>
          <w:i/>
          <w:noProof/>
        </w:rPr>
      </w:pPr>
      <w:r w:rsidRPr="00B0792D">
        <w:rPr>
          <w:rFonts w:eastAsia="Cordia New"/>
          <w:iCs/>
          <w:spacing w:val="-4"/>
          <w:lang w:val="nl-NL"/>
        </w:rPr>
        <w:t>So sánh kết quả tính toán ở Bảng trên với QCVN 05:2013/BTNMT (ở cột nồng độ trung bình trong 1 giờ) cho thấy, bắt đầu ở khoảng cách 1 m từ nguồn thải, nồng độ các khí thải từ ống khói của phương tiện vận chuyển nằm trong giới hạn cho phép của quy chuẩn (riêng VOC</w:t>
      </w:r>
      <w:r w:rsidRPr="00B0792D">
        <w:rPr>
          <w:rFonts w:eastAsia="Cordia New"/>
          <w:iCs/>
          <w:spacing w:val="-4"/>
          <w:vertAlign w:val="subscript"/>
          <w:lang w:val="nl-NL"/>
        </w:rPr>
        <w:t>S</w:t>
      </w:r>
      <w:r w:rsidRPr="00B0792D">
        <w:rPr>
          <w:rFonts w:eastAsia="Cordia New"/>
          <w:iCs/>
          <w:spacing w:val="-4"/>
          <w:lang w:val="nl-NL"/>
        </w:rPr>
        <w:t xml:space="preserve"> không có quy định ở QCVN 05:2013/BTNMT và ở QCVN 06:2009/BTNMT, chỉ có quy định cho từng chất hữu cơ dễ bay hơi riêng ở QCVN 06:2009/BTNMT). Bên cạnh đó</w:t>
      </w:r>
      <w:r w:rsidRPr="00B0792D">
        <w:rPr>
          <w:spacing w:val="-4"/>
        </w:rPr>
        <w:t xml:space="preserve">, nguồn cung cấp nguyên, vật liệu được cung ứng từ các mỏ tại các địa điểm khác nhau nên các phương tiện không tập trung trên cùng một tuyến đường và với phương thức thi công được </w:t>
      </w:r>
      <w:r w:rsidRPr="00B0792D">
        <w:rPr>
          <w:spacing w:val="-4"/>
        </w:rPr>
        <w:lastRenderedPageBreak/>
        <w:t>tiến hành theo hình thức cuốn chiếu, không thi công cùng lúc trên toàn bộ khu vực dự án nên ảnh hưởng do khí thải từ nguồn này không đáng kể.</w:t>
      </w:r>
    </w:p>
    <w:p w:rsidR="00AB4F8B" w:rsidRPr="00B0792D" w:rsidRDefault="00CD03C3" w:rsidP="00AB4F8B">
      <w:pPr>
        <w:spacing w:line="240" w:lineRule="auto"/>
        <w:rPr>
          <w:b/>
          <w:i/>
          <w:u w:val="single"/>
        </w:rPr>
      </w:pPr>
      <w:r w:rsidRPr="00B0792D">
        <w:rPr>
          <w:b/>
          <w:i/>
          <w:u w:val="single"/>
        </w:rPr>
        <w:t xml:space="preserve">* </w:t>
      </w:r>
      <w:r w:rsidR="00AB4F8B" w:rsidRPr="00B0792D">
        <w:rPr>
          <w:b/>
          <w:i/>
          <w:u w:val="single"/>
          <w:lang w:val="vi-VN"/>
        </w:rPr>
        <w:t xml:space="preserve">Bụi do gió cuốn </w:t>
      </w:r>
      <w:r w:rsidRPr="00B0792D">
        <w:rPr>
          <w:b/>
          <w:i/>
          <w:u w:val="single"/>
        </w:rPr>
        <w:t>khi vận chuyển</w:t>
      </w:r>
      <w:r w:rsidR="00AB4F8B" w:rsidRPr="00B0792D">
        <w:rPr>
          <w:b/>
          <w:i/>
          <w:u w:val="single"/>
          <w:lang w:val="vi-VN"/>
        </w:rPr>
        <w:t xml:space="preserve"> nguyên vật liệu ở thùng xe hay đất, cát dính bám ở xe</w:t>
      </w:r>
      <w:r w:rsidRPr="00B0792D">
        <w:rPr>
          <w:b/>
          <w:i/>
          <w:u w:val="single"/>
        </w:rPr>
        <w:t>:</w:t>
      </w:r>
    </w:p>
    <w:p w:rsidR="00AB4F8B" w:rsidRPr="00B0792D" w:rsidRDefault="00AB4F8B" w:rsidP="00AB4F8B">
      <w:pPr>
        <w:spacing w:line="240" w:lineRule="auto"/>
        <w:rPr>
          <w:lang w:val="vi-VN"/>
        </w:rPr>
      </w:pPr>
      <w:r w:rsidRPr="00B0792D">
        <w:rPr>
          <w:lang w:val="vi-VN"/>
        </w:rPr>
        <w:t>Tải lượng và nồng độ nguồn bụi này phụ thuộc rất nhiều vào tình trạng vệ sinh, các biện pháp che chắn thùng xe và tốc độ của các xe vận chuyển, do đó, phụ thuộc nhiều vào các biện pháp quản lý của nhà thầu thi công. Nếu thực hiện tốt các biện pháp vệ sinh, che phủ thùng xe vận chuyển thì nồng độ bụi này phát sinh không đáng kể hoặc không có.</w:t>
      </w:r>
    </w:p>
    <w:p w:rsidR="00AB4F8B" w:rsidRPr="00B0792D" w:rsidRDefault="00AB4F8B" w:rsidP="00AB4F8B">
      <w:pPr>
        <w:spacing w:line="240" w:lineRule="auto"/>
        <w:rPr>
          <w:lang w:val="vi-VN"/>
        </w:rPr>
      </w:pPr>
      <w:r w:rsidRPr="00B0792D">
        <w:rPr>
          <w:lang w:val="vi-VN"/>
        </w:rPr>
        <w:t xml:space="preserve">Bụi phát sinh trên tuyến đường vận chuyển do bụi cuốn nền đường hay bụi do rung lắc thùng xe nếu phát sinh nồng độ lớn thì ngoài việc ảnh hưởng đến đời sống người dân hai bên đường, ảnh hưởng đến sức khỏe người dân ở đây cũng như người lưu thông trên đường thì còn có thể trở thành nguyên nhân gián tiếp gây sự cố tai nạn giao thông do làm giảm tầm nhìn, ảnh hưởng đến thị giác người tham gia giao thông. </w:t>
      </w:r>
    </w:p>
    <w:p w:rsidR="00AB4F8B" w:rsidRPr="00B0792D" w:rsidRDefault="00AB4F8B" w:rsidP="00AB4F8B">
      <w:pPr>
        <w:tabs>
          <w:tab w:val="left" w:pos="0"/>
        </w:tabs>
        <w:spacing w:line="240" w:lineRule="auto"/>
        <w:rPr>
          <w:rFonts w:eastAsia="Calibri"/>
          <w:bCs/>
          <w:i/>
          <w:iCs/>
          <w:lang w:val="pt-BR"/>
        </w:rPr>
      </w:pPr>
      <w:r w:rsidRPr="00B0792D">
        <w:rPr>
          <w:rFonts w:eastAsia="Calibri"/>
          <w:bCs/>
          <w:i/>
          <w:iCs/>
          <w:lang w:val="pt-BR"/>
        </w:rPr>
        <w:t>Đánh giá tác động do bụi và khí thải phát sinh:</w:t>
      </w:r>
    </w:p>
    <w:p w:rsidR="00AB4F8B" w:rsidRPr="00B0792D" w:rsidRDefault="00AB4F8B" w:rsidP="00AB4F8B">
      <w:pPr>
        <w:tabs>
          <w:tab w:val="left" w:pos="0"/>
          <w:tab w:val="left" w:pos="720"/>
        </w:tabs>
        <w:adjustRightInd w:val="0"/>
        <w:spacing w:line="240" w:lineRule="auto"/>
        <w:rPr>
          <w:rFonts w:eastAsia="Calibri"/>
          <w:lang w:val="vi-VN"/>
        </w:rPr>
      </w:pPr>
      <w:r w:rsidRPr="00B0792D">
        <w:rPr>
          <w:rFonts w:eastAsia="Calibri"/>
          <w:lang w:val="vi-VN"/>
        </w:rPr>
        <w:t>- Quá trình đào đất, vận chuyển</w:t>
      </w:r>
      <w:r w:rsidRPr="00B0792D">
        <w:rPr>
          <w:rFonts w:eastAsia="Calibri"/>
          <w:lang w:val="pt-BR"/>
        </w:rPr>
        <w:t xml:space="preserve"> đất thừa</w:t>
      </w:r>
      <w:r w:rsidRPr="00B0792D">
        <w:rPr>
          <w:rFonts w:eastAsia="Calibri"/>
          <w:lang w:val="vi-VN"/>
        </w:rPr>
        <w:t xml:space="preserve">, </w:t>
      </w:r>
      <w:r w:rsidRPr="00B0792D">
        <w:rPr>
          <w:rFonts w:eastAsia="Calibri"/>
          <w:lang w:val="pt-BR"/>
        </w:rPr>
        <w:t xml:space="preserve">nguyên vật liệu, </w:t>
      </w:r>
      <w:r w:rsidRPr="00B0792D">
        <w:rPr>
          <w:rFonts w:eastAsia="Calibri"/>
          <w:lang w:val="vi-VN"/>
        </w:rPr>
        <w:t xml:space="preserve">lưu trữ và bốc dỡ nguyên vật liệu trong giai đoạn thi công Dự án đã phát sinh </w:t>
      </w:r>
      <w:r w:rsidRPr="00B0792D">
        <w:rPr>
          <w:rFonts w:eastAsia="Calibri"/>
          <w:lang w:val="pt-BR"/>
        </w:rPr>
        <w:t>lượng bụi</w:t>
      </w:r>
      <w:r w:rsidRPr="00B0792D">
        <w:rPr>
          <w:rFonts w:eastAsia="Calibri"/>
          <w:lang w:val="vi-VN"/>
        </w:rPr>
        <w:t>. Mức độ phát tán bụi có sự biến động cao, mức độ ô nhiễm phụ thuộc vào tốc độ của xe, cường độ hoạt động xây dựng, nhiệt độ, hướng và tốc độ gió trong khu vực, độ ẩm của đất và nhiệt độ không khí trong ngày. Thông thường, bụi phát sinh ban ngày nhiều hơn ban đêm.</w:t>
      </w:r>
    </w:p>
    <w:p w:rsidR="00AB4F8B" w:rsidRPr="00B0792D" w:rsidRDefault="00AB4F8B" w:rsidP="00AB4F8B">
      <w:pPr>
        <w:tabs>
          <w:tab w:val="left" w:pos="0"/>
        </w:tabs>
        <w:spacing w:line="240" w:lineRule="auto"/>
        <w:contextualSpacing/>
        <w:rPr>
          <w:rFonts w:eastAsia="Calibri"/>
          <w:lang w:val="vi-VN"/>
        </w:rPr>
      </w:pPr>
      <w:r w:rsidRPr="00B0792D">
        <w:rPr>
          <w:rFonts w:eastAsia="Calibri"/>
          <w:lang w:val="vi-VN"/>
        </w:rPr>
        <w:t>- Bụi và khí thải phát sinh trong quá trình thi công Dự án có thể gây ảnh hưởng trực tiếp đến những CBCNV thi công trên công trường.</w:t>
      </w:r>
    </w:p>
    <w:p w:rsidR="00AB4F8B" w:rsidRPr="00B0792D" w:rsidRDefault="00AB4F8B" w:rsidP="00AB4F8B">
      <w:pPr>
        <w:tabs>
          <w:tab w:val="left" w:pos="0"/>
          <w:tab w:val="left" w:pos="720"/>
        </w:tabs>
        <w:adjustRightInd w:val="0"/>
        <w:spacing w:line="240" w:lineRule="auto"/>
        <w:rPr>
          <w:rFonts w:eastAsia="Calibri"/>
          <w:lang w:val="vi-VN"/>
        </w:rPr>
      </w:pPr>
      <w:r w:rsidRPr="00B0792D">
        <w:rPr>
          <w:rFonts w:eastAsia="Calibri"/>
          <w:b/>
          <w:lang w:val="vi-VN"/>
        </w:rPr>
        <w:t xml:space="preserve">- </w:t>
      </w:r>
      <w:r w:rsidRPr="00B0792D">
        <w:rPr>
          <w:rFonts w:eastAsia="Calibri"/>
          <w:lang w:val="vi-VN"/>
        </w:rPr>
        <w:t>Bụi và khí thải tác động đến con người và động vật chủ yếu qua đường hô hấp như viêm phổi, hen suyễn, lao phổi. Làm giảm khả năng quang hợp và sinh trưởng phát triển của thực vật. Tuy nhiên theo đánh giá ở Chương 2 hệ động thực vật khu vực Dự án đơn điệu, không đa dạng và tính phân loài không cao, chủ yếu là phi lao..., động vật chủ yếu là một số loài chim sống ở cây cối... Vì vậy tác động của bụi đến con người và động thực vật xung quanh Dự án là không lớn.</w:t>
      </w:r>
    </w:p>
    <w:p w:rsidR="00EA5BDC" w:rsidRPr="00B0792D" w:rsidRDefault="00EA5BDC" w:rsidP="00AB4F8B">
      <w:pPr>
        <w:tabs>
          <w:tab w:val="left" w:pos="0"/>
          <w:tab w:val="left" w:pos="720"/>
        </w:tabs>
        <w:adjustRightInd w:val="0"/>
        <w:spacing w:line="240" w:lineRule="auto"/>
        <w:rPr>
          <w:rFonts w:eastAsia="Calibri"/>
          <w:spacing w:val="-4"/>
          <w:lang w:val="vi-VN"/>
        </w:rPr>
      </w:pPr>
      <w:r w:rsidRPr="00B0792D">
        <w:t xml:space="preserve">- </w:t>
      </w:r>
      <w:r w:rsidRPr="00B0792D">
        <w:rPr>
          <w:lang w:val="vi-VN"/>
        </w:rPr>
        <w:t>Bụi và khí thải phát sinh trên các tuyến đường vận chuyển nguyên vật liệu chủ yếu gây ảnh hưởng đến người tham gia giao thông, các hộ dân sinh sống dọc theo hai bên tuyến đường vận chuyển</w:t>
      </w:r>
      <w:r w:rsidRPr="00B0792D">
        <w:rPr>
          <w:rFonts w:eastAsia="Calibri"/>
          <w:spacing w:val="-4"/>
          <w:lang w:val="vi-VN"/>
        </w:rPr>
        <w:t>.</w:t>
      </w:r>
    </w:p>
    <w:p w:rsidR="00AB4F8B" w:rsidRPr="00B0792D" w:rsidRDefault="00AB4F8B" w:rsidP="00AB4F8B">
      <w:pPr>
        <w:tabs>
          <w:tab w:val="left" w:pos="0"/>
          <w:tab w:val="left" w:pos="720"/>
        </w:tabs>
        <w:adjustRightInd w:val="0"/>
        <w:spacing w:line="240" w:lineRule="auto"/>
        <w:rPr>
          <w:rFonts w:eastAsia="Calibri"/>
          <w:spacing w:val="-4"/>
          <w:lang w:val="vi-VN"/>
        </w:rPr>
      </w:pPr>
      <w:r w:rsidRPr="00B0792D">
        <w:rPr>
          <w:rFonts w:eastAsia="Calibri"/>
          <w:spacing w:val="-4"/>
          <w:lang w:val="vi-VN"/>
        </w:rPr>
        <w:t>- Thực tế bụi phát sinh trong quá trình này thường có kích thước lớn và không có khả năng phát tán rộng, phần lớn sẽ phát tán ở khoảng cách không xa khu vực thi công.</w:t>
      </w:r>
    </w:p>
    <w:p w:rsidR="00AB4F8B" w:rsidRPr="00B0792D" w:rsidRDefault="00AB4F8B" w:rsidP="00AB4F8B">
      <w:pPr>
        <w:tabs>
          <w:tab w:val="left" w:pos="0"/>
          <w:tab w:val="left" w:pos="720"/>
        </w:tabs>
        <w:adjustRightInd w:val="0"/>
        <w:spacing w:line="240" w:lineRule="auto"/>
        <w:rPr>
          <w:rFonts w:eastAsia="Calibri"/>
          <w:lang w:val="vi-VN"/>
        </w:rPr>
      </w:pPr>
      <w:r w:rsidRPr="00B0792D">
        <w:rPr>
          <w:rFonts w:eastAsia="Calibri"/>
          <w:lang w:val="vi-VN"/>
        </w:rPr>
        <w:t>- Các tuyến đường vận chuyển nguyên vật liệu hầu hết đã được bê tông và nhựa hóa, xe vận chuyển nguyên vật liệu được che chắn. Khu dân cư và các công trình nhạy cảm hầu hết đều cách xa dự án, do vậy tác động của bụi và khí thải phát sinh trong quá trình thi công xây dựng hạng mục trong dự án được đánh giá là không lớn.</w:t>
      </w:r>
    </w:p>
    <w:p w:rsidR="00AB2323" w:rsidRPr="00B0792D" w:rsidRDefault="00EA5BDC" w:rsidP="00EA5BDC">
      <w:pPr>
        <w:widowControl w:val="0"/>
        <w:spacing w:line="300" w:lineRule="auto"/>
        <w:rPr>
          <w:bCs/>
          <w:iCs/>
          <w:spacing w:val="-2"/>
          <w:lang w:val="vi-VN"/>
        </w:rPr>
      </w:pPr>
      <w:r w:rsidRPr="00B0792D">
        <w:rPr>
          <w:spacing w:val="-4"/>
          <w:lang w:val="it-IT"/>
        </w:rPr>
        <w:t xml:space="preserve">- Bụi, khí thải phát sinh từ quá trình thi công các tuyến đường: </w:t>
      </w:r>
      <w:r w:rsidRPr="00B0792D">
        <w:rPr>
          <w:lang w:val="it-IT"/>
        </w:rPr>
        <w:t xml:space="preserve">Đối với </w:t>
      </w:r>
      <w:r w:rsidRPr="00B0792D">
        <w:rPr>
          <w:lang w:val="vi-VN"/>
        </w:rPr>
        <w:t>các loại khí thải phát sinh t</w:t>
      </w:r>
      <w:r w:rsidRPr="00B0792D">
        <w:rPr>
          <w:lang w:val="it-IT"/>
        </w:rPr>
        <w:t>ừ quá trình rải bê tông nhựa đường</w:t>
      </w:r>
      <w:r w:rsidRPr="00B0792D">
        <w:rPr>
          <w:lang w:val="vi-VN"/>
        </w:rPr>
        <w:t xml:space="preserve"> là nhỏ, chỉ gây tác động trong phạm vi hẹp và đối tượng chịu ảnh hưởng trực tiếp chủ yếu là cán bộ công nhân </w:t>
      </w:r>
      <w:r w:rsidRPr="00B0792D">
        <w:rPr>
          <w:bCs/>
          <w:iCs/>
          <w:spacing w:val="-2"/>
          <w:lang w:val="vi-VN"/>
        </w:rPr>
        <w:t>trực tiếp tham gia rải nhựa đường.</w:t>
      </w:r>
    </w:p>
    <w:p w:rsidR="00AB4F8B" w:rsidRPr="00B0792D" w:rsidRDefault="00AB4F8B" w:rsidP="00EA5BDC">
      <w:pPr>
        <w:widowControl w:val="0"/>
        <w:spacing w:line="300" w:lineRule="auto"/>
        <w:rPr>
          <w:rFonts w:eastAsia="Calibri"/>
          <w:spacing w:val="-4"/>
          <w:lang w:val="vi-VN"/>
        </w:rPr>
      </w:pPr>
      <w:r w:rsidRPr="00B0792D">
        <w:rPr>
          <w:rFonts w:eastAsia="Calibri"/>
          <w:spacing w:val="-4"/>
          <w:lang w:val="vi-VN"/>
        </w:rPr>
        <w:t>- Khí thải: Khí thải của các phương tiện vận tải, máy móc thi công: máy trộn bê tông, máy đầm,.... chứa các khí: SO</w:t>
      </w:r>
      <w:r w:rsidRPr="00B0792D">
        <w:rPr>
          <w:rFonts w:eastAsia="Calibri"/>
          <w:spacing w:val="-4"/>
          <w:vertAlign w:val="subscript"/>
          <w:lang w:val="vi-VN"/>
        </w:rPr>
        <w:t>2</w:t>
      </w:r>
      <w:r w:rsidRPr="00B0792D">
        <w:rPr>
          <w:rFonts w:eastAsia="Calibri"/>
          <w:spacing w:val="-4"/>
          <w:lang w:val="vi-VN"/>
        </w:rPr>
        <w:t>, CO</w:t>
      </w:r>
      <w:r w:rsidRPr="00B0792D">
        <w:rPr>
          <w:rFonts w:eastAsia="Calibri"/>
          <w:spacing w:val="-4"/>
          <w:vertAlign w:val="subscript"/>
          <w:lang w:val="vi-VN"/>
        </w:rPr>
        <w:t>2</w:t>
      </w:r>
      <w:r w:rsidRPr="00B0792D">
        <w:rPr>
          <w:rFonts w:eastAsia="Calibri"/>
          <w:spacing w:val="-4"/>
          <w:lang w:val="vi-VN"/>
        </w:rPr>
        <w:t>, CO, NO</w:t>
      </w:r>
      <w:r w:rsidRPr="00B0792D">
        <w:rPr>
          <w:rFonts w:eastAsia="Calibri"/>
          <w:spacing w:val="-4"/>
          <w:vertAlign w:val="subscript"/>
          <w:lang w:val="vi-VN"/>
        </w:rPr>
        <w:t>x</w:t>
      </w:r>
      <w:r w:rsidRPr="00B0792D">
        <w:rPr>
          <w:rFonts w:eastAsia="Calibri"/>
          <w:spacing w:val="-4"/>
          <w:lang w:val="vi-VN"/>
        </w:rPr>
        <w:t xml:space="preserve">, từ khói xăng, dầu. </w:t>
      </w:r>
    </w:p>
    <w:p w:rsidR="00AB4F8B" w:rsidRPr="00B0792D" w:rsidRDefault="00F93D8E" w:rsidP="00AB4F8B">
      <w:pPr>
        <w:pStyle w:val="ListParagraph"/>
        <w:spacing w:line="240" w:lineRule="auto"/>
        <w:ind w:left="0"/>
        <w:rPr>
          <w:i/>
          <w:lang w:val="vi-VN"/>
        </w:rPr>
      </w:pPr>
      <w:r w:rsidRPr="00B0792D">
        <w:rPr>
          <w:i/>
        </w:rPr>
        <w:t>b</w:t>
      </w:r>
      <w:r w:rsidR="00AB4F8B" w:rsidRPr="00B0792D">
        <w:rPr>
          <w:i/>
          <w:lang w:val="vi-VN"/>
        </w:rPr>
        <w:t xml:space="preserve"> Tác động đến môi trường nước</w:t>
      </w:r>
    </w:p>
    <w:p w:rsidR="00C623F2" w:rsidRPr="00B0792D" w:rsidRDefault="00C623F2" w:rsidP="00C623F2">
      <w:pPr>
        <w:spacing w:line="240" w:lineRule="auto"/>
        <w:ind w:firstLine="709"/>
        <w:rPr>
          <w:szCs w:val="28"/>
          <w:lang w:val="vi-VN"/>
        </w:rPr>
      </w:pPr>
      <w:r w:rsidRPr="00B0792D">
        <w:rPr>
          <w:szCs w:val="28"/>
          <w:lang w:val="vi-VN"/>
        </w:rPr>
        <w:lastRenderedPageBreak/>
        <w:t>Trong quá trình thi công xây dựng công trình Dự án, các</w:t>
      </w:r>
      <w:r w:rsidRPr="00B0792D">
        <w:rPr>
          <w:szCs w:val="28"/>
        </w:rPr>
        <w:t xml:space="preserve"> tác động liên quan đến nguồn nước</w:t>
      </w:r>
      <w:r w:rsidRPr="00B0792D">
        <w:rPr>
          <w:szCs w:val="28"/>
          <w:lang w:val="vi-VN"/>
        </w:rPr>
        <w:t xml:space="preserve"> bao gồm:</w:t>
      </w:r>
    </w:p>
    <w:p w:rsidR="00C623F2" w:rsidRPr="00B0792D" w:rsidRDefault="00C623F2" w:rsidP="00C623F2">
      <w:pPr>
        <w:spacing w:line="240" w:lineRule="auto"/>
        <w:ind w:firstLine="709"/>
        <w:rPr>
          <w:szCs w:val="28"/>
          <w:lang w:val="vi-VN"/>
        </w:rPr>
      </w:pPr>
      <w:r w:rsidRPr="00B0792D">
        <w:rPr>
          <w:szCs w:val="28"/>
          <w:lang w:val="vi-VN"/>
        </w:rPr>
        <w:t xml:space="preserve">- Nước thải sinh hoạt của công nhân làm việc tại công trường, chủ yếu chứa cặn bã, các chất hữu cơ bị phân huỷ, các chất dinh dưỡng (N, P) và vi sinh vật. </w:t>
      </w:r>
    </w:p>
    <w:p w:rsidR="00C623F2" w:rsidRPr="00B0792D" w:rsidRDefault="00C623F2" w:rsidP="00C623F2">
      <w:pPr>
        <w:spacing w:line="240" w:lineRule="auto"/>
        <w:ind w:firstLine="709"/>
        <w:rPr>
          <w:szCs w:val="28"/>
          <w:lang w:val="vi-VN"/>
        </w:rPr>
      </w:pPr>
      <w:r w:rsidRPr="00B0792D">
        <w:rPr>
          <w:szCs w:val="28"/>
          <w:lang w:val="vi-VN"/>
        </w:rPr>
        <w:t>- Nước thải thi công phát sinh từ quá trình thi công.</w:t>
      </w:r>
    </w:p>
    <w:p w:rsidR="00C623F2" w:rsidRPr="00B0792D" w:rsidRDefault="00C623F2" w:rsidP="00C623F2">
      <w:pPr>
        <w:spacing w:line="240" w:lineRule="auto"/>
        <w:ind w:firstLine="709"/>
        <w:rPr>
          <w:szCs w:val="28"/>
          <w:lang w:val="vi-VN"/>
        </w:rPr>
      </w:pPr>
      <w:r w:rsidRPr="00B0792D">
        <w:rPr>
          <w:szCs w:val="28"/>
          <w:lang w:val="vi-VN"/>
        </w:rPr>
        <w:t xml:space="preserve">- Nước mưa chảy tràn kéo theo </w:t>
      </w:r>
      <w:r w:rsidRPr="00B0792D">
        <w:rPr>
          <w:szCs w:val="28"/>
        </w:rPr>
        <w:t>đất cát và chất bẩn trên công trường</w:t>
      </w:r>
      <w:r w:rsidRPr="00B0792D">
        <w:rPr>
          <w:szCs w:val="28"/>
          <w:lang w:val="vi-VN"/>
        </w:rPr>
        <w:t xml:space="preserve"> vào nguồn tiếp nhận.</w:t>
      </w:r>
    </w:p>
    <w:p w:rsidR="00C623F2" w:rsidRPr="00B0792D" w:rsidRDefault="00C623F2" w:rsidP="00C623F2">
      <w:pPr>
        <w:spacing w:line="240" w:lineRule="auto"/>
        <w:ind w:firstLine="709"/>
        <w:rPr>
          <w:bCs/>
          <w:i/>
          <w:szCs w:val="28"/>
          <w:lang w:val="vi-VN"/>
        </w:rPr>
      </w:pPr>
      <w:r w:rsidRPr="00B0792D">
        <w:rPr>
          <w:bCs/>
          <w:i/>
          <w:szCs w:val="28"/>
        </w:rPr>
        <w:t xml:space="preserve">* </w:t>
      </w:r>
      <w:r w:rsidRPr="00B0792D">
        <w:rPr>
          <w:bCs/>
          <w:i/>
          <w:szCs w:val="28"/>
          <w:lang w:val="vi-VN"/>
        </w:rPr>
        <w:t>Nước thải sinh hoạt:</w:t>
      </w:r>
    </w:p>
    <w:p w:rsidR="00C623F2" w:rsidRPr="00B0792D" w:rsidRDefault="00C623F2" w:rsidP="00C623F2">
      <w:pPr>
        <w:spacing w:line="240" w:lineRule="auto"/>
        <w:ind w:firstLine="709"/>
        <w:rPr>
          <w:szCs w:val="28"/>
          <w:lang w:val="vi-VN"/>
        </w:rPr>
      </w:pPr>
      <w:r w:rsidRPr="00B0792D">
        <w:rPr>
          <w:szCs w:val="28"/>
          <w:lang w:val="vi-VN"/>
        </w:rPr>
        <w:t xml:space="preserve">Nước thải sinh hoạt phát sinh từ việc tắm rửa, vệ sinh, ăn uống hằng ngày của cán bộ quản lý và công nhân tại công trường. Tổng số công nhân xây dựng tối đa là </w:t>
      </w:r>
      <w:r w:rsidRPr="00B0792D">
        <w:rPr>
          <w:szCs w:val="28"/>
        </w:rPr>
        <w:t>30</w:t>
      </w:r>
      <w:r w:rsidRPr="00B0792D">
        <w:rPr>
          <w:szCs w:val="28"/>
          <w:lang w:val="vi-VN"/>
        </w:rPr>
        <w:t xml:space="preserve"> người/ngày, lưu lượng nước thải sinh hoạt được tính như sau:</w:t>
      </w:r>
    </w:p>
    <w:p w:rsidR="00C623F2" w:rsidRPr="00B0792D" w:rsidRDefault="00C623F2" w:rsidP="00C623F2">
      <w:pPr>
        <w:pStyle w:val="ListParagraph"/>
        <w:numPr>
          <w:ilvl w:val="0"/>
          <w:numId w:val="44"/>
        </w:numPr>
        <w:spacing w:line="240" w:lineRule="auto"/>
        <w:jc w:val="center"/>
        <w:rPr>
          <w:lang w:val="vi-VN"/>
        </w:rPr>
      </w:pPr>
      <w:r w:rsidRPr="00B0792D">
        <w:t>ng</w:t>
      </w:r>
      <w:r w:rsidRPr="00B0792D">
        <w:rPr>
          <w:lang w:val="vi-VN"/>
        </w:rPr>
        <w:t xml:space="preserve">ười × </w:t>
      </w:r>
      <w:r w:rsidRPr="00B0792D">
        <w:t>0,</w:t>
      </w:r>
      <w:r w:rsidRPr="00B0792D">
        <w:rPr>
          <w:lang w:val="vi-VN"/>
        </w:rPr>
        <w:t xml:space="preserve">12 </w:t>
      </w:r>
      <w:r w:rsidRPr="00B0792D">
        <w:t>m</w:t>
      </w:r>
      <w:r w:rsidRPr="00B0792D">
        <w:rPr>
          <w:vertAlign w:val="superscript"/>
        </w:rPr>
        <w:t>3</w:t>
      </w:r>
      <w:r w:rsidRPr="00B0792D">
        <w:rPr>
          <w:lang w:val="vi-VN"/>
        </w:rPr>
        <w:t>/người/ngày ×</w:t>
      </w:r>
      <w:r w:rsidRPr="00B0792D">
        <w:t xml:space="preserve"> 0,8 </w:t>
      </w:r>
      <w:r w:rsidRPr="00B0792D">
        <w:rPr>
          <w:lang w:val="vi-VN"/>
        </w:rPr>
        <w:t xml:space="preserve">=  </w:t>
      </w:r>
      <w:r w:rsidRPr="00B0792D">
        <w:t>2,88</w:t>
      </w:r>
      <w:r w:rsidRPr="00B0792D">
        <w:rPr>
          <w:lang w:val="vi-VN"/>
        </w:rPr>
        <w:t xml:space="preserve"> m</w:t>
      </w:r>
      <w:r w:rsidRPr="00B0792D">
        <w:rPr>
          <w:vertAlign w:val="superscript"/>
          <w:lang w:val="vi-VN"/>
        </w:rPr>
        <w:t>3</w:t>
      </w:r>
      <w:r w:rsidRPr="00B0792D">
        <w:rPr>
          <w:lang w:val="vi-VN"/>
        </w:rPr>
        <w:t>/ngày</w:t>
      </w:r>
    </w:p>
    <w:p w:rsidR="00C623F2" w:rsidRPr="00B0792D" w:rsidRDefault="00C623F2" w:rsidP="00C623F2">
      <w:pPr>
        <w:spacing w:line="240" w:lineRule="auto"/>
        <w:ind w:firstLine="709"/>
        <w:rPr>
          <w:szCs w:val="28"/>
          <w:lang w:val="vi-VN"/>
        </w:rPr>
      </w:pPr>
      <w:r w:rsidRPr="00B0792D">
        <w:rPr>
          <w:szCs w:val="28"/>
          <w:lang w:val="vi-VN"/>
        </w:rPr>
        <w:t>Trong đó:</w:t>
      </w:r>
      <w:r w:rsidRPr="00B0792D">
        <w:rPr>
          <w:szCs w:val="28"/>
          <w:lang w:val="vi-VN"/>
        </w:rPr>
        <w:tab/>
      </w:r>
    </w:p>
    <w:p w:rsidR="00C623F2" w:rsidRPr="00B0792D" w:rsidRDefault="00C623F2" w:rsidP="00C623F2">
      <w:pPr>
        <w:pStyle w:val="ListParagraph"/>
        <w:numPr>
          <w:ilvl w:val="0"/>
          <w:numId w:val="43"/>
        </w:numPr>
        <w:spacing w:line="240" w:lineRule="auto"/>
        <w:ind w:left="880"/>
        <w:rPr>
          <w:lang w:val="vi-VN"/>
        </w:rPr>
      </w:pPr>
      <w:r w:rsidRPr="00B0792D">
        <w:t>0,</w:t>
      </w:r>
      <w:r w:rsidRPr="00B0792D">
        <w:rPr>
          <w:lang w:val="vi-VN"/>
        </w:rPr>
        <w:t xml:space="preserve">12 </w:t>
      </w:r>
      <w:r w:rsidRPr="00B0792D">
        <w:t>m</w:t>
      </w:r>
      <w:r w:rsidRPr="00B0792D">
        <w:rPr>
          <w:vertAlign w:val="superscript"/>
        </w:rPr>
        <w:t>2</w:t>
      </w:r>
      <w:r w:rsidRPr="00B0792D">
        <w:rPr>
          <w:lang w:val="vi-VN"/>
        </w:rPr>
        <w:t>/người/ngày: định mức nhu cầu sử dụng nước</w:t>
      </w:r>
      <w:r w:rsidRPr="00B0792D">
        <w:t xml:space="preserve"> trung bình theo tính chất Dự án, đa số công nhân không lưu trú ở khu vực Dự án</w:t>
      </w:r>
      <w:r w:rsidRPr="00B0792D">
        <w:rPr>
          <w:lang w:val="vi-VN"/>
        </w:rPr>
        <w:t>;</w:t>
      </w:r>
    </w:p>
    <w:p w:rsidR="00C623F2" w:rsidRPr="00B0792D" w:rsidRDefault="00C623F2" w:rsidP="00C623F2">
      <w:pPr>
        <w:pStyle w:val="ListParagraph"/>
        <w:numPr>
          <w:ilvl w:val="0"/>
          <w:numId w:val="43"/>
        </w:numPr>
        <w:spacing w:line="240" w:lineRule="auto"/>
        <w:ind w:left="880"/>
        <w:rPr>
          <w:lang w:val="vi-VN"/>
        </w:rPr>
      </w:pPr>
      <w:r w:rsidRPr="00B0792D">
        <w:rPr>
          <w:lang w:val="vi-VN"/>
        </w:rPr>
        <w:t>Lượng nước thải ước tính bằng</w:t>
      </w:r>
      <w:r w:rsidRPr="00B0792D">
        <w:t xml:space="preserve"> 80</w:t>
      </w:r>
      <w:r w:rsidRPr="00B0792D">
        <w:rPr>
          <w:lang w:val="vi-VN"/>
        </w:rPr>
        <w:t>% nhu cầu nước cấp.</w:t>
      </w:r>
    </w:p>
    <w:p w:rsidR="00C623F2" w:rsidRPr="00B0792D" w:rsidRDefault="00C623F2" w:rsidP="00C623F2">
      <w:pPr>
        <w:spacing w:line="240" w:lineRule="auto"/>
        <w:ind w:firstLine="709"/>
        <w:rPr>
          <w:szCs w:val="28"/>
          <w:lang w:val="vi-VN"/>
        </w:rPr>
      </w:pPr>
      <w:r w:rsidRPr="00B0792D">
        <w:rPr>
          <w:szCs w:val="28"/>
          <w:lang w:val="vi-VN"/>
        </w:rPr>
        <w:t>Thành phần nước thải sinh hoạt chứa lượng lớn chất hữu cơ dễ phân hủy sinh học, cặn lơ lửng và vi sinh vật gây bệnh.</w:t>
      </w:r>
    </w:p>
    <w:p w:rsidR="00C623F2" w:rsidRPr="00B0792D" w:rsidRDefault="00C623F2" w:rsidP="00C623F2">
      <w:pPr>
        <w:spacing w:line="240" w:lineRule="auto"/>
        <w:ind w:firstLine="709"/>
        <w:rPr>
          <w:szCs w:val="28"/>
          <w:lang w:val="vi-VN"/>
        </w:rPr>
      </w:pPr>
      <w:r w:rsidRPr="00B0792D">
        <w:rPr>
          <w:szCs w:val="28"/>
          <w:lang w:val="vi-VN"/>
        </w:rPr>
        <w:t xml:space="preserve">Theo kết quả thống kê và tính toán của Tổ chức Y tế thế giới (WHO), dựa vào hệ số ô nhiễm do mỗi người hàng ngày đưa vào môi trường </w:t>
      </w:r>
      <w:r w:rsidRPr="00B0792D">
        <w:rPr>
          <w:i/>
          <w:szCs w:val="28"/>
          <w:lang w:val="vi-VN"/>
        </w:rPr>
        <w:t>(khi nước thải sinh hoạt chưa qua xử lý)</w:t>
      </w:r>
      <w:r w:rsidRPr="00B0792D">
        <w:rPr>
          <w:szCs w:val="28"/>
          <w:lang w:val="vi-VN"/>
        </w:rPr>
        <w:t xml:space="preserve"> đối với các quốc gia đang phát triển, có thể dự báo tải lượng các chất ô nhiễm sinh ra từ nước thải sinh hoạt trong giai đoạn thi công xây dựng Dự án được trình bày trong bảng sau: </w:t>
      </w:r>
    </w:p>
    <w:p w:rsidR="002F191D" w:rsidRPr="00B0792D" w:rsidRDefault="002F191D" w:rsidP="00C623F2">
      <w:pPr>
        <w:spacing w:line="240" w:lineRule="auto"/>
        <w:ind w:firstLine="709"/>
        <w:rPr>
          <w:szCs w:val="28"/>
          <w:lang w:val="vi-VN"/>
        </w:rPr>
      </w:pPr>
    </w:p>
    <w:p w:rsidR="002F191D" w:rsidRPr="00B0792D" w:rsidRDefault="002F191D" w:rsidP="00C623F2">
      <w:pPr>
        <w:spacing w:line="240" w:lineRule="auto"/>
        <w:ind w:firstLine="709"/>
        <w:rPr>
          <w:szCs w:val="28"/>
          <w:lang w:val="vi-VN"/>
        </w:rPr>
      </w:pPr>
    </w:p>
    <w:p w:rsidR="002F191D" w:rsidRPr="00B0792D" w:rsidRDefault="002F191D" w:rsidP="00C623F2">
      <w:pPr>
        <w:spacing w:line="240" w:lineRule="auto"/>
        <w:ind w:firstLine="709"/>
        <w:rPr>
          <w:szCs w:val="28"/>
          <w:lang w:val="vi-VN"/>
        </w:rPr>
      </w:pPr>
    </w:p>
    <w:p w:rsidR="002F191D" w:rsidRPr="00B0792D" w:rsidRDefault="002F191D" w:rsidP="00C623F2">
      <w:pPr>
        <w:spacing w:line="240" w:lineRule="auto"/>
        <w:ind w:firstLine="709"/>
        <w:rPr>
          <w:szCs w:val="28"/>
          <w:lang w:val="vi-VN"/>
        </w:rPr>
      </w:pPr>
    </w:p>
    <w:p w:rsidR="00C623F2" w:rsidRPr="00B0792D" w:rsidRDefault="002F191D" w:rsidP="002F191D">
      <w:pPr>
        <w:spacing w:line="240" w:lineRule="auto"/>
        <w:ind w:firstLine="0"/>
        <w:rPr>
          <w:szCs w:val="28"/>
          <w:lang w:val="vi-VN"/>
        </w:rPr>
      </w:pPr>
      <w:bookmarkStart w:id="1206" w:name="_Toc115967042"/>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12</w:t>
      </w:r>
      <w:r w:rsidRPr="00B0792D">
        <w:rPr>
          <w:b/>
          <w:i/>
        </w:rPr>
        <w:fldChar w:fldCharType="end"/>
      </w:r>
      <w:r w:rsidRPr="00B0792D">
        <w:rPr>
          <w:b/>
          <w:i/>
        </w:rPr>
        <w:t xml:space="preserve">. Thành </w:t>
      </w:r>
      <w:r w:rsidRPr="00B0792D">
        <w:rPr>
          <w:b/>
          <w:i/>
          <w:lang w:val="vi-VN"/>
        </w:rPr>
        <w:t>phần và khối lượng chất ô nhiễm của nước thải sinh hoạt</w:t>
      </w:r>
      <w:bookmarkEnd w:id="1206"/>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694"/>
        <w:gridCol w:w="4224"/>
      </w:tblGrid>
      <w:tr w:rsidR="00C623F2" w:rsidRPr="00B0792D" w:rsidTr="00AA61AF">
        <w:trPr>
          <w:trHeight w:val="620"/>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b/>
              </w:rPr>
            </w:pPr>
            <w:r w:rsidRPr="00B0792D">
              <w:rPr>
                <w:rFonts w:eastAsia="MS Mincho"/>
                <w:b/>
              </w:rPr>
              <w:t>Chất ô nhiễm</w:t>
            </w:r>
          </w:p>
        </w:tc>
        <w:tc>
          <w:tcPr>
            <w:tcW w:w="269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b/>
              </w:rPr>
            </w:pPr>
            <w:r w:rsidRPr="00B0792D">
              <w:rPr>
                <w:rFonts w:eastAsia="MS Mincho"/>
                <w:b/>
              </w:rPr>
              <w:t>Tải lượng theo WHO         (g/ng</w:t>
            </w:r>
            <w:r w:rsidRPr="00B0792D">
              <w:rPr>
                <w:rFonts w:eastAsia="MS Mincho"/>
                <w:b/>
              </w:rPr>
              <w:softHyphen/>
              <w:t>ười/ngày) (*)</w:t>
            </w:r>
          </w:p>
        </w:tc>
        <w:tc>
          <w:tcPr>
            <w:tcW w:w="422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b/>
              </w:rPr>
            </w:pPr>
            <w:r w:rsidRPr="00B0792D">
              <w:rPr>
                <w:rFonts w:eastAsia="MS Mincho"/>
                <w:b/>
              </w:rPr>
              <w:t>Tải lượng ước tính cho 30 người (g/ngày)</w:t>
            </w:r>
          </w:p>
        </w:tc>
      </w:tr>
      <w:tr w:rsidR="00C623F2" w:rsidRPr="00B0792D" w:rsidTr="00AA61AF">
        <w:trPr>
          <w:trHeight w:val="369"/>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rPr>
                <w:rFonts w:eastAsia="MS Mincho"/>
              </w:rPr>
            </w:pPr>
            <w:r w:rsidRPr="00B0792D">
              <w:rPr>
                <w:rFonts w:eastAsia="MS Mincho"/>
              </w:rPr>
              <w:t>BOD5</w:t>
            </w:r>
          </w:p>
        </w:tc>
        <w:tc>
          <w:tcPr>
            <w:tcW w:w="269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rPr>
            </w:pPr>
            <w:r w:rsidRPr="00B0792D">
              <w:rPr>
                <w:rFonts w:eastAsia="MS Mincho"/>
              </w:rPr>
              <w:t>45 – 54</w:t>
            </w:r>
          </w:p>
        </w:tc>
        <w:tc>
          <w:tcPr>
            <w:tcW w:w="4224" w:type="dxa"/>
            <w:tcBorders>
              <w:top w:val="single" w:sz="4" w:space="0" w:color="auto"/>
              <w:left w:val="single" w:sz="4" w:space="0" w:color="auto"/>
              <w:bottom w:val="single" w:sz="4" w:space="0" w:color="auto"/>
              <w:right w:val="single" w:sz="4" w:space="0" w:color="auto"/>
            </w:tcBorders>
            <w:vAlign w:val="bottom"/>
            <w:hideMark/>
          </w:tcPr>
          <w:p w:rsidR="00C623F2" w:rsidRPr="00B0792D" w:rsidRDefault="00C623F2" w:rsidP="00AA61AF">
            <w:pPr>
              <w:spacing w:line="240" w:lineRule="auto"/>
              <w:jc w:val="center"/>
              <w:rPr>
                <w:rFonts w:eastAsia="MS Mincho"/>
              </w:rPr>
            </w:pPr>
            <w:r w:rsidRPr="00B0792D">
              <w:rPr>
                <w:rFonts w:eastAsia="MS Mincho"/>
              </w:rPr>
              <w:t>1.350 – 1.620</w:t>
            </w:r>
          </w:p>
        </w:tc>
      </w:tr>
      <w:tr w:rsidR="00C623F2" w:rsidRPr="00B0792D" w:rsidTr="00AA61AF">
        <w:trPr>
          <w:trHeight w:val="451"/>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rPr>
                <w:rFonts w:eastAsia="MS Mincho"/>
              </w:rPr>
            </w:pPr>
            <w:r w:rsidRPr="00B0792D">
              <w:rPr>
                <w:rFonts w:eastAsia="MS Mincho"/>
              </w:rPr>
              <w:t>COD</w:t>
            </w:r>
          </w:p>
        </w:tc>
        <w:tc>
          <w:tcPr>
            <w:tcW w:w="269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rPr>
            </w:pPr>
            <w:r w:rsidRPr="00B0792D">
              <w:rPr>
                <w:rFonts w:eastAsia="MS Mincho"/>
              </w:rPr>
              <w:t>72 - 103</w:t>
            </w:r>
          </w:p>
        </w:tc>
        <w:tc>
          <w:tcPr>
            <w:tcW w:w="4224" w:type="dxa"/>
            <w:tcBorders>
              <w:top w:val="single" w:sz="4" w:space="0" w:color="auto"/>
              <w:left w:val="single" w:sz="4" w:space="0" w:color="auto"/>
              <w:bottom w:val="single" w:sz="4" w:space="0" w:color="auto"/>
              <w:right w:val="single" w:sz="4" w:space="0" w:color="auto"/>
            </w:tcBorders>
            <w:vAlign w:val="bottom"/>
            <w:hideMark/>
          </w:tcPr>
          <w:p w:rsidR="00C623F2" w:rsidRPr="00B0792D" w:rsidRDefault="00C623F2" w:rsidP="00AA61AF">
            <w:pPr>
              <w:spacing w:line="240" w:lineRule="auto"/>
              <w:jc w:val="center"/>
              <w:rPr>
                <w:rFonts w:eastAsia="MS Mincho"/>
              </w:rPr>
            </w:pPr>
            <w:r w:rsidRPr="00B0792D">
              <w:rPr>
                <w:rFonts w:eastAsia="MS Mincho"/>
              </w:rPr>
              <w:t>2.160 – 3.090</w:t>
            </w:r>
          </w:p>
        </w:tc>
      </w:tr>
      <w:tr w:rsidR="00C623F2" w:rsidRPr="00B0792D" w:rsidTr="00AA61AF">
        <w:trPr>
          <w:trHeight w:val="447"/>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rPr>
                <w:rFonts w:eastAsia="MS Mincho"/>
              </w:rPr>
            </w:pPr>
            <w:r w:rsidRPr="00B0792D">
              <w:rPr>
                <w:rFonts w:eastAsia="MS Mincho"/>
              </w:rPr>
              <w:t>Chất rắn lơ lửng</w:t>
            </w:r>
          </w:p>
        </w:tc>
        <w:tc>
          <w:tcPr>
            <w:tcW w:w="269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rPr>
            </w:pPr>
            <w:r w:rsidRPr="00B0792D">
              <w:rPr>
                <w:rFonts w:eastAsia="MS Mincho"/>
              </w:rPr>
              <w:t>70 - 145</w:t>
            </w:r>
          </w:p>
        </w:tc>
        <w:tc>
          <w:tcPr>
            <w:tcW w:w="4224" w:type="dxa"/>
            <w:tcBorders>
              <w:top w:val="single" w:sz="4" w:space="0" w:color="auto"/>
              <w:left w:val="single" w:sz="4" w:space="0" w:color="auto"/>
              <w:bottom w:val="single" w:sz="4" w:space="0" w:color="auto"/>
              <w:right w:val="single" w:sz="4" w:space="0" w:color="auto"/>
            </w:tcBorders>
            <w:vAlign w:val="bottom"/>
            <w:hideMark/>
          </w:tcPr>
          <w:p w:rsidR="00C623F2" w:rsidRPr="00B0792D" w:rsidRDefault="00C623F2" w:rsidP="00AA61AF">
            <w:pPr>
              <w:spacing w:line="240" w:lineRule="auto"/>
              <w:jc w:val="center"/>
              <w:rPr>
                <w:rFonts w:eastAsia="MS Mincho"/>
              </w:rPr>
            </w:pPr>
            <w:r w:rsidRPr="00B0792D">
              <w:rPr>
                <w:rFonts w:eastAsia="MS Mincho"/>
              </w:rPr>
              <w:t>2.100 – 4.350</w:t>
            </w:r>
          </w:p>
        </w:tc>
      </w:tr>
      <w:tr w:rsidR="00C623F2" w:rsidRPr="00B0792D" w:rsidTr="00AA61AF">
        <w:trPr>
          <w:trHeight w:val="459"/>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rPr>
                <w:rFonts w:eastAsia="MS Mincho"/>
              </w:rPr>
            </w:pPr>
            <w:r w:rsidRPr="00B0792D">
              <w:rPr>
                <w:rFonts w:eastAsia="MS Mincho"/>
              </w:rPr>
              <w:t>Dầu mỡ</w:t>
            </w:r>
          </w:p>
        </w:tc>
        <w:tc>
          <w:tcPr>
            <w:tcW w:w="269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rPr>
            </w:pPr>
            <w:r w:rsidRPr="00B0792D">
              <w:rPr>
                <w:rFonts w:eastAsia="MS Mincho"/>
              </w:rPr>
              <w:t>10 – 30</w:t>
            </w:r>
          </w:p>
        </w:tc>
        <w:tc>
          <w:tcPr>
            <w:tcW w:w="4224" w:type="dxa"/>
            <w:tcBorders>
              <w:top w:val="single" w:sz="4" w:space="0" w:color="auto"/>
              <w:left w:val="single" w:sz="4" w:space="0" w:color="auto"/>
              <w:bottom w:val="single" w:sz="4" w:space="0" w:color="auto"/>
              <w:right w:val="single" w:sz="4" w:space="0" w:color="auto"/>
            </w:tcBorders>
            <w:vAlign w:val="bottom"/>
            <w:hideMark/>
          </w:tcPr>
          <w:p w:rsidR="00C623F2" w:rsidRPr="00B0792D" w:rsidRDefault="00C623F2" w:rsidP="00AA61AF">
            <w:pPr>
              <w:spacing w:line="240" w:lineRule="auto"/>
              <w:jc w:val="center"/>
              <w:rPr>
                <w:rFonts w:eastAsia="MS Mincho"/>
              </w:rPr>
            </w:pPr>
            <w:r w:rsidRPr="00B0792D">
              <w:rPr>
                <w:rFonts w:eastAsia="MS Mincho"/>
              </w:rPr>
              <w:t>300 – 900</w:t>
            </w:r>
          </w:p>
        </w:tc>
      </w:tr>
      <w:tr w:rsidR="00C623F2" w:rsidRPr="00B0792D" w:rsidTr="00AA61AF">
        <w:trPr>
          <w:trHeight w:val="438"/>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rPr>
                <w:rFonts w:eastAsia="MS Mincho"/>
              </w:rPr>
            </w:pPr>
            <w:r w:rsidRPr="00B0792D">
              <w:rPr>
                <w:rFonts w:eastAsia="MS Mincho"/>
              </w:rPr>
              <w:t>Tổng nitơ</w:t>
            </w:r>
          </w:p>
        </w:tc>
        <w:tc>
          <w:tcPr>
            <w:tcW w:w="269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rPr>
            </w:pPr>
            <w:r w:rsidRPr="00B0792D">
              <w:rPr>
                <w:rFonts w:eastAsia="MS Mincho"/>
              </w:rPr>
              <w:t>6 – 12</w:t>
            </w:r>
          </w:p>
        </w:tc>
        <w:tc>
          <w:tcPr>
            <w:tcW w:w="4224" w:type="dxa"/>
            <w:tcBorders>
              <w:top w:val="single" w:sz="4" w:space="0" w:color="auto"/>
              <w:left w:val="single" w:sz="4" w:space="0" w:color="auto"/>
              <w:bottom w:val="single" w:sz="4" w:space="0" w:color="auto"/>
              <w:right w:val="single" w:sz="4" w:space="0" w:color="auto"/>
            </w:tcBorders>
            <w:vAlign w:val="bottom"/>
            <w:hideMark/>
          </w:tcPr>
          <w:p w:rsidR="00C623F2" w:rsidRPr="00B0792D" w:rsidRDefault="00C623F2" w:rsidP="00AA61AF">
            <w:pPr>
              <w:spacing w:line="240" w:lineRule="auto"/>
              <w:jc w:val="center"/>
              <w:rPr>
                <w:rFonts w:eastAsia="MS Mincho"/>
              </w:rPr>
            </w:pPr>
            <w:r w:rsidRPr="00B0792D">
              <w:rPr>
                <w:rFonts w:eastAsia="MS Mincho"/>
              </w:rPr>
              <w:t>180 – 360</w:t>
            </w:r>
          </w:p>
        </w:tc>
      </w:tr>
      <w:tr w:rsidR="00C623F2" w:rsidRPr="00B0792D" w:rsidTr="00AA61AF">
        <w:trPr>
          <w:trHeight w:val="493"/>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rPr>
                <w:rFonts w:eastAsia="MS Mincho"/>
              </w:rPr>
            </w:pPr>
            <w:r w:rsidRPr="00B0792D">
              <w:rPr>
                <w:rFonts w:eastAsia="MS Mincho"/>
              </w:rPr>
              <w:t>Amoni</w:t>
            </w:r>
          </w:p>
        </w:tc>
        <w:tc>
          <w:tcPr>
            <w:tcW w:w="269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rPr>
            </w:pPr>
            <w:r w:rsidRPr="00B0792D">
              <w:rPr>
                <w:rFonts w:eastAsia="MS Mincho"/>
              </w:rPr>
              <w:t>2,4 - 4,8</w:t>
            </w:r>
          </w:p>
        </w:tc>
        <w:tc>
          <w:tcPr>
            <w:tcW w:w="4224" w:type="dxa"/>
            <w:tcBorders>
              <w:top w:val="single" w:sz="4" w:space="0" w:color="auto"/>
              <w:left w:val="single" w:sz="4" w:space="0" w:color="auto"/>
              <w:bottom w:val="single" w:sz="4" w:space="0" w:color="auto"/>
              <w:right w:val="single" w:sz="4" w:space="0" w:color="auto"/>
            </w:tcBorders>
            <w:vAlign w:val="bottom"/>
            <w:hideMark/>
          </w:tcPr>
          <w:p w:rsidR="00C623F2" w:rsidRPr="00B0792D" w:rsidRDefault="00C623F2" w:rsidP="00AA61AF">
            <w:pPr>
              <w:spacing w:line="240" w:lineRule="auto"/>
              <w:jc w:val="center"/>
              <w:rPr>
                <w:rFonts w:eastAsia="MS Mincho"/>
              </w:rPr>
            </w:pPr>
            <w:r w:rsidRPr="00B0792D">
              <w:rPr>
                <w:rFonts w:eastAsia="MS Mincho"/>
              </w:rPr>
              <w:t>72 – 144</w:t>
            </w:r>
          </w:p>
        </w:tc>
      </w:tr>
      <w:tr w:rsidR="00C623F2" w:rsidRPr="00B0792D" w:rsidTr="00AA61AF">
        <w:trPr>
          <w:trHeight w:val="389"/>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rPr>
                <w:rFonts w:eastAsia="MS Mincho"/>
              </w:rPr>
            </w:pPr>
            <w:r w:rsidRPr="00B0792D">
              <w:rPr>
                <w:rFonts w:eastAsia="MS Mincho"/>
              </w:rPr>
              <w:t>Tổng phôtpho</w:t>
            </w:r>
          </w:p>
        </w:tc>
        <w:tc>
          <w:tcPr>
            <w:tcW w:w="269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rPr>
            </w:pPr>
            <w:r w:rsidRPr="00B0792D">
              <w:rPr>
                <w:rFonts w:eastAsia="MS Mincho"/>
              </w:rPr>
              <w:t>0,6 - 4,5</w:t>
            </w:r>
          </w:p>
        </w:tc>
        <w:tc>
          <w:tcPr>
            <w:tcW w:w="4224" w:type="dxa"/>
            <w:tcBorders>
              <w:top w:val="single" w:sz="4" w:space="0" w:color="auto"/>
              <w:left w:val="single" w:sz="4" w:space="0" w:color="auto"/>
              <w:bottom w:val="single" w:sz="4" w:space="0" w:color="auto"/>
              <w:right w:val="single" w:sz="4" w:space="0" w:color="auto"/>
            </w:tcBorders>
            <w:vAlign w:val="bottom"/>
            <w:hideMark/>
          </w:tcPr>
          <w:p w:rsidR="00C623F2" w:rsidRPr="00B0792D" w:rsidRDefault="00C623F2" w:rsidP="00AA61AF">
            <w:pPr>
              <w:spacing w:line="240" w:lineRule="auto"/>
              <w:jc w:val="center"/>
              <w:rPr>
                <w:rFonts w:eastAsia="MS Mincho"/>
              </w:rPr>
            </w:pPr>
            <w:r w:rsidRPr="00B0792D">
              <w:rPr>
                <w:rFonts w:eastAsia="MS Mincho"/>
              </w:rPr>
              <w:t>18 – 135</w:t>
            </w:r>
          </w:p>
        </w:tc>
      </w:tr>
      <w:tr w:rsidR="00C623F2" w:rsidRPr="00B0792D" w:rsidTr="00AA61AF">
        <w:trPr>
          <w:trHeight w:val="397"/>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rPr>
                <w:rFonts w:eastAsia="MS Mincho"/>
              </w:rPr>
            </w:pPr>
            <w:r w:rsidRPr="00B0792D">
              <w:rPr>
                <w:rFonts w:eastAsia="MS Mincho"/>
              </w:rPr>
              <w:t>Tổng Coliform</w:t>
            </w:r>
          </w:p>
        </w:tc>
        <w:tc>
          <w:tcPr>
            <w:tcW w:w="269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rPr>
            </w:pPr>
            <w:r w:rsidRPr="00B0792D">
              <w:rPr>
                <w:rFonts w:eastAsia="MS Mincho"/>
              </w:rPr>
              <w:t>10</w:t>
            </w:r>
            <w:r w:rsidRPr="00B0792D">
              <w:rPr>
                <w:rFonts w:eastAsia="MS Mincho"/>
                <w:vertAlign w:val="superscript"/>
              </w:rPr>
              <w:t>6</w:t>
            </w:r>
            <w:r w:rsidRPr="00B0792D">
              <w:rPr>
                <w:rFonts w:eastAsia="MS Mincho"/>
              </w:rPr>
              <w:t xml:space="preserve"> – 10</w:t>
            </w:r>
            <w:r w:rsidRPr="00B0792D">
              <w:rPr>
                <w:rFonts w:eastAsia="MS Mincho"/>
                <w:vertAlign w:val="superscript"/>
              </w:rPr>
              <w:t>9</w:t>
            </w:r>
            <w:r w:rsidRPr="00B0792D">
              <w:rPr>
                <w:rFonts w:eastAsia="MS Mincho"/>
              </w:rPr>
              <w:t xml:space="preserve"> MPN/100ml</w:t>
            </w:r>
          </w:p>
        </w:tc>
        <w:tc>
          <w:tcPr>
            <w:tcW w:w="4224" w:type="dxa"/>
            <w:tcBorders>
              <w:top w:val="single" w:sz="4" w:space="0" w:color="auto"/>
              <w:left w:val="single" w:sz="4" w:space="0" w:color="auto"/>
              <w:bottom w:val="single" w:sz="4" w:space="0" w:color="auto"/>
              <w:right w:val="single" w:sz="4" w:space="0" w:color="auto"/>
            </w:tcBorders>
            <w:vAlign w:val="center"/>
            <w:hideMark/>
          </w:tcPr>
          <w:p w:rsidR="00C623F2" w:rsidRPr="00B0792D" w:rsidRDefault="00C623F2" w:rsidP="00AA61AF">
            <w:pPr>
              <w:spacing w:line="240" w:lineRule="auto"/>
              <w:jc w:val="center"/>
              <w:rPr>
                <w:rFonts w:eastAsia="MS Mincho"/>
              </w:rPr>
            </w:pPr>
            <w:r w:rsidRPr="00B0792D">
              <w:rPr>
                <w:rFonts w:eastAsia="MS Mincho"/>
              </w:rPr>
              <w:t>10</w:t>
            </w:r>
            <w:r w:rsidRPr="00B0792D">
              <w:rPr>
                <w:rFonts w:eastAsia="MS Mincho"/>
                <w:vertAlign w:val="superscript"/>
              </w:rPr>
              <w:t>6</w:t>
            </w:r>
            <w:r w:rsidRPr="00B0792D">
              <w:rPr>
                <w:rFonts w:eastAsia="MS Mincho"/>
              </w:rPr>
              <w:t xml:space="preserve"> – 10</w:t>
            </w:r>
            <w:r w:rsidRPr="00B0792D">
              <w:rPr>
                <w:rFonts w:eastAsia="MS Mincho"/>
                <w:vertAlign w:val="superscript"/>
              </w:rPr>
              <w:t>9</w:t>
            </w:r>
            <w:r w:rsidRPr="00B0792D">
              <w:rPr>
                <w:rFonts w:eastAsia="MS Mincho"/>
              </w:rPr>
              <w:t xml:space="preserve"> MPN/100ml</w:t>
            </w:r>
          </w:p>
        </w:tc>
      </w:tr>
    </w:tbl>
    <w:p w:rsidR="00C623F2" w:rsidRPr="00B0792D" w:rsidRDefault="00C623F2" w:rsidP="00C623F2">
      <w:pPr>
        <w:spacing w:line="240" w:lineRule="auto"/>
        <w:jc w:val="right"/>
        <w:rPr>
          <w:rFonts w:eastAsia="Arial"/>
          <w:i/>
          <w:iCs/>
          <w:szCs w:val="28"/>
        </w:rPr>
      </w:pPr>
      <w:r w:rsidRPr="00B0792D">
        <w:rPr>
          <w:i/>
          <w:iCs/>
          <w:szCs w:val="28"/>
        </w:rPr>
        <w:t>Nguồn: Assessment of sources of air, water and land pollution - WHO 1993</w:t>
      </w:r>
    </w:p>
    <w:p w:rsidR="00C623F2" w:rsidRPr="00B0792D" w:rsidRDefault="00C623F2" w:rsidP="00C623F2">
      <w:pPr>
        <w:tabs>
          <w:tab w:val="left" w:pos="0"/>
          <w:tab w:val="left" w:pos="720"/>
        </w:tabs>
        <w:adjustRightInd w:val="0"/>
        <w:spacing w:line="240" w:lineRule="auto"/>
        <w:ind w:firstLine="709"/>
        <w:rPr>
          <w:szCs w:val="28"/>
          <w:lang w:val="vi-VN"/>
        </w:rPr>
      </w:pPr>
      <w:r w:rsidRPr="00B0792D">
        <w:rPr>
          <w:rFonts w:eastAsia="Calibri"/>
          <w:spacing w:val="4"/>
          <w:szCs w:val="28"/>
          <w:lang w:val="vi-VN"/>
        </w:rPr>
        <w:lastRenderedPageBreak/>
        <w:t>Nước thải này nếu không được xử lý</w:t>
      </w:r>
      <w:r w:rsidRPr="00B0792D">
        <w:rPr>
          <w:rFonts w:eastAsia="Calibri"/>
          <w:spacing w:val="4"/>
          <w:szCs w:val="28"/>
        </w:rPr>
        <w:t xml:space="preserve"> mà</w:t>
      </w:r>
      <w:r w:rsidRPr="00B0792D">
        <w:rPr>
          <w:rFonts w:eastAsia="Calibri"/>
          <w:spacing w:val="4"/>
          <w:szCs w:val="28"/>
          <w:lang w:val="vi-VN"/>
        </w:rPr>
        <w:t xml:space="preserve"> thải</w:t>
      </w:r>
      <w:r w:rsidRPr="00B0792D">
        <w:rPr>
          <w:rFonts w:eastAsia="Calibri"/>
          <w:spacing w:val="4"/>
          <w:szCs w:val="28"/>
        </w:rPr>
        <w:t xml:space="preserve"> trực tiếp</w:t>
      </w:r>
      <w:r w:rsidRPr="00B0792D">
        <w:rPr>
          <w:rFonts w:eastAsia="Calibri"/>
          <w:spacing w:val="4"/>
          <w:szCs w:val="28"/>
          <w:lang w:val="vi-VN"/>
        </w:rPr>
        <w:t xml:space="preserve"> ra môi trường sẽ làm ô nhiễm môi trường, gây mùi hôi</w:t>
      </w:r>
      <w:r w:rsidRPr="00B0792D">
        <w:rPr>
          <w:rFonts w:eastAsia="Calibri"/>
          <w:spacing w:val="4"/>
          <w:szCs w:val="28"/>
        </w:rPr>
        <w:t>, là môi trường cho các vi sinh vật có hại phát triển</w:t>
      </w:r>
      <w:r w:rsidRPr="00B0792D">
        <w:rPr>
          <w:rFonts w:eastAsia="Calibri"/>
          <w:spacing w:val="4"/>
          <w:szCs w:val="28"/>
          <w:lang w:val="vi-VN"/>
        </w:rPr>
        <w:t>.</w:t>
      </w:r>
      <w:r w:rsidRPr="00B0792D">
        <w:rPr>
          <w:rFonts w:eastAsia="Calibri"/>
          <w:spacing w:val="-4"/>
          <w:szCs w:val="28"/>
          <w:lang w:val="vi-VN"/>
        </w:rPr>
        <w:t xml:space="preserve"> </w:t>
      </w:r>
      <w:r w:rsidRPr="00B0792D">
        <w:rPr>
          <w:szCs w:val="28"/>
          <w:lang w:val="vi-VN"/>
        </w:rPr>
        <w:t>Đối tượng chịu tác động</w:t>
      </w:r>
      <w:r w:rsidRPr="00B0792D">
        <w:rPr>
          <w:szCs w:val="28"/>
        </w:rPr>
        <w:t xml:space="preserve"> trực tiếp và</w:t>
      </w:r>
      <w:r w:rsidRPr="00B0792D">
        <w:rPr>
          <w:szCs w:val="28"/>
          <w:lang w:val="vi-VN"/>
        </w:rPr>
        <w:t xml:space="preserve"> gián tiếp bởi nguồn thải này chính là các công nhân lưu trú tại các khu lán trại</w:t>
      </w:r>
      <w:r w:rsidRPr="00B0792D">
        <w:rPr>
          <w:szCs w:val="28"/>
        </w:rPr>
        <w:t>, người lao động trên công trường</w:t>
      </w:r>
      <w:r w:rsidRPr="00B0792D">
        <w:rPr>
          <w:szCs w:val="28"/>
          <w:lang w:val="vi-VN"/>
        </w:rPr>
        <w:t xml:space="preserve">. </w:t>
      </w:r>
    </w:p>
    <w:p w:rsidR="00C623F2" w:rsidRPr="00B0792D" w:rsidRDefault="00C623F2" w:rsidP="00C623F2">
      <w:pPr>
        <w:spacing w:line="240" w:lineRule="auto"/>
        <w:ind w:firstLine="709"/>
        <w:rPr>
          <w:bCs/>
          <w:i/>
          <w:szCs w:val="28"/>
          <w:lang w:val="cs-CZ"/>
        </w:rPr>
      </w:pPr>
      <w:r w:rsidRPr="00B0792D">
        <w:rPr>
          <w:bCs/>
          <w:i/>
          <w:szCs w:val="28"/>
          <w:lang w:val="cs-CZ"/>
        </w:rPr>
        <w:t xml:space="preserve">* Đối với nước mưa chảy tràn </w:t>
      </w:r>
    </w:p>
    <w:p w:rsidR="00C623F2" w:rsidRPr="00B0792D" w:rsidRDefault="00C623F2" w:rsidP="00C623F2">
      <w:pPr>
        <w:pStyle w:val="minh-baocao-normal"/>
        <w:spacing w:line="240" w:lineRule="auto"/>
        <w:ind w:firstLine="709"/>
        <w:rPr>
          <w:sz w:val="26"/>
          <w:szCs w:val="26"/>
          <w:lang w:val="cs-CZ"/>
        </w:rPr>
      </w:pPr>
      <w:r w:rsidRPr="00B0792D">
        <w:rPr>
          <w:sz w:val="26"/>
          <w:szCs w:val="26"/>
          <w:lang w:val="cs-CZ"/>
        </w:rPr>
        <w:t>Hiện tại, khu đất Dự án có địa hình đồi đất có độ cao tương đương với các khu đất tiếp giáp ở phía Tây, Bắc và Đông, cao hơn so với cos nền đường ở phía Nam. Do đó, khu đất Dự án sẽ không tiếp nhận nước mưa từ khu vực xung quanh và nước mưa sẽ chảy theo hướng tràn về tuyến đường phía Nam.</w:t>
      </w:r>
    </w:p>
    <w:p w:rsidR="00C623F2" w:rsidRPr="00B0792D" w:rsidRDefault="00C623F2" w:rsidP="00C623F2">
      <w:pPr>
        <w:spacing w:line="240" w:lineRule="auto"/>
        <w:ind w:firstLine="709"/>
        <w:rPr>
          <w:szCs w:val="28"/>
          <w:lang w:val="cs-CZ"/>
        </w:rPr>
      </w:pPr>
      <w:r w:rsidRPr="00B0792D">
        <w:rPr>
          <w:szCs w:val="28"/>
          <w:lang w:val="vi-VN"/>
        </w:rPr>
        <w:t xml:space="preserve">Tải lượng </w:t>
      </w:r>
      <w:r w:rsidRPr="00B0792D">
        <w:rPr>
          <w:szCs w:val="28"/>
        </w:rPr>
        <w:t>nước mưa chảy tràn trên khu vực Dự án</w:t>
      </w:r>
      <w:r w:rsidRPr="00B0792D">
        <w:rPr>
          <w:szCs w:val="28"/>
          <w:lang w:val="vi-VN"/>
        </w:rPr>
        <w:t xml:space="preserve"> phụ thuộc vào </w:t>
      </w:r>
      <w:r w:rsidRPr="00B0792D">
        <w:rPr>
          <w:szCs w:val="28"/>
        </w:rPr>
        <w:t>lượng mưa</w:t>
      </w:r>
      <w:r w:rsidRPr="00B0792D">
        <w:rPr>
          <w:szCs w:val="28"/>
          <w:lang w:val="vi-VN"/>
        </w:rPr>
        <w:t xml:space="preserve"> và diện tích khu vực thi công. Theo Đài Khí tượng thủy văn tỉnh Quảng Bình từ năm 1956 đến nay thì lượng mưa lớn nhất trong ngày của tỉnh Quảng Bình là 7</w:t>
      </w:r>
      <w:r w:rsidRPr="00B0792D">
        <w:rPr>
          <w:szCs w:val="28"/>
        </w:rPr>
        <w:t>47</w:t>
      </w:r>
      <w:r w:rsidRPr="00B0792D">
        <w:rPr>
          <w:szCs w:val="28"/>
          <w:lang w:val="vi-VN"/>
        </w:rPr>
        <w:t xml:space="preserve"> </w:t>
      </w:r>
      <w:r w:rsidRPr="00B0792D">
        <w:rPr>
          <w:iCs/>
          <w:szCs w:val="28"/>
          <w:lang w:val="vi-VN"/>
        </w:rPr>
        <w:t xml:space="preserve">mm </w:t>
      </w:r>
      <w:r w:rsidRPr="00B0792D">
        <w:rPr>
          <w:i/>
          <w:iCs/>
          <w:szCs w:val="28"/>
          <w:lang w:val="vi-VN"/>
        </w:rPr>
        <w:t>(ngày xuất hiện là 14/10/2016)</w:t>
      </w:r>
      <w:r w:rsidRPr="00B0792D">
        <w:rPr>
          <w:szCs w:val="28"/>
          <w:lang w:val="cs-CZ"/>
        </w:rPr>
        <w:t xml:space="preserve">. </w:t>
      </w:r>
    </w:p>
    <w:p w:rsidR="00C623F2" w:rsidRPr="00B0792D" w:rsidRDefault="00C623F2" w:rsidP="00C623F2">
      <w:pPr>
        <w:spacing w:line="278" w:lineRule="auto"/>
        <w:ind w:firstLine="720"/>
        <w:rPr>
          <w:spacing w:val="-4"/>
          <w:szCs w:val="28"/>
          <w:lang w:val="vi-VN"/>
        </w:rPr>
      </w:pPr>
      <w:r w:rsidRPr="00B0792D">
        <w:rPr>
          <w:bCs/>
          <w:szCs w:val="28"/>
          <w:lang w:val="cs-CZ"/>
        </w:rPr>
        <w:t xml:space="preserve">Vậy, lượng mưa xối tràn của ngày mưa lớn nhất trong năm trực tiếp trên toàn bộ diện tích khu vực thi công </w:t>
      </w:r>
      <w:r w:rsidRPr="00B0792D">
        <w:rPr>
          <w:spacing w:val="-4"/>
          <w:szCs w:val="28"/>
          <w:lang w:val="vi-VN"/>
        </w:rPr>
        <w:t>được tính theo công thức như sau:</w:t>
      </w:r>
    </w:p>
    <w:p w:rsidR="00C623F2" w:rsidRPr="00B0792D" w:rsidRDefault="00C623F2" w:rsidP="00C623F2">
      <w:pPr>
        <w:spacing w:line="278" w:lineRule="auto"/>
        <w:ind w:firstLine="720"/>
        <w:rPr>
          <w:bCs/>
          <w:lang w:val="vi-VN"/>
        </w:rPr>
      </w:pPr>
      <w:r w:rsidRPr="00B0792D">
        <w:rPr>
          <w:lang w:val="vi-VN"/>
        </w:rPr>
        <w:t xml:space="preserve">Q = </w:t>
      </w:r>
      <w:r w:rsidRPr="00B0792D">
        <w:t>Ψ</w:t>
      </w:r>
      <w:r w:rsidRPr="00B0792D">
        <w:rPr>
          <w:lang w:val="vi-VN"/>
        </w:rPr>
        <w:t>*F*q</w:t>
      </w:r>
      <w:r w:rsidRPr="00B0792D">
        <w:rPr>
          <w:bCs/>
          <w:lang w:val="vi-VN"/>
        </w:rPr>
        <w:t xml:space="preserve"> = </w:t>
      </w:r>
      <w:r w:rsidRPr="00B0792D">
        <w:rPr>
          <w:bCs/>
        </w:rPr>
        <w:t>22</w:t>
      </w:r>
      <w:r w:rsidRPr="00B0792D">
        <w:rPr>
          <w:lang w:val="vi-VN"/>
        </w:rPr>
        <w:t>.</w:t>
      </w:r>
      <w:r w:rsidRPr="00B0792D">
        <w:t>000</w:t>
      </w:r>
      <w:r w:rsidRPr="00B0792D">
        <w:rPr>
          <w:lang w:val="vi-VN"/>
        </w:rPr>
        <w:t xml:space="preserve"> </w:t>
      </w:r>
      <w:r w:rsidRPr="00B0792D">
        <w:rPr>
          <w:bCs/>
          <w:lang w:val="vi-VN"/>
        </w:rPr>
        <w:t>m</w:t>
      </w:r>
      <w:r w:rsidRPr="00B0792D">
        <w:rPr>
          <w:bCs/>
          <w:vertAlign w:val="superscript"/>
          <w:lang w:val="vi-VN"/>
        </w:rPr>
        <w:t>2</w:t>
      </w:r>
      <w:r w:rsidRPr="00B0792D">
        <w:rPr>
          <w:bCs/>
          <w:lang w:val="vi-VN"/>
        </w:rPr>
        <w:t xml:space="preserve"> * 0,</w:t>
      </w:r>
      <w:r w:rsidRPr="00B0792D">
        <w:rPr>
          <w:bCs/>
        </w:rPr>
        <w:t xml:space="preserve">747 </w:t>
      </w:r>
      <w:r w:rsidRPr="00B0792D">
        <w:rPr>
          <w:bCs/>
          <w:lang w:val="vi-VN"/>
        </w:rPr>
        <w:t xml:space="preserve">m/ngày * 0,3 = </w:t>
      </w:r>
      <w:r w:rsidRPr="00B0792D">
        <w:rPr>
          <w:bCs/>
        </w:rPr>
        <w:t>4</w:t>
      </w:r>
      <w:r w:rsidRPr="00B0792D">
        <w:rPr>
          <w:bCs/>
          <w:lang w:val="vi-VN"/>
        </w:rPr>
        <w:t>.</w:t>
      </w:r>
      <w:r w:rsidRPr="00B0792D">
        <w:rPr>
          <w:bCs/>
        </w:rPr>
        <w:t>930,2</w:t>
      </w:r>
      <w:r w:rsidRPr="00B0792D">
        <w:rPr>
          <w:bCs/>
          <w:lang w:val="vi-VN"/>
        </w:rPr>
        <w:t xml:space="preserve"> m</w:t>
      </w:r>
      <w:r w:rsidRPr="00B0792D">
        <w:rPr>
          <w:bCs/>
          <w:vertAlign w:val="superscript"/>
          <w:lang w:val="vi-VN"/>
        </w:rPr>
        <w:t>3</w:t>
      </w:r>
      <w:r w:rsidRPr="00B0792D">
        <w:rPr>
          <w:bCs/>
          <w:lang w:val="vi-VN"/>
        </w:rPr>
        <w:t>/ngày.</w:t>
      </w:r>
    </w:p>
    <w:p w:rsidR="00C623F2" w:rsidRPr="00B0792D" w:rsidRDefault="00C623F2" w:rsidP="00C623F2">
      <w:pPr>
        <w:pStyle w:val="minh-baocao-normal"/>
        <w:spacing w:line="278" w:lineRule="auto"/>
        <w:ind w:firstLine="720"/>
        <w:rPr>
          <w:sz w:val="26"/>
          <w:szCs w:val="26"/>
          <w:lang w:val="vi-VN"/>
        </w:rPr>
      </w:pPr>
      <w:r w:rsidRPr="00B0792D">
        <w:rPr>
          <w:sz w:val="26"/>
          <w:szCs w:val="26"/>
        </w:rPr>
        <w:t>Ψ</w:t>
      </w:r>
      <w:r w:rsidRPr="00B0792D">
        <w:rPr>
          <w:sz w:val="26"/>
          <w:szCs w:val="26"/>
          <w:lang w:val="vi-VN"/>
        </w:rPr>
        <w:t xml:space="preserve">: Hệ số dòng chảy bề mặt đối với khu vực dự án là 0,3. (Theo TCXDVN 51:2006, hệ số dòng chảy đối với mặt đất san nền là 0,2 - 0,3. Căn cứ vào đặc điểm bề mặt khu vực Dự án giai đoạn san lấp mặt bằng và xây dựng là mặt đất san nền, do đó chọn hệ số </w:t>
      </w:r>
      <w:r w:rsidRPr="00B0792D">
        <w:rPr>
          <w:sz w:val="26"/>
          <w:szCs w:val="26"/>
        </w:rPr>
        <w:t>Ψ</w:t>
      </w:r>
      <w:r w:rsidRPr="00B0792D">
        <w:rPr>
          <w:sz w:val="26"/>
          <w:szCs w:val="26"/>
          <w:lang w:val="vi-VN"/>
        </w:rPr>
        <w:t xml:space="preserve"> = 0,3). </w:t>
      </w:r>
    </w:p>
    <w:p w:rsidR="00C623F2" w:rsidRPr="00B0792D" w:rsidRDefault="00C623F2" w:rsidP="00C623F2">
      <w:pPr>
        <w:spacing w:line="283" w:lineRule="auto"/>
        <w:ind w:firstLine="720"/>
        <w:rPr>
          <w:lang w:val="vi-VN"/>
        </w:rPr>
      </w:pPr>
      <w:r w:rsidRPr="00B0792D">
        <w:rPr>
          <w:lang w:val="vi-VN"/>
        </w:rPr>
        <w:t xml:space="preserve">F: Diện tích đất khu vực: </w:t>
      </w:r>
      <w:r w:rsidRPr="00B0792D">
        <w:t>22</w:t>
      </w:r>
      <w:r w:rsidRPr="00B0792D">
        <w:rPr>
          <w:lang w:val="vi-VN"/>
        </w:rPr>
        <w:t>.</w:t>
      </w:r>
      <w:r w:rsidRPr="00B0792D">
        <w:t>000</w:t>
      </w:r>
      <w:r w:rsidRPr="00B0792D">
        <w:rPr>
          <w:lang w:val="vi-VN"/>
        </w:rPr>
        <w:t xml:space="preserve"> m</w:t>
      </w:r>
      <w:r w:rsidRPr="00B0792D">
        <w:rPr>
          <w:vertAlign w:val="superscript"/>
          <w:lang w:val="vi-VN"/>
        </w:rPr>
        <w:t>2</w:t>
      </w:r>
      <w:r w:rsidRPr="00B0792D">
        <w:rPr>
          <w:lang w:val="vi-VN"/>
        </w:rPr>
        <w:t>.</w:t>
      </w:r>
    </w:p>
    <w:p w:rsidR="00C623F2" w:rsidRPr="00B0792D" w:rsidRDefault="00C623F2" w:rsidP="00C623F2">
      <w:pPr>
        <w:spacing w:line="283" w:lineRule="auto"/>
        <w:ind w:firstLine="720"/>
        <w:rPr>
          <w:szCs w:val="28"/>
          <w:lang w:val="vi-VN"/>
        </w:rPr>
      </w:pPr>
      <w:r w:rsidRPr="00B0792D">
        <w:rPr>
          <w:szCs w:val="28"/>
          <w:lang w:val="vi-VN"/>
        </w:rPr>
        <w:t xml:space="preserve">q: Cường độ mưa: </w:t>
      </w:r>
      <w:r w:rsidRPr="00B0792D">
        <w:rPr>
          <w:szCs w:val="28"/>
        </w:rPr>
        <w:t>0,747</w:t>
      </w:r>
      <w:r w:rsidRPr="00B0792D">
        <w:rPr>
          <w:szCs w:val="28"/>
          <w:lang w:val="vi-VN"/>
        </w:rPr>
        <w:t xml:space="preserve"> m/ngày đêm.</w:t>
      </w:r>
    </w:p>
    <w:p w:rsidR="00C623F2" w:rsidRPr="00B0792D" w:rsidRDefault="00C623F2" w:rsidP="00C623F2">
      <w:pPr>
        <w:spacing w:line="240" w:lineRule="auto"/>
        <w:ind w:firstLine="709"/>
        <w:rPr>
          <w:szCs w:val="28"/>
        </w:rPr>
      </w:pPr>
      <w:r w:rsidRPr="00B0792D">
        <w:rPr>
          <w:szCs w:val="28"/>
          <w:lang w:val="vi-VN"/>
        </w:rPr>
        <w:t>Thành phần ô nhiễm trong nước mưa chủ yếu là bụi, đất, cát,…dầu mỡ</w:t>
      </w:r>
      <w:r w:rsidRPr="00B0792D">
        <w:rPr>
          <w:szCs w:val="28"/>
        </w:rPr>
        <w:t xml:space="preserve"> có thể</w:t>
      </w:r>
      <w:r w:rsidRPr="00B0792D">
        <w:rPr>
          <w:szCs w:val="28"/>
          <w:lang w:val="vi-VN"/>
        </w:rPr>
        <w:t xml:space="preserve"> phát sinh từ các thiết bị máy móc và các phương tiện giao thông rơi vãi trên bề mặt khu vực </w:t>
      </w:r>
      <w:r w:rsidRPr="00B0792D">
        <w:rPr>
          <w:szCs w:val="28"/>
        </w:rPr>
        <w:t>D</w:t>
      </w:r>
      <w:r w:rsidRPr="00B0792D">
        <w:rPr>
          <w:szCs w:val="28"/>
          <w:lang w:val="vi-VN"/>
        </w:rPr>
        <w:t>ự án. Tuy nhiên lượng dầu mỡ này không nhiều và được thu gom</w:t>
      </w:r>
      <w:r w:rsidRPr="00B0792D">
        <w:rPr>
          <w:szCs w:val="28"/>
        </w:rPr>
        <w:t xml:space="preserve"> khi phát sinh (trong hoạt động bảo dưỡng)</w:t>
      </w:r>
      <w:r w:rsidRPr="00B0792D">
        <w:rPr>
          <w:szCs w:val="28"/>
          <w:lang w:val="vi-VN"/>
        </w:rPr>
        <w:t xml:space="preserve"> nên ảnh hưởng của dầu mỡ đến môi trường nước khu vực là không đáng kể mà thành phần chủ yếu là do bụi, đất, cát cuốn theo nước mưa chảy tràn;</w:t>
      </w:r>
      <w:r w:rsidRPr="00B0792D">
        <w:rPr>
          <w:szCs w:val="28"/>
        </w:rPr>
        <w:t xml:space="preserve"> nếu không được thu gom và lắng tốt thì nước mưa có thể cuốn theo đất, cát làm bồi lấp cống thoát nước trên tuyến đường phía Nam khu đất Dự án.</w:t>
      </w:r>
    </w:p>
    <w:p w:rsidR="00C623F2" w:rsidRPr="00B0792D" w:rsidRDefault="00C623F2" w:rsidP="00C623F2">
      <w:pPr>
        <w:tabs>
          <w:tab w:val="left" w:pos="0"/>
          <w:tab w:val="left" w:pos="709"/>
        </w:tabs>
        <w:spacing w:line="240" w:lineRule="auto"/>
        <w:rPr>
          <w:rFonts w:eastAsia="Calibri"/>
          <w:i/>
          <w:szCs w:val="28"/>
          <w:lang w:val="vi-VN"/>
        </w:rPr>
      </w:pPr>
      <w:r w:rsidRPr="00B0792D">
        <w:rPr>
          <w:rFonts w:eastAsia="Calibri"/>
          <w:i/>
          <w:szCs w:val="28"/>
        </w:rPr>
        <w:t xml:space="preserve">* </w:t>
      </w:r>
      <w:r w:rsidRPr="00B0792D">
        <w:rPr>
          <w:rFonts w:eastAsia="Calibri"/>
          <w:i/>
          <w:szCs w:val="28"/>
          <w:lang w:val="vi-VN"/>
        </w:rPr>
        <w:t>Nước thải thi công từ hoạt động</w:t>
      </w:r>
      <w:r w:rsidRPr="00B0792D">
        <w:rPr>
          <w:rFonts w:eastAsia="Calibri"/>
          <w:i/>
          <w:szCs w:val="28"/>
        </w:rPr>
        <w:t xml:space="preserve"> thi công</w:t>
      </w:r>
      <w:r w:rsidRPr="00B0792D">
        <w:rPr>
          <w:rFonts w:eastAsia="Calibri"/>
          <w:i/>
          <w:szCs w:val="28"/>
          <w:lang w:val="vi-VN"/>
        </w:rPr>
        <w:t>:</w:t>
      </w:r>
    </w:p>
    <w:p w:rsidR="00C623F2" w:rsidRPr="00B0792D" w:rsidRDefault="00C623F2" w:rsidP="00C623F2">
      <w:pPr>
        <w:tabs>
          <w:tab w:val="left" w:pos="0"/>
        </w:tabs>
        <w:spacing w:line="240" w:lineRule="auto"/>
        <w:ind w:firstLine="709"/>
        <w:rPr>
          <w:rFonts w:eastAsia="Calibri"/>
          <w:iCs/>
          <w:szCs w:val="28"/>
          <w:lang w:val="vi-VN"/>
        </w:rPr>
      </w:pPr>
      <w:r w:rsidRPr="00B0792D">
        <w:rPr>
          <w:rFonts w:eastAsia="Calibri"/>
          <w:iCs/>
          <w:szCs w:val="28"/>
          <w:lang w:val="vi-VN"/>
        </w:rPr>
        <w:t>Trong quá trình thi công xây dựng các hạng mục công trình của Dự án có phát sinh nước thải thi công từ các công đoạn: rửa vật liệu xây dựng, trộn bê tông, trộn vữa, đào móng xây dựng công trình...</w:t>
      </w:r>
    </w:p>
    <w:p w:rsidR="00BB3020" w:rsidRPr="00B0792D" w:rsidRDefault="00C623F2" w:rsidP="00C623F2">
      <w:pPr>
        <w:widowControl w:val="0"/>
        <w:spacing w:before="40" w:line="288" w:lineRule="auto"/>
        <w:ind w:firstLine="561"/>
        <w:rPr>
          <w:bCs/>
          <w:lang w:val="vi-VN" w:eastAsia="en-GB"/>
        </w:rPr>
      </w:pPr>
      <w:r w:rsidRPr="00B0792D">
        <w:rPr>
          <w:rFonts w:eastAsia="Calibri"/>
          <w:iCs/>
          <w:szCs w:val="28"/>
          <w:lang w:val="vi-VN"/>
        </w:rPr>
        <w:t>Tuy nhiên</w:t>
      </w:r>
      <w:r w:rsidRPr="00B0792D">
        <w:rPr>
          <w:rFonts w:eastAsia="Calibri"/>
          <w:iCs/>
          <w:szCs w:val="28"/>
        </w:rPr>
        <w:t>,</w:t>
      </w:r>
      <w:r w:rsidRPr="00B0792D">
        <w:rPr>
          <w:rFonts w:eastAsia="Calibri"/>
          <w:iCs/>
          <w:szCs w:val="28"/>
          <w:lang w:val="vi-VN"/>
        </w:rPr>
        <w:t xml:space="preserve"> nguyên vật liệu cát, xi, sỏi, đá được lựa chọn để thi công xây dựng là các nguyên vật liệu sạch, không cần tiến hành rửa. Dự án sử dụng bê tông thương phẩm là chính, quá trình trộn bê tông, trộn vữa chỉ tiến hành trong việc xây dựng các công trình nhỏ lẻ, nước thấm vào nguyên vật liệu và dần bay hơi theo thời gian. Do vậy, mà nước thải thi công phát sinh từ quá trình rửa nguyên vật</w:t>
      </w:r>
      <w:r w:rsidRPr="00B0792D">
        <w:rPr>
          <w:rFonts w:eastAsia="Calibri"/>
          <w:iCs/>
          <w:szCs w:val="28"/>
        </w:rPr>
        <w:t xml:space="preserve"> liệu có khối lượng nhỏ và không gây tác động đáng kể đến môi trường.</w:t>
      </w:r>
      <w:r w:rsidR="00BB3020" w:rsidRPr="00B0792D">
        <w:rPr>
          <w:bCs/>
          <w:lang w:val="vi-VN" w:eastAsia="en-GB"/>
        </w:rPr>
        <w:t xml:space="preserve"> </w:t>
      </w:r>
    </w:p>
    <w:p w:rsidR="00AB4F8B" w:rsidRPr="00B0792D" w:rsidRDefault="00AB4F8B" w:rsidP="00AB4F8B">
      <w:pPr>
        <w:pStyle w:val="ListParagraph"/>
        <w:spacing w:line="240" w:lineRule="auto"/>
        <w:ind w:left="0"/>
        <w:rPr>
          <w:b/>
          <w:lang w:val="vi-VN"/>
        </w:rPr>
      </w:pPr>
      <w:r w:rsidRPr="00B0792D">
        <w:rPr>
          <w:b/>
          <w:lang w:val="vi-VN"/>
        </w:rPr>
        <w:t>*Chất thải rắn</w:t>
      </w:r>
    </w:p>
    <w:p w:rsidR="0067711F" w:rsidRPr="00B0792D" w:rsidRDefault="0067711F" w:rsidP="0067711F">
      <w:pPr>
        <w:tabs>
          <w:tab w:val="left" w:pos="0"/>
        </w:tabs>
        <w:adjustRightInd w:val="0"/>
        <w:spacing w:line="240" w:lineRule="auto"/>
        <w:rPr>
          <w:rFonts w:eastAsia="Calibri"/>
          <w:i/>
        </w:rPr>
      </w:pPr>
      <w:r w:rsidRPr="00B0792D">
        <w:rPr>
          <w:rFonts w:eastAsia="Calibri"/>
          <w:i/>
        </w:rPr>
        <w:t>Chất thải rắn trong quá trình giải phóng mặt bằng:</w:t>
      </w:r>
    </w:p>
    <w:p w:rsidR="0067711F" w:rsidRPr="00B0792D" w:rsidRDefault="0067711F" w:rsidP="0067711F">
      <w:pPr>
        <w:tabs>
          <w:tab w:val="left" w:pos="0"/>
        </w:tabs>
        <w:adjustRightInd w:val="0"/>
        <w:spacing w:line="240" w:lineRule="auto"/>
        <w:rPr>
          <w:rFonts w:eastAsia="Calibri"/>
          <w:lang w:val="vi-VN"/>
        </w:rPr>
      </w:pPr>
      <w:r w:rsidRPr="00B0792D">
        <w:rPr>
          <w:rFonts w:eastAsia="Calibri"/>
          <w:lang w:val="vi-VN"/>
        </w:rPr>
        <w:t xml:space="preserve">Trong quá trình giải phóng mặt bằng, sẽ tiến hành chặt bỏ thực vật khu vực thực hiện Dự án chủ yếu là cây </w:t>
      </w:r>
      <w:r w:rsidRPr="00B0792D">
        <w:rPr>
          <w:rFonts w:eastAsia="Calibri"/>
        </w:rPr>
        <w:t xml:space="preserve">bụi, </w:t>
      </w:r>
      <w:r w:rsidR="00C623F2" w:rsidRPr="00B0792D">
        <w:rPr>
          <w:rFonts w:eastAsia="Calibri"/>
        </w:rPr>
        <w:t>keo,…</w:t>
      </w:r>
      <w:r w:rsidRPr="00B0792D">
        <w:rPr>
          <w:rFonts w:eastAsia="Calibri"/>
        </w:rPr>
        <w:t xml:space="preserve"> rải rác</w:t>
      </w:r>
      <w:r w:rsidRPr="00B0792D">
        <w:rPr>
          <w:rFonts w:eastAsia="Calibri"/>
          <w:lang w:val="vi-VN"/>
        </w:rPr>
        <w:t xml:space="preserve"> trên toàn bộ diện tích </w:t>
      </w:r>
      <w:r w:rsidR="00C623F2" w:rsidRPr="00B0792D">
        <w:rPr>
          <w:rFonts w:eastAsia="Calibri"/>
        </w:rPr>
        <w:t>2,2</w:t>
      </w:r>
      <w:r w:rsidRPr="00B0792D">
        <w:rPr>
          <w:rFonts w:eastAsia="Calibri"/>
          <w:lang w:val="vi-VN"/>
        </w:rPr>
        <w:t xml:space="preserve"> ha. </w:t>
      </w:r>
    </w:p>
    <w:p w:rsidR="0067711F" w:rsidRPr="00B0792D" w:rsidRDefault="0067711F" w:rsidP="0067711F">
      <w:pPr>
        <w:spacing w:line="240" w:lineRule="auto"/>
        <w:rPr>
          <w:bCs/>
          <w:iCs/>
          <w:lang w:val="vi-VN"/>
        </w:rPr>
      </w:pPr>
      <w:r w:rsidRPr="00B0792D">
        <w:rPr>
          <w:spacing w:val="-2"/>
          <w:lang w:val="vi-VN"/>
        </w:rPr>
        <w:lastRenderedPageBreak/>
        <w:t xml:space="preserve">Chất thải rắn trong giai đoạn này chủ yếu là thân, cành, rễ cây </w:t>
      </w:r>
      <w:r w:rsidR="00C623F2" w:rsidRPr="00B0792D">
        <w:rPr>
          <w:spacing w:val="-2"/>
        </w:rPr>
        <w:t>keo</w:t>
      </w:r>
      <w:r w:rsidRPr="00B0792D">
        <w:rPr>
          <w:spacing w:val="-2"/>
          <w:lang w:val="vi-VN"/>
        </w:rPr>
        <w:t xml:space="preserve"> bị chặt bỏ</w:t>
      </w:r>
      <w:r w:rsidRPr="00B0792D">
        <w:rPr>
          <w:spacing w:val="-2"/>
        </w:rPr>
        <w:t>, cây bụi rải rác</w:t>
      </w:r>
      <w:r w:rsidRPr="00B0792D">
        <w:rPr>
          <w:spacing w:val="-2"/>
          <w:lang w:val="vi-VN"/>
        </w:rPr>
        <w:t>...</w:t>
      </w:r>
      <w:r w:rsidRPr="00B0792D">
        <w:rPr>
          <w:bCs/>
          <w:iCs/>
          <w:lang w:val="vi-VN"/>
        </w:rPr>
        <w:t xml:space="preserve"> Lượng sinh khối chặt bỏ được tính theo công thức sau: </w:t>
      </w:r>
    </w:p>
    <w:p w:rsidR="0067711F" w:rsidRPr="00B0792D" w:rsidRDefault="0067711F" w:rsidP="0067711F">
      <w:pPr>
        <w:spacing w:line="240" w:lineRule="auto"/>
        <w:ind w:right="27"/>
        <w:jc w:val="center"/>
        <w:rPr>
          <w:b/>
          <w:iCs/>
          <w:lang w:val="vi-VN"/>
        </w:rPr>
      </w:pPr>
      <w:r w:rsidRPr="00B0792D">
        <w:rPr>
          <w:b/>
          <w:iCs/>
          <w:lang w:val="vi-VN"/>
        </w:rPr>
        <w:t>V</w:t>
      </w:r>
      <w:r w:rsidRPr="00B0792D">
        <w:rPr>
          <w:b/>
          <w:iCs/>
          <w:vertAlign w:val="subscript"/>
          <w:lang w:val="vi-VN"/>
        </w:rPr>
        <w:t>cđ</w:t>
      </w:r>
      <w:r w:rsidRPr="00B0792D">
        <w:rPr>
          <w:b/>
          <w:iCs/>
          <w:lang w:val="vi-VN"/>
        </w:rPr>
        <w:t xml:space="preserve"> = G*H*F*C</w:t>
      </w:r>
    </w:p>
    <w:p w:rsidR="0067711F" w:rsidRPr="00B0792D" w:rsidRDefault="0067711F" w:rsidP="0067711F">
      <w:pPr>
        <w:spacing w:line="240" w:lineRule="auto"/>
        <w:ind w:right="27"/>
        <w:rPr>
          <w:iCs/>
          <w:lang w:val="vi-VN"/>
        </w:rPr>
      </w:pPr>
      <w:r w:rsidRPr="00B0792D">
        <w:rPr>
          <w:iCs/>
          <w:lang w:val="vi-VN"/>
        </w:rPr>
        <w:t>Trong đó:</w:t>
      </w:r>
      <w:r w:rsidRPr="00B0792D">
        <w:rPr>
          <w:iCs/>
          <w:lang w:val="vi-VN"/>
        </w:rPr>
        <w:tab/>
      </w:r>
    </w:p>
    <w:p w:rsidR="0067711F" w:rsidRPr="00B0792D" w:rsidRDefault="0067711F" w:rsidP="0067711F">
      <w:pPr>
        <w:spacing w:line="240" w:lineRule="auto"/>
        <w:ind w:right="27"/>
        <w:rPr>
          <w:iCs/>
          <w:lang w:val="vi-VN"/>
        </w:rPr>
      </w:pPr>
      <w:r w:rsidRPr="00B0792D">
        <w:rPr>
          <w:iCs/>
          <w:lang w:val="vi-VN"/>
        </w:rPr>
        <w:t>+ G: Tiết diện ngang của cây gỗ tại vị trí D</w:t>
      </w:r>
      <w:r w:rsidRPr="00B0792D">
        <w:rPr>
          <w:iCs/>
          <w:vertAlign w:val="subscript"/>
          <w:lang w:val="vi-VN"/>
        </w:rPr>
        <w:t>1,3</w:t>
      </w:r>
      <w:r w:rsidRPr="00B0792D">
        <w:rPr>
          <w:iCs/>
          <w:lang w:val="vi-VN"/>
        </w:rPr>
        <w:t xml:space="preserve"> - được tính bằng công thức sau: G = [3,1417 * (D</w:t>
      </w:r>
      <w:r w:rsidRPr="00B0792D">
        <w:rPr>
          <w:iCs/>
          <w:vertAlign w:val="subscript"/>
          <w:lang w:val="vi-VN"/>
        </w:rPr>
        <w:t>1,3</w:t>
      </w:r>
      <w:r w:rsidRPr="00B0792D">
        <w:rPr>
          <w:iCs/>
          <w:lang w:val="vi-VN"/>
        </w:rPr>
        <w:t>)</w:t>
      </w:r>
      <w:r w:rsidRPr="00B0792D">
        <w:rPr>
          <w:iCs/>
          <w:vertAlign w:val="superscript"/>
          <w:lang w:val="vi-VN"/>
        </w:rPr>
        <w:t>2</w:t>
      </w:r>
      <w:r w:rsidRPr="00B0792D">
        <w:rPr>
          <w:iCs/>
          <w:lang w:val="vi-VN"/>
        </w:rPr>
        <w:t xml:space="preserve"> ]/4 = 0,008m</w:t>
      </w:r>
      <w:r w:rsidRPr="00B0792D">
        <w:rPr>
          <w:iCs/>
          <w:vertAlign w:val="superscript"/>
          <w:lang w:val="vi-VN"/>
        </w:rPr>
        <w:t>2</w:t>
      </w:r>
      <w:r w:rsidRPr="00B0792D">
        <w:rPr>
          <w:iCs/>
          <w:lang w:val="vi-VN"/>
        </w:rPr>
        <w:t xml:space="preserve">. </w:t>
      </w:r>
    </w:p>
    <w:p w:rsidR="0067711F" w:rsidRPr="00B0792D" w:rsidRDefault="0067711F" w:rsidP="0067711F">
      <w:pPr>
        <w:spacing w:line="240" w:lineRule="auto"/>
        <w:ind w:right="27"/>
        <w:rPr>
          <w:iCs/>
          <w:lang w:val="vi-VN"/>
        </w:rPr>
      </w:pPr>
      <w:r w:rsidRPr="00B0792D">
        <w:rPr>
          <w:iCs/>
          <w:lang w:val="vi-VN"/>
        </w:rPr>
        <w:t>D</w:t>
      </w:r>
      <w:r w:rsidRPr="00B0792D">
        <w:rPr>
          <w:iCs/>
          <w:vertAlign w:val="subscript"/>
          <w:lang w:val="vi-VN"/>
        </w:rPr>
        <w:t>1,3</w:t>
      </w:r>
      <w:r w:rsidRPr="00B0792D">
        <w:rPr>
          <w:iCs/>
          <w:lang w:val="vi-VN"/>
        </w:rPr>
        <w:t>: Đường kính trung bình của cây ở độ cao 1,3m tính từ gốc lên: D</w:t>
      </w:r>
      <w:r w:rsidRPr="00B0792D">
        <w:rPr>
          <w:iCs/>
          <w:vertAlign w:val="subscript"/>
          <w:lang w:val="vi-VN"/>
        </w:rPr>
        <w:t>1,3</w:t>
      </w:r>
      <w:r w:rsidRPr="00B0792D">
        <w:rPr>
          <w:iCs/>
          <w:lang w:val="vi-VN"/>
        </w:rPr>
        <w:t xml:space="preserve"> = 0,10m.</w:t>
      </w:r>
    </w:p>
    <w:p w:rsidR="0067711F" w:rsidRPr="00B0792D" w:rsidRDefault="0067711F" w:rsidP="0067711F">
      <w:pPr>
        <w:spacing w:line="240" w:lineRule="auto"/>
        <w:ind w:right="27"/>
        <w:rPr>
          <w:iCs/>
          <w:lang w:val="vi-VN"/>
        </w:rPr>
      </w:pPr>
      <w:r w:rsidRPr="00B0792D">
        <w:rPr>
          <w:iCs/>
          <w:lang w:val="vi-VN"/>
        </w:rPr>
        <w:t xml:space="preserve">+ H: Chiều cao vút ngọn trung bình của cây, H = </w:t>
      </w:r>
      <w:r w:rsidRPr="00B0792D">
        <w:rPr>
          <w:iCs/>
        </w:rPr>
        <w:t>2</w:t>
      </w:r>
      <w:r w:rsidRPr="00B0792D">
        <w:rPr>
          <w:iCs/>
          <w:lang w:val="vi-VN"/>
        </w:rPr>
        <w:t>m.</w:t>
      </w:r>
    </w:p>
    <w:p w:rsidR="0067711F" w:rsidRPr="00B0792D" w:rsidRDefault="0067711F" w:rsidP="0067711F">
      <w:pPr>
        <w:spacing w:line="240" w:lineRule="auto"/>
        <w:ind w:right="27"/>
        <w:rPr>
          <w:iCs/>
          <w:lang w:val="vi-VN"/>
        </w:rPr>
      </w:pPr>
      <w:r w:rsidRPr="00B0792D">
        <w:rPr>
          <w:iCs/>
          <w:lang w:val="vi-VN"/>
        </w:rPr>
        <w:t>+ F: Hình số độ thon: đối với rừng trồng hệ số này được quy ước là 0,45</w:t>
      </w:r>
    </w:p>
    <w:p w:rsidR="0067711F" w:rsidRPr="00B0792D" w:rsidRDefault="0067711F" w:rsidP="0067711F">
      <w:pPr>
        <w:spacing w:line="240" w:lineRule="auto"/>
        <w:ind w:right="27"/>
        <w:rPr>
          <w:iCs/>
          <w:lang w:val="vi-VN"/>
        </w:rPr>
      </w:pPr>
      <w:r w:rsidRPr="00B0792D">
        <w:rPr>
          <w:iCs/>
          <w:lang w:val="vi-VN"/>
        </w:rPr>
        <w:t xml:space="preserve">+ C: Tổng số cây C = </w:t>
      </w:r>
      <w:r w:rsidR="00C623F2" w:rsidRPr="00B0792D">
        <w:rPr>
          <w:iCs/>
        </w:rPr>
        <w:t>3.000</w:t>
      </w:r>
      <w:r w:rsidRPr="00B0792D">
        <w:rPr>
          <w:iCs/>
          <w:lang w:val="vi-VN"/>
        </w:rPr>
        <w:t xml:space="preserve"> cây</w:t>
      </w:r>
    </w:p>
    <w:p w:rsidR="0067711F" w:rsidRPr="00B0792D" w:rsidRDefault="0067711F" w:rsidP="0067711F">
      <w:pPr>
        <w:spacing w:line="240" w:lineRule="auto"/>
        <w:ind w:right="27"/>
        <w:rPr>
          <w:iCs/>
          <w:lang w:val="vi-VN"/>
        </w:rPr>
      </w:pPr>
      <w:r w:rsidRPr="00B0792D">
        <w:rPr>
          <w:iCs/>
          <w:lang w:val="vi-VN"/>
        </w:rPr>
        <w:t xml:space="preserve">Thay số vào ta tính được lượng sinh khối (thân cây) bị chặt bỏ trên diện tích thực hiện dự án à </w:t>
      </w:r>
      <w:r w:rsidR="00C623F2" w:rsidRPr="00B0792D">
        <w:rPr>
          <w:iCs/>
        </w:rPr>
        <w:t>21,6</w:t>
      </w:r>
      <w:r w:rsidRPr="00B0792D">
        <w:rPr>
          <w:iCs/>
          <w:lang w:val="vi-VN"/>
        </w:rPr>
        <w:t xml:space="preserve"> m</w:t>
      </w:r>
      <w:r w:rsidRPr="00B0792D">
        <w:rPr>
          <w:iCs/>
          <w:vertAlign w:val="superscript"/>
          <w:lang w:val="vi-VN"/>
        </w:rPr>
        <w:t>3</w:t>
      </w:r>
      <w:r w:rsidRPr="00B0792D">
        <w:rPr>
          <w:iCs/>
          <w:lang w:val="vi-VN"/>
        </w:rPr>
        <w:t xml:space="preserve">. Lượng sinh khối bao gồm cành, lá và cây bụi ước tính khoảng </w:t>
      </w:r>
      <w:r w:rsidR="00C623F2" w:rsidRPr="00B0792D">
        <w:rPr>
          <w:iCs/>
        </w:rPr>
        <w:t>7</w:t>
      </w:r>
      <w:r w:rsidRPr="00B0792D">
        <w:rPr>
          <w:iCs/>
          <w:lang w:val="vi-VN"/>
        </w:rPr>
        <w:t>m</w:t>
      </w:r>
      <w:r w:rsidRPr="00B0792D">
        <w:rPr>
          <w:iCs/>
          <w:vertAlign w:val="superscript"/>
          <w:lang w:val="vi-VN"/>
        </w:rPr>
        <w:t>3</w:t>
      </w:r>
      <w:r w:rsidRPr="00B0792D">
        <w:rPr>
          <w:iCs/>
          <w:lang w:val="vi-VN"/>
        </w:rPr>
        <w:t xml:space="preserve">. Tổng lượng sinh khối chặt bỏ là </w:t>
      </w:r>
      <w:r w:rsidR="00C623F2" w:rsidRPr="00B0792D">
        <w:rPr>
          <w:iCs/>
        </w:rPr>
        <w:t>28,6</w:t>
      </w:r>
      <w:r w:rsidRPr="00B0792D">
        <w:rPr>
          <w:iCs/>
          <w:lang w:val="vi-VN"/>
        </w:rPr>
        <w:t>m</w:t>
      </w:r>
      <w:r w:rsidRPr="00B0792D">
        <w:rPr>
          <w:iCs/>
          <w:vertAlign w:val="superscript"/>
          <w:lang w:val="vi-VN"/>
        </w:rPr>
        <w:t>3</w:t>
      </w:r>
      <w:r w:rsidRPr="00B0792D">
        <w:rPr>
          <w:iCs/>
          <w:lang w:val="vi-VN"/>
        </w:rPr>
        <w:t>.</w:t>
      </w:r>
    </w:p>
    <w:p w:rsidR="0067711F" w:rsidRPr="00B0792D" w:rsidRDefault="0067711F" w:rsidP="0067711F">
      <w:pPr>
        <w:spacing w:line="240" w:lineRule="auto"/>
        <w:rPr>
          <w:spacing w:val="-2"/>
        </w:rPr>
      </w:pPr>
      <w:r w:rsidRPr="00B0792D">
        <w:rPr>
          <w:bCs/>
          <w:spacing w:val="-2"/>
          <w:lang w:val="vi-VN"/>
        </w:rPr>
        <w:t>Từ tính toán ở trên cho thấy l</w:t>
      </w:r>
      <w:r w:rsidRPr="00B0792D">
        <w:rPr>
          <w:spacing w:val="-2"/>
          <w:lang w:val="vi-VN"/>
        </w:rPr>
        <w:t xml:space="preserve">ượng chất thải rắn phát sinh từ quá trình giải phóng mặt bằng không lớn, được thực hiện theo hình thức cuốn chiếu </w:t>
      </w:r>
      <w:r w:rsidR="00C623F2" w:rsidRPr="00B0792D">
        <w:rPr>
          <w:spacing w:val="-2"/>
        </w:rPr>
        <w:t>từ Nam lên Bắc</w:t>
      </w:r>
      <w:r w:rsidRPr="00B0792D">
        <w:rPr>
          <w:spacing w:val="-2"/>
          <w:lang w:val="vi-VN"/>
        </w:rPr>
        <w:t xml:space="preserve"> và chủ đầu tư sẽ phối hợp với chính quyền địa phương, dân cư khu vực để tận thu, hạn chế ảnh hưởng của nguồn thải này. </w:t>
      </w:r>
    </w:p>
    <w:p w:rsidR="0067711F" w:rsidRPr="00B0792D" w:rsidRDefault="0067711F" w:rsidP="0067711F">
      <w:pPr>
        <w:widowControl w:val="0"/>
        <w:spacing w:line="240" w:lineRule="auto"/>
        <w:rPr>
          <w:spacing w:val="1"/>
          <w:lang w:val="vi-VN" w:eastAsia="vi-VN"/>
        </w:rPr>
      </w:pPr>
      <w:r w:rsidRPr="00B0792D">
        <w:rPr>
          <w:lang w:val="vi-VN"/>
        </w:rPr>
        <w:t xml:space="preserve">Tuy nhiên, nếu lượng sinh khối này không được thu gom, xử lý triệt để sẽ chiếm chỗ, gây mất cảnh quan khu vực và làm ô nhiễm môi trường đất, nước, không khí. </w:t>
      </w:r>
      <w:r w:rsidRPr="00B0792D">
        <w:rPr>
          <w:spacing w:val="1"/>
          <w:lang w:val="vi-VN" w:eastAsia="vi-VN"/>
        </w:rPr>
        <w:t>Đặc trưng ô nhiễm do thảm thực vật phát quang chủ yếu là các loại xác thực vật hữu cơ dễ phân hủy sinh học, dễ thối rữa, cuốn trôi theo nước mưa chảy tràn,. do đó khi không được thu gom, vận chuyển và xử lý triệt để có khả năng gây ra những tác động đối với môi trường, bao gồm:</w:t>
      </w:r>
    </w:p>
    <w:p w:rsidR="0067711F" w:rsidRPr="00B0792D" w:rsidRDefault="0067711F" w:rsidP="0067711F">
      <w:pPr>
        <w:widowControl w:val="0"/>
        <w:spacing w:line="240" w:lineRule="auto"/>
        <w:rPr>
          <w:spacing w:val="1"/>
          <w:lang w:val="vi-VN" w:eastAsia="vi-VN"/>
        </w:rPr>
      </w:pPr>
      <w:r w:rsidRPr="00B0792D">
        <w:rPr>
          <w:spacing w:val="1"/>
          <w:lang w:val="vi-VN" w:eastAsia="vi-VN"/>
        </w:rPr>
        <w:t>+ Tác động xấu đối với mỹ quan môi trường khu vực thi công do sự tồn tại trên bề mặt công trường</w:t>
      </w:r>
    </w:p>
    <w:p w:rsidR="0067711F" w:rsidRPr="00B0792D" w:rsidRDefault="0067711F" w:rsidP="0067711F">
      <w:pPr>
        <w:widowControl w:val="0"/>
        <w:spacing w:line="240" w:lineRule="auto"/>
        <w:rPr>
          <w:spacing w:val="1"/>
          <w:lang w:val="vi-VN" w:eastAsia="vi-VN"/>
        </w:rPr>
      </w:pPr>
      <w:r w:rsidRPr="00B0792D">
        <w:rPr>
          <w:spacing w:val="1"/>
          <w:lang w:val="vi-VN" w:eastAsia="vi-VN"/>
        </w:rPr>
        <w:t>+ Phát sinh mùi do quá trình phân hủy xác thực vật, cuốn trôi theo nước mưa chảy tràn gây ô nhiễm môi trường không khí, đất và nước.</w:t>
      </w:r>
    </w:p>
    <w:p w:rsidR="0067711F" w:rsidRPr="00B0792D" w:rsidRDefault="0067711F" w:rsidP="0067711F">
      <w:pPr>
        <w:widowControl w:val="0"/>
        <w:spacing w:line="240" w:lineRule="auto"/>
        <w:rPr>
          <w:spacing w:val="1"/>
          <w:lang w:val="vi-VN" w:eastAsia="vi-VN"/>
        </w:rPr>
      </w:pPr>
      <w:r w:rsidRPr="00B0792D">
        <w:rPr>
          <w:spacing w:val="1"/>
          <w:lang w:val="vi-VN" w:eastAsia="vi-VN"/>
        </w:rPr>
        <w:t>+ Các chất thải do phân hủy xác thực vật có khả năng trở thành nguồn lưu giữ và nuôi dưỡng mầm bệnh, vi khuẩn, virus để nảy sinh dịch bệnh.</w:t>
      </w:r>
    </w:p>
    <w:p w:rsidR="0067711F" w:rsidRPr="00B0792D" w:rsidRDefault="0067711F" w:rsidP="0067711F">
      <w:pPr>
        <w:widowControl w:val="0"/>
        <w:spacing w:line="240" w:lineRule="auto"/>
        <w:rPr>
          <w:lang w:val="vi-VN"/>
        </w:rPr>
      </w:pPr>
      <w:r w:rsidRPr="00B0792D">
        <w:rPr>
          <w:spacing w:val="1"/>
          <w:lang w:val="vi-VN" w:eastAsia="vi-VN"/>
        </w:rPr>
        <w:t>+ Ngoài ra, khi không được dọn dẹp khỏi công trường thi công trước khi san lấp mặt bằng, các chất thải loại này có khả năng gây ra nguy cơ sụt lún, sạt lở các công trình sau này.</w:t>
      </w:r>
      <w:r w:rsidRPr="00B0792D">
        <w:rPr>
          <w:spacing w:val="1"/>
          <w:lang w:eastAsia="vi-VN"/>
        </w:rPr>
        <w:t xml:space="preserve"> </w:t>
      </w:r>
      <w:r w:rsidRPr="00B0792D">
        <w:rPr>
          <w:rFonts w:eastAsia="Calibri"/>
          <w:lang w:val="vi-VN"/>
        </w:rPr>
        <w:t>Vì vậy, Chủ Dự án sẽ có biện pháp xử lý chất thải này để giảm thiểu tác động tiêu cực đến môi trường.</w:t>
      </w:r>
    </w:p>
    <w:p w:rsidR="00AB4F8B" w:rsidRPr="00B0792D" w:rsidRDefault="00AB4F8B" w:rsidP="00AB4F8B">
      <w:pPr>
        <w:spacing w:line="240" w:lineRule="auto"/>
        <w:rPr>
          <w:b/>
          <w:i/>
          <w:lang w:val="vi-VN"/>
        </w:rPr>
      </w:pPr>
      <w:r w:rsidRPr="00B0792D">
        <w:rPr>
          <w:b/>
          <w:i/>
          <w:lang w:val="vi-VN"/>
        </w:rPr>
        <w:t>Chất thải rắn (CTR)</w:t>
      </w:r>
      <w:r w:rsidRPr="00B0792D">
        <w:rPr>
          <w:b/>
          <w:i/>
        </w:rPr>
        <w:t xml:space="preserve"> </w:t>
      </w:r>
      <w:r w:rsidRPr="00B0792D">
        <w:rPr>
          <w:b/>
          <w:i/>
          <w:lang w:val="vi-VN"/>
        </w:rPr>
        <w:t>trong quá trình thi công:</w:t>
      </w:r>
    </w:p>
    <w:p w:rsidR="00C623F2" w:rsidRPr="00B0792D" w:rsidRDefault="00AB4F8B" w:rsidP="00C623F2">
      <w:pPr>
        <w:spacing w:line="240" w:lineRule="auto"/>
        <w:ind w:firstLine="709"/>
        <w:rPr>
          <w:rFonts w:eastAsia="Calibri"/>
          <w:bCs/>
          <w:lang w:val="vi-VN"/>
        </w:rPr>
      </w:pPr>
      <w:r w:rsidRPr="00B0792D">
        <w:rPr>
          <w:rFonts w:eastAsia="Calibri"/>
          <w:lang w:val="vi-VN"/>
        </w:rPr>
        <w:t xml:space="preserve">Khối lượng CTR sinh ra trong khi thi công xây lắp các hạng mục của Dự án gồm: đất đá, </w:t>
      </w:r>
      <w:r w:rsidR="00C623F2" w:rsidRPr="00B0792D">
        <w:rPr>
          <w:rFonts w:eastAsia="Calibri"/>
          <w:lang w:val="vi-VN"/>
        </w:rPr>
        <w:t>Khối lượng CTR sinh ra trong khi thi công xây lắp các hạng mục của Dự án gồm: đất đá, cốt pha gỗ, vật liệu xây dựng, xi măng, gạch vỡ, bao bì đựng vật liệu xây dựng, đầu thừa sắt, thép,...</w:t>
      </w:r>
      <w:r w:rsidR="00C623F2" w:rsidRPr="00B0792D">
        <w:rPr>
          <w:rFonts w:eastAsia="Calibri"/>
          <w:bCs/>
          <w:lang w:val="vi-VN"/>
        </w:rPr>
        <w:t xml:space="preserve"> Tải lượng các nguồn rác thải này khó định lượng, tải lượng tuỳ thuộc vào khả năng tiết kiệm nguyên vật liệu, trình độ tay nghề của công nhân và biện pháp thu gom tái sử dụng các phế liệu sản xuất vào các mục đích khác. </w:t>
      </w:r>
    </w:p>
    <w:p w:rsidR="00C623F2" w:rsidRPr="00B0792D" w:rsidRDefault="00C623F2" w:rsidP="00C623F2">
      <w:pPr>
        <w:spacing w:line="240" w:lineRule="auto"/>
        <w:ind w:firstLine="709"/>
        <w:rPr>
          <w:rFonts w:eastAsia="Calibri"/>
          <w:lang w:val="vi-VN"/>
        </w:rPr>
      </w:pPr>
      <w:r w:rsidRPr="00B0792D">
        <w:rPr>
          <w:rFonts w:eastAsia="Calibri"/>
          <w:spacing w:val="-4"/>
          <w:lang w:val="vi-VN"/>
        </w:rPr>
        <w:t xml:space="preserve">Khối lượng nguyên vật liệu xây dựng của Dự án </w:t>
      </w:r>
      <w:r w:rsidRPr="00B0792D">
        <w:rPr>
          <w:rFonts w:eastAsia="Calibri"/>
          <w:spacing w:val="-4"/>
        </w:rPr>
        <w:t>khoảng</w:t>
      </w:r>
      <w:r w:rsidRPr="00B0792D">
        <w:rPr>
          <w:rFonts w:eastAsia="Calibri"/>
          <w:spacing w:val="-4"/>
          <w:lang w:val="vi-VN"/>
        </w:rPr>
        <w:t xml:space="preserve"> </w:t>
      </w:r>
      <w:r w:rsidRPr="00B0792D">
        <w:t>29.961,12</w:t>
      </w:r>
      <w:r w:rsidRPr="00B0792D">
        <w:rPr>
          <w:rFonts w:eastAsia="Calibri"/>
          <w:spacing w:val="-4"/>
          <w:lang w:val="vi-VN"/>
        </w:rPr>
        <w:t xml:space="preserve"> tấn.</w:t>
      </w:r>
      <w:r w:rsidRPr="00B0792D">
        <w:rPr>
          <w:rFonts w:eastAsia="Calibri"/>
          <w:spacing w:val="-4"/>
        </w:rPr>
        <w:t xml:space="preserve"> </w:t>
      </w:r>
      <w:r w:rsidRPr="00B0792D">
        <w:rPr>
          <w:rFonts w:eastAsia="Calibri"/>
          <w:bCs/>
          <w:lang w:val="vi-VN"/>
        </w:rPr>
        <w:t xml:space="preserve">Các </w:t>
      </w:r>
      <w:r w:rsidRPr="00B0792D">
        <w:rPr>
          <w:rFonts w:eastAsia="Calibri"/>
          <w:bCs/>
        </w:rPr>
        <w:t>quy chuẩn xây dựng Việt Nam (</w:t>
      </w:r>
      <w:r w:rsidRPr="00B0792D">
        <w:rPr>
          <w:rFonts w:eastAsia="Calibri"/>
          <w:bCs/>
          <w:lang w:val="vi-VN"/>
        </w:rPr>
        <w:t>QCXDVN</w:t>
      </w:r>
      <w:r w:rsidRPr="00B0792D">
        <w:rPr>
          <w:rFonts w:eastAsia="Calibri"/>
          <w:bCs/>
        </w:rPr>
        <w:t>)</w:t>
      </w:r>
      <w:r w:rsidRPr="00B0792D">
        <w:rPr>
          <w:rFonts w:eastAsia="Calibri"/>
          <w:bCs/>
          <w:lang w:val="vi-VN"/>
        </w:rPr>
        <w:t xml:space="preserve"> hiện nay chưa xác định rõ căn cứ tính khối lượng chất thải rắn xây dựng phát sinh từ thi công xây dựng các công trình. Do đó, căn cứ theo giáo trình </w:t>
      </w:r>
      <w:r w:rsidRPr="00B0792D">
        <w:rPr>
          <w:rFonts w:eastAsia="Calibri"/>
          <w:lang w:val="it-IT"/>
        </w:rPr>
        <w:t xml:space="preserve">Môi trường trong xây dựng, Lê Anh Dũng, NXB Xây dựng, </w:t>
      </w:r>
      <w:r w:rsidRPr="00B0792D">
        <w:rPr>
          <w:rFonts w:eastAsia="Calibri"/>
          <w:lang w:val="vi-VN"/>
        </w:rPr>
        <w:t xml:space="preserve">khối lượng CTR trong quá trình thi công ước tính bằng 0,01% tổng khối lượng nguyên vật liệu (gồm nguyên vật </w:t>
      </w:r>
      <w:r w:rsidRPr="00B0792D">
        <w:rPr>
          <w:rFonts w:eastAsia="Calibri"/>
          <w:lang w:val="vi-VN"/>
        </w:rPr>
        <w:lastRenderedPageBreak/>
        <w:t xml:space="preserve">liệu không đạt tiêu chuẩn, nguyên liệu rơi vãi) có khối lượng khoảng: 0,01% × </w:t>
      </w:r>
      <w:r w:rsidRPr="00B0792D">
        <w:t>29.961,12</w:t>
      </w:r>
      <w:r w:rsidRPr="00B0792D">
        <w:rPr>
          <w:rFonts w:eastAsia="Calibri"/>
          <w:spacing w:val="-4"/>
          <w:lang w:val="vi-VN"/>
        </w:rPr>
        <w:t xml:space="preserve"> </w:t>
      </w:r>
      <w:r w:rsidRPr="00B0792D">
        <w:rPr>
          <w:rFonts w:eastAsia="Calibri"/>
          <w:lang w:val="vi-VN"/>
        </w:rPr>
        <w:t xml:space="preserve">= </w:t>
      </w:r>
      <w:r w:rsidR="002F191D" w:rsidRPr="00B0792D">
        <w:rPr>
          <w:rFonts w:eastAsia="Calibri"/>
        </w:rPr>
        <w:t>299</w:t>
      </w:r>
      <w:r w:rsidRPr="00B0792D">
        <w:rPr>
          <w:rFonts w:eastAsia="Calibri"/>
        </w:rPr>
        <w:t xml:space="preserve"> </w:t>
      </w:r>
      <w:r w:rsidRPr="00B0792D">
        <w:rPr>
          <w:rFonts w:eastAsia="Calibri"/>
          <w:lang w:val="vi-VN"/>
        </w:rPr>
        <w:t>(</w:t>
      </w:r>
      <w:r w:rsidRPr="00B0792D">
        <w:rPr>
          <w:rFonts w:eastAsia="Calibri"/>
        </w:rPr>
        <w:t>kg/quá trình thi công</w:t>
      </w:r>
      <w:r w:rsidRPr="00B0792D">
        <w:rPr>
          <w:rFonts w:eastAsia="Calibri"/>
          <w:lang w:val="vi-VN"/>
        </w:rPr>
        <w:t>).</w:t>
      </w:r>
    </w:p>
    <w:p w:rsidR="00C623F2" w:rsidRPr="00B0792D" w:rsidRDefault="00C623F2" w:rsidP="00C623F2">
      <w:pPr>
        <w:spacing w:line="240" w:lineRule="auto"/>
        <w:ind w:firstLine="709"/>
        <w:rPr>
          <w:rFonts w:eastAsia="Calibri"/>
        </w:rPr>
      </w:pPr>
      <w:r w:rsidRPr="00B0792D">
        <w:rPr>
          <w:rFonts w:eastAsia="Calibri"/>
        </w:rPr>
        <w:t>Bên cạnh đó thì CTR còn là bao bì, gỗ pallet chứa thiết bị, máy móc để lắp đặt cho 02 dây chuyền sản xuất của nhà máy. Ước tính khối lượng này khoảng 350 kg.</w:t>
      </w:r>
    </w:p>
    <w:p w:rsidR="00C623F2" w:rsidRPr="00B0792D" w:rsidRDefault="00C623F2" w:rsidP="00C623F2">
      <w:pPr>
        <w:spacing w:line="240" w:lineRule="auto"/>
        <w:ind w:firstLine="709"/>
        <w:rPr>
          <w:rFonts w:eastAsia="Calibri"/>
          <w:lang w:val="vi-VN"/>
        </w:rPr>
      </w:pPr>
      <w:r w:rsidRPr="00B0792D">
        <w:rPr>
          <w:rFonts w:eastAsia="Calibri"/>
          <w:bCs/>
          <w:lang w:val="vi-VN"/>
        </w:rPr>
        <w:t xml:space="preserve">Lượng CTR xây dựng phát sinh trong quá trình thi công xây dựng </w:t>
      </w:r>
      <w:r w:rsidRPr="00B0792D">
        <w:rPr>
          <w:rFonts w:eastAsia="Calibri"/>
          <w:bCs/>
        </w:rPr>
        <w:t>D</w:t>
      </w:r>
      <w:r w:rsidRPr="00B0792D">
        <w:rPr>
          <w:rFonts w:eastAsia="Calibri"/>
          <w:bCs/>
          <w:lang w:val="vi-VN"/>
        </w:rPr>
        <w:t xml:space="preserve">ự án là </w:t>
      </w:r>
      <w:r w:rsidRPr="00B0792D">
        <w:rPr>
          <w:rFonts w:eastAsia="Calibri"/>
          <w:bCs/>
        </w:rPr>
        <w:t xml:space="preserve">khá </w:t>
      </w:r>
      <w:r w:rsidRPr="00B0792D">
        <w:rPr>
          <w:rFonts w:eastAsia="Calibri"/>
          <w:bCs/>
          <w:lang w:val="vi-VN"/>
        </w:rPr>
        <w:t xml:space="preserve">lớn. </w:t>
      </w:r>
      <w:r w:rsidRPr="00B0792D">
        <w:rPr>
          <w:rFonts w:eastAsia="Calibri"/>
          <w:lang w:val="vi-VN"/>
        </w:rPr>
        <w:t>Các CTR này không bị thối rữa, không phát sinh mùi và một số loại có thể tận dụng bán cho đơn vị thu mua (bao bì đựng vật liệu xây dựng, đầu thừa sắt, thép,…), còn lại một phần đất đá, gạch, vật liệu xây dựng được tận dụng san lấp cùng với quá trình san ủi mặt bằng, điều này sẽ hạn chế tới mức thấp nhất ảnh hưởng của loại chất thải này đến môi trường khu vực.</w:t>
      </w:r>
    </w:p>
    <w:p w:rsidR="00C623F2" w:rsidRPr="00B0792D" w:rsidRDefault="00C623F2" w:rsidP="00C623F2">
      <w:pPr>
        <w:spacing w:line="240" w:lineRule="auto"/>
        <w:ind w:firstLine="709"/>
        <w:rPr>
          <w:rFonts w:eastAsia="Calibri"/>
          <w:bCs/>
          <w:lang w:val="vi-VN"/>
        </w:rPr>
      </w:pPr>
      <w:r w:rsidRPr="00B0792D">
        <w:rPr>
          <w:rFonts w:eastAsia="Calibri"/>
          <w:bCs/>
          <w:lang w:val="vi-VN"/>
        </w:rPr>
        <w:t xml:space="preserve">Nếu nguồn thải này không có biện pháp quản lý, thu gom và xử lý tốt sẽ </w:t>
      </w:r>
      <w:r w:rsidRPr="00B0792D">
        <w:rPr>
          <w:rFonts w:eastAsia="Calibri"/>
          <w:bCs/>
        </w:rPr>
        <w:t>làm cản trở hoạt động xây dựng, nếu để tràn ra đường gây cản trở giao thông và ảnh h</w:t>
      </w:r>
      <w:r w:rsidRPr="00B0792D">
        <w:rPr>
          <w:rFonts w:eastAsia="Calibri"/>
          <w:bCs/>
          <w:lang w:val="vi-VN"/>
        </w:rPr>
        <w:t>ưởng đến mỹ quan khu vực.</w:t>
      </w:r>
    </w:p>
    <w:p w:rsidR="00C623F2" w:rsidRPr="00B0792D" w:rsidRDefault="00C623F2" w:rsidP="00C623F2">
      <w:pPr>
        <w:spacing w:line="240" w:lineRule="auto"/>
        <w:ind w:firstLine="709"/>
        <w:rPr>
          <w:rFonts w:eastAsia="Arial"/>
          <w:bCs/>
          <w:i/>
          <w:lang w:val="vi-VN"/>
        </w:rPr>
      </w:pPr>
      <w:r w:rsidRPr="00B0792D">
        <w:rPr>
          <w:bCs/>
          <w:i/>
        </w:rPr>
        <w:t xml:space="preserve">* </w:t>
      </w:r>
      <w:r w:rsidRPr="00B0792D">
        <w:rPr>
          <w:bCs/>
          <w:i/>
          <w:lang w:val="vi-VN"/>
        </w:rPr>
        <w:t>Chất thải rắn sinh hoạt</w:t>
      </w:r>
    </w:p>
    <w:p w:rsidR="00C623F2" w:rsidRPr="00B0792D" w:rsidRDefault="00C623F2" w:rsidP="00C623F2">
      <w:pPr>
        <w:spacing w:line="240" w:lineRule="auto"/>
        <w:ind w:firstLine="709"/>
        <w:rPr>
          <w:lang w:val="vi-VN"/>
        </w:rPr>
      </w:pPr>
      <w:r w:rsidRPr="00B0792D">
        <w:rPr>
          <w:lang w:val="vi-VN"/>
        </w:rPr>
        <w:t>Chất thải rắn sinh hoạt có thành phần bao gồm: các chất thải hữu cơ (thức ăn, rau quả thừa…), các chất thải vô cơ (giấy vụn, carton, vỏ đồ hộp, bao bì, chai lọ...).</w:t>
      </w:r>
    </w:p>
    <w:p w:rsidR="00C623F2" w:rsidRPr="00B0792D" w:rsidRDefault="00C623F2" w:rsidP="00C623F2">
      <w:pPr>
        <w:spacing w:line="240" w:lineRule="auto"/>
        <w:ind w:firstLine="709"/>
        <w:rPr>
          <w:lang w:val="vi-VN"/>
        </w:rPr>
      </w:pPr>
      <w:r w:rsidRPr="00B0792D">
        <w:rPr>
          <w:lang w:val="vi-VN"/>
        </w:rPr>
        <w:t xml:space="preserve">Theo QCXDVN 01:2008/BXD, định mức chất thải rắn phát sinh là 0,5kg/người/ngày. Với thời gian làm việc là 8h/ngày và số lượng công nhân </w:t>
      </w:r>
      <w:r w:rsidRPr="00B0792D">
        <w:t xml:space="preserve">tối đa </w:t>
      </w:r>
      <w:r w:rsidRPr="00B0792D">
        <w:rPr>
          <w:lang w:val="vi-VN"/>
        </w:rPr>
        <w:t xml:space="preserve">là </w:t>
      </w:r>
      <w:r w:rsidRPr="00B0792D">
        <w:t>30</w:t>
      </w:r>
      <w:r w:rsidRPr="00B0792D">
        <w:rPr>
          <w:lang w:val="vi-VN"/>
        </w:rPr>
        <w:t xml:space="preserve"> người thì khối lượng CTR sinh hoạt phát sinh </w:t>
      </w:r>
      <w:r w:rsidRPr="00B0792D">
        <w:t>lớn nhất</w:t>
      </w:r>
      <w:r w:rsidRPr="00B0792D">
        <w:rPr>
          <w:lang w:val="vi-VN"/>
        </w:rPr>
        <w:t xml:space="preserve"> là: </w:t>
      </w:r>
    </w:p>
    <w:p w:rsidR="00C623F2" w:rsidRPr="00B0792D" w:rsidRDefault="00C623F2" w:rsidP="00C623F2">
      <w:pPr>
        <w:spacing w:line="240" w:lineRule="auto"/>
        <w:jc w:val="center"/>
        <w:rPr>
          <w:lang w:val="vi-VN"/>
        </w:rPr>
      </w:pPr>
      <w:r w:rsidRPr="00B0792D">
        <w:rPr>
          <w:lang w:val="vi-VN"/>
        </w:rPr>
        <w:t xml:space="preserve">0,5 kg/người/ngày × </w:t>
      </w:r>
      <w:r w:rsidRPr="00B0792D">
        <w:t>30</w:t>
      </w:r>
      <w:r w:rsidRPr="00B0792D">
        <w:rPr>
          <w:lang w:val="vi-VN"/>
        </w:rPr>
        <w:t xml:space="preserve"> người = </w:t>
      </w:r>
      <w:r w:rsidRPr="00B0792D">
        <w:t>15</w:t>
      </w:r>
      <w:r w:rsidRPr="00B0792D">
        <w:rPr>
          <w:lang w:val="vi-VN"/>
        </w:rPr>
        <w:t xml:space="preserve"> kg/ngày</w:t>
      </w:r>
    </w:p>
    <w:p w:rsidR="00C623F2" w:rsidRPr="00B0792D" w:rsidRDefault="00C623F2" w:rsidP="00C623F2">
      <w:pPr>
        <w:spacing w:line="240" w:lineRule="auto"/>
        <w:ind w:firstLine="709"/>
      </w:pPr>
      <w:r w:rsidRPr="00B0792D">
        <w:t>Khối lượng trên có thể giảm tuỳ thuộc vào số lượng lao động lưu trú tại khu vực công trường Vì với người lao động địa phương không lưu trú thì thải lượng trung bình ở công trường sẽ ít hơn so với lao động ở lại.</w:t>
      </w:r>
    </w:p>
    <w:p w:rsidR="00C623F2" w:rsidRPr="00B0792D" w:rsidRDefault="00C623F2" w:rsidP="00C623F2">
      <w:pPr>
        <w:spacing w:line="240" w:lineRule="auto"/>
        <w:ind w:firstLine="709"/>
        <w:rPr>
          <w:lang w:val="vi-VN"/>
        </w:rPr>
      </w:pPr>
      <w:r w:rsidRPr="00B0792D">
        <w:rPr>
          <w:lang w:val="vi-VN"/>
        </w:rPr>
        <w:t>Chất thải rắn sinh hoạt nếu không được thu gom và xử lý kịp thời sẽ làm phát sinh mùi hôi thối khó chịu. Đồng thời, đây là môi trường thuận lợi cho các loài sinh vật gây hại phát triển như ruồi, muỗi, côn trùng và các vi sinh vật gây bệnh, có thể lây truyền dịch bệnh cho công nhân, đặc biệt vào mùa hè, khi các loại dịch bệnh có điều kiện bùng phát mạnh.</w:t>
      </w:r>
    </w:p>
    <w:p w:rsidR="00C623F2" w:rsidRPr="00B0792D" w:rsidRDefault="00C623F2" w:rsidP="00C623F2">
      <w:pPr>
        <w:spacing w:line="240" w:lineRule="auto"/>
        <w:rPr>
          <w:bCs/>
          <w:i/>
          <w:lang w:val="vi-VN"/>
        </w:rPr>
      </w:pPr>
      <w:r w:rsidRPr="00B0792D">
        <w:rPr>
          <w:bCs/>
          <w:i/>
        </w:rPr>
        <w:t xml:space="preserve">d. </w:t>
      </w:r>
      <w:r w:rsidRPr="00B0792D">
        <w:rPr>
          <w:bCs/>
          <w:i/>
          <w:lang w:val="vi-VN"/>
        </w:rPr>
        <w:t>Chất thải nguy hại</w:t>
      </w:r>
    </w:p>
    <w:p w:rsidR="00C623F2" w:rsidRPr="00B0792D" w:rsidRDefault="00C623F2" w:rsidP="00C623F2">
      <w:pPr>
        <w:tabs>
          <w:tab w:val="left" w:pos="0"/>
        </w:tabs>
        <w:spacing w:line="240" w:lineRule="auto"/>
        <w:rPr>
          <w:rFonts w:eastAsia="Calibri"/>
          <w:lang w:val="vi-VN"/>
        </w:rPr>
      </w:pPr>
      <w:r w:rsidRPr="00B0792D">
        <w:rPr>
          <w:rFonts w:eastAsia="Calibri"/>
          <w:lang w:val="vi-VN"/>
        </w:rPr>
        <w:t>Trong quá trình thi công xây dựng các hạng mục của Dự án, sẽ phát sinh một lượng CTNH chủ yếu từ quá trình bảo dưỡng các máy móc, thiết bị thi công.Căn cứ vào hạng mục đầu tư, dựa vào kinh nghiệm khảo sát thực tế đối với quá trình thi công xây dựng một số Dự án tương tự. Dự báo thành phần CTNH phát sinh trong giai đoạn xây dựng được thể hiện trong bảng sau:</w:t>
      </w:r>
    </w:p>
    <w:p w:rsidR="002F191D" w:rsidRPr="00B0792D" w:rsidRDefault="002F191D" w:rsidP="00C623F2">
      <w:pPr>
        <w:tabs>
          <w:tab w:val="left" w:pos="0"/>
        </w:tabs>
        <w:spacing w:line="240" w:lineRule="auto"/>
        <w:rPr>
          <w:rFonts w:eastAsia="Calibri"/>
          <w:lang w:val="vi-VN"/>
        </w:rPr>
      </w:pPr>
    </w:p>
    <w:p w:rsidR="002F191D" w:rsidRPr="00B0792D" w:rsidRDefault="002F191D" w:rsidP="00C623F2">
      <w:pPr>
        <w:tabs>
          <w:tab w:val="left" w:pos="0"/>
        </w:tabs>
        <w:spacing w:line="240" w:lineRule="auto"/>
        <w:rPr>
          <w:rFonts w:eastAsia="Calibri"/>
          <w:lang w:val="vi-VN"/>
        </w:rPr>
      </w:pPr>
    </w:p>
    <w:p w:rsidR="00C623F2" w:rsidRPr="00B0792D" w:rsidRDefault="002F191D" w:rsidP="002F191D">
      <w:pPr>
        <w:tabs>
          <w:tab w:val="left" w:pos="0"/>
        </w:tabs>
        <w:spacing w:line="240" w:lineRule="auto"/>
        <w:jc w:val="center"/>
        <w:rPr>
          <w:rFonts w:eastAsia="Calibri"/>
          <w:lang w:val="vi-VN"/>
        </w:rPr>
      </w:pPr>
      <w:bookmarkStart w:id="1207" w:name="_Toc115967043"/>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13</w:t>
      </w:r>
      <w:r w:rsidRPr="00B0792D">
        <w:rPr>
          <w:b/>
          <w:i/>
        </w:rPr>
        <w:fldChar w:fldCharType="end"/>
      </w:r>
      <w:r w:rsidRPr="00B0792D">
        <w:rPr>
          <w:b/>
          <w:i/>
        </w:rPr>
        <w:t>. Thành phần CTNH phát sinh trong giai đoạn xây dựng</w:t>
      </w:r>
      <w:bookmarkEnd w:id="1207"/>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0"/>
        <w:gridCol w:w="2812"/>
        <w:gridCol w:w="834"/>
        <w:gridCol w:w="846"/>
        <w:gridCol w:w="955"/>
        <w:gridCol w:w="1325"/>
        <w:gridCol w:w="6"/>
        <w:gridCol w:w="2158"/>
      </w:tblGrid>
      <w:tr w:rsidR="00C623F2" w:rsidRPr="00B0792D" w:rsidTr="00AA61AF">
        <w:trPr>
          <w:trHeight w:val="20"/>
        </w:trPr>
        <w:tc>
          <w:tcPr>
            <w:tcW w:w="590" w:type="dxa"/>
            <w:vMerge w:val="restart"/>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tabs>
                <w:tab w:val="left" w:pos="720"/>
              </w:tabs>
              <w:adjustRightInd w:val="0"/>
              <w:spacing w:line="240" w:lineRule="auto"/>
              <w:ind w:firstLine="0"/>
              <w:jc w:val="center"/>
              <w:rPr>
                <w:rFonts w:eastAsia="Arial"/>
                <w:b/>
                <w:iCs/>
                <w:lang w:val="vi-VN"/>
              </w:rPr>
            </w:pPr>
            <w:r w:rsidRPr="00B0792D">
              <w:rPr>
                <w:b/>
                <w:iCs/>
                <w:lang w:val="vi-VN"/>
              </w:rPr>
              <w:t>TT</w:t>
            </w:r>
          </w:p>
        </w:tc>
        <w:tc>
          <w:tcPr>
            <w:tcW w:w="2812" w:type="dxa"/>
            <w:vMerge w:val="restart"/>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tabs>
                <w:tab w:val="left" w:pos="720"/>
              </w:tabs>
              <w:adjustRightInd w:val="0"/>
              <w:spacing w:line="240" w:lineRule="auto"/>
              <w:ind w:firstLine="0"/>
              <w:jc w:val="center"/>
              <w:rPr>
                <w:b/>
                <w:iCs/>
                <w:lang w:val="vi-VN"/>
              </w:rPr>
            </w:pPr>
            <w:r w:rsidRPr="00B0792D">
              <w:rPr>
                <w:b/>
                <w:iCs/>
                <w:lang w:val="vi-VN"/>
              </w:rPr>
              <w:t>Tên chất thải</w:t>
            </w:r>
          </w:p>
        </w:tc>
        <w:tc>
          <w:tcPr>
            <w:tcW w:w="2635" w:type="dxa"/>
            <w:gridSpan w:val="3"/>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tabs>
                <w:tab w:val="left" w:pos="720"/>
              </w:tabs>
              <w:adjustRightInd w:val="0"/>
              <w:spacing w:line="240" w:lineRule="auto"/>
              <w:ind w:firstLine="0"/>
              <w:jc w:val="center"/>
              <w:rPr>
                <w:b/>
                <w:iCs/>
                <w:lang w:val="vi-VN"/>
              </w:rPr>
            </w:pPr>
            <w:r w:rsidRPr="00B0792D">
              <w:rPr>
                <w:b/>
                <w:iCs/>
                <w:lang w:val="vi-VN"/>
              </w:rPr>
              <w:t>Trạng thái tồn tại</w:t>
            </w:r>
          </w:p>
        </w:tc>
        <w:tc>
          <w:tcPr>
            <w:tcW w:w="1325" w:type="dxa"/>
            <w:vMerge w:val="restart"/>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tabs>
                <w:tab w:val="left" w:pos="720"/>
              </w:tabs>
              <w:adjustRightInd w:val="0"/>
              <w:spacing w:line="240" w:lineRule="auto"/>
              <w:ind w:firstLine="0"/>
              <w:jc w:val="center"/>
              <w:rPr>
                <w:b/>
                <w:iCs/>
                <w:lang w:val="vi-VN"/>
              </w:rPr>
            </w:pPr>
            <w:r w:rsidRPr="00B0792D">
              <w:rPr>
                <w:b/>
                <w:iCs/>
                <w:lang w:val="vi-VN"/>
              </w:rPr>
              <w:t>Mã CTNH</w:t>
            </w:r>
          </w:p>
        </w:tc>
        <w:tc>
          <w:tcPr>
            <w:tcW w:w="2158" w:type="dxa"/>
            <w:gridSpan w:val="2"/>
            <w:vMerge w:val="restart"/>
            <w:tcBorders>
              <w:top w:val="single" w:sz="4" w:space="0" w:color="000000"/>
              <w:left w:val="single" w:sz="4" w:space="0" w:color="000000"/>
              <w:bottom w:val="single" w:sz="4" w:space="0" w:color="000000"/>
              <w:right w:val="single" w:sz="4" w:space="0" w:color="000000"/>
            </w:tcBorders>
            <w:hideMark/>
          </w:tcPr>
          <w:p w:rsidR="00C623F2" w:rsidRPr="00B0792D" w:rsidRDefault="00C623F2" w:rsidP="002F191D">
            <w:pPr>
              <w:tabs>
                <w:tab w:val="left" w:pos="720"/>
              </w:tabs>
              <w:adjustRightInd w:val="0"/>
              <w:spacing w:line="240" w:lineRule="auto"/>
              <w:ind w:firstLine="0"/>
              <w:jc w:val="center"/>
              <w:rPr>
                <w:b/>
                <w:iCs/>
                <w:lang w:val="vi-VN"/>
              </w:rPr>
            </w:pPr>
            <w:r w:rsidRPr="00B0792D">
              <w:rPr>
                <w:b/>
                <w:iCs/>
                <w:lang w:val="vi-VN"/>
              </w:rPr>
              <w:t>Dự báo khối lượng(kg/tháng)</w:t>
            </w:r>
          </w:p>
        </w:tc>
      </w:tr>
      <w:tr w:rsidR="00C623F2" w:rsidRPr="00B0792D" w:rsidTr="00AA61AF">
        <w:trPr>
          <w:trHeight w:val="6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ind w:firstLine="0"/>
              <w:rPr>
                <w:rFonts w:eastAsia="Arial"/>
                <w:bCs/>
                <w:iCs/>
                <w:lang w:val="vi-VN"/>
              </w:rPr>
            </w:pPr>
          </w:p>
        </w:tc>
        <w:tc>
          <w:tcPr>
            <w:tcW w:w="2812" w:type="dxa"/>
            <w:vMerge/>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ind w:firstLine="0"/>
              <w:rPr>
                <w:rFonts w:eastAsia="Arial"/>
                <w:bCs/>
                <w:iCs/>
                <w:lang w:val="vi-VN"/>
              </w:rPr>
            </w:pPr>
          </w:p>
        </w:tc>
        <w:tc>
          <w:tcPr>
            <w:tcW w:w="834" w:type="dxa"/>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widowControl w:val="0"/>
              <w:spacing w:line="240" w:lineRule="auto"/>
              <w:ind w:firstLine="0"/>
              <w:jc w:val="center"/>
              <w:rPr>
                <w:b/>
                <w:bCs/>
                <w:i/>
                <w:lang w:val="vi-VN"/>
              </w:rPr>
            </w:pPr>
            <w:r w:rsidRPr="00B0792D">
              <w:rPr>
                <w:b/>
                <w:bCs/>
                <w:i/>
                <w:lang w:val="vi-VN"/>
              </w:rPr>
              <w:t>Rắn</w:t>
            </w:r>
          </w:p>
        </w:tc>
        <w:tc>
          <w:tcPr>
            <w:tcW w:w="846" w:type="dxa"/>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widowControl w:val="0"/>
              <w:spacing w:line="240" w:lineRule="auto"/>
              <w:ind w:firstLine="0"/>
              <w:jc w:val="center"/>
              <w:rPr>
                <w:b/>
                <w:bCs/>
                <w:i/>
                <w:lang w:val="vi-VN"/>
              </w:rPr>
            </w:pPr>
            <w:r w:rsidRPr="00B0792D">
              <w:rPr>
                <w:b/>
                <w:bCs/>
                <w:i/>
                <w:lang w:val="vi-VN"/>
              </w:rPr>
              <w:t>Lỏng</w:t>
            </w:r>
          </w:p>
        </w:tc>
        <w:tc>
          <w:tcPr>
            <w:tcW w:w="955" w:type="dxa"/>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widowControl w:val="0"/>
              <w:spacing w:line="240" w:lineRule="auto"/>
              <w:ind w:firstLine="0"/>
              <w:jc w:val="center"/>
              <w:rPr>
                <w:b/>
                <w:bCs/>
                <w:i/>
                <w:lang w:val="vi-VN"/>
              </w:rPr>
            </w:pPr>
            <w:r w:rsidRPr="00B0792D">
              <w:rPr>
                <w:b/>
                <w:bCs/>
                <w:i/>
                <w:lang w:val="vi-VN"/>
              </w:rPr>
              <w:t>Bùn</w:t>
            </w:r>
          </w:p>
        </w:tc>
        <w:tc>
          <w:tcPr>
            <w:tcW w:w="1325" w:type="dxa"/>
            <w:vMerge/>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ind w:firstLine="0"/>
              <w:rPr>
                <w:rFonts w:eastAsia="Arial"/>
                <w:bCs/>
                <w:iCs/>
                <w:lang w:val="vi-VN"/>
              </w:rPr>
            </w:pPr>
          </w:p>
        </w:tc>
        <w:tc>
          <w:tcPr>
            <w:tcW w:w="2158" w:type="dxa"/>
            <w:gridSpan w:val="2"/>
            <w:vMerge/>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ind w:firstLine="0"/>
              <w:rPr>
                <w:rFonts w:eastAsia="Arial"/>
                <w:bCs/>
                <w:iCs/>
                <w:lang w:val="vi-VN"/>
              </w:rPr>
            </w:pPr>
          </w:p>
        </w:tc>
      </w:tr>
      <w:tr w:rsidR="00C623F2" w:rsidRPr="00B0792D" w:rsidTr="00AA61AF">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tabs>
                <w:tab w:val="left" w:pos="720"/>
              </w:tabs>
              <w:adjustRightInd w:val="0"/>
              <w:spacing w:line="240" w:lineRule="auto"/>
              <w:ind w:firstLine="0"/>
              <w:jc w:val="center"/>
              <w:rPr>
                <w:bCs/>
                <w:iCs/>
                <w:lang w:val="vi-VN"/>
              </w:rPr>
            </w:pPr>
            <w:r w:rsidRPr="00B0792D">
              <w:rPr>
                <w:bCs/>
                <w:iCs/>
                <w:lang w:val="vi-VN"/>
              </w:rPr>
              <w:t>1</w:t>
            </w:r>
          </w:p>
        </w:tc>
        <w:tc>
          <w:tcPr>
            <w:tcW w:w="2812"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rPr>
                <w:bCs/>
                <w:iCs/>
              </w:rPr>
            </w:pPr>
            <w:r w:rsidRPr="00B0792D">
              <w:rPr>
                <w:bCs/>
                <w:iCs/>
              </w:rPr>
              <w:t>Giẻ lau, găng tay dính dầu</w:t>
            </w:r>
          </w:p>
        </w:tc>
        <w:tc>
          <w:tcPr>
            <w:tcW w:w="834"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x</w:t>
            </w:r>
          </w:p>
        </w:tc>
        <w:tc>
          <w:tcPr>
            <w:tcW w:w="846"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w:t>
            </w:r>
          </w:p>
        </w:tc>
        <w:tc>
          <w:tcPr>
            <w:tcW w:w="955"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w:t>
            </w:r>
          </w:p>
        </w:tc>
        <w:tc>
          <w:tcPr>
            <w:tcW w:w="1325"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18 02 01</w:t>
            </w:r>
          </w:p>
        </w:tc>
        <w:tc>
          <w:tcPr>
            <w:tcW w:w="2158" w:type="dxa"/>
            <w:gridSpan w:val="2"/>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1,5</w:t>
            </w:r>
          </w:p>
        </w:tc>
      </w:tr>
      <w:tr w:rsidR="00C623F2" w:rsidRPr="00B0792D" w:rsidTr="00AA61AF">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tabs>
                <w:tab w:val="left" w:pos="720"/>
              </w:tabs>
              <w:adjustRightInd w:val="0"/>
              <w:spacing w:line="240" w:lineRule="auto"/>
              <w:ind w:firstLine="0"/>
              <w:jc w:val="center"/>
              <w:rPr>
                <w:bCs/>
                <w:iCs/>
              </w:rPr>
            </w:pPr>
            <w:r w:rsidRPr="00B0792D">
              <w:rPr>
                <w:bCs/>
                <w:iCs/>
              </w:rPr>
              <w:t>2</w:t>
            </w:r>
          </w:p>
        </w:tc>
        <w:tc>
          <w:tcPr>
            <w:tcW w:w="2812"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rPr>
                <w:bCs/>
                <w:iCs/>
              </w:rPr>
            </w:pPr>
            <w:r w:rsidRPr="00B0792D">
              <w:rPr>
                <w:bCs/>
                <w:iCs/>
              </w:rPr>
              <w:t>Dầu nhiên liệu thải</w:t>
            </w:r>
          </w:p>
        </w:tc>
        <w:tc>
          <w:tcPr>
            <w:tcW w:w="834"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x</w:t>
            </w:r>
          </w:p>
        </w:tc>
        <w:tc>
          <w:tcPr>
            <w:tcW w:w="846"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w:t>
            </w:r>
          </w:p>
        </w:tc>
        <w:tc>
          <w:tcPr>
            <w:tcW w:w="955"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w:t>
            </w:r>
          </w:p>
        </w:tc>
        <w:tc>
          <w:tcPr>
            <w:tcW w:w="1325" w:type="dxa"/>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17 06 01</w:t>
            </w:r>
          </w:p>
        </w:tc>
        <w:tc>
          <w:tcPr>
            <w:tcW w:w="2158" w:type="dxa"/>
            <w:gridSpan w:val="2"/>
            <w:tcBorders>
              <w:top w:val="single" w:sz="4" w:space="0" w:color="000000"/>
              <w:left w:val="single" w:sz="4" w:space="0" w:color="000000"/>
              <w:bottom w:val="single" w:sz="4" w:space="0" w:color="000000"/>
              <w:right w:val="single" w:sz="4" w:space="0" w:color="000000"/>
            </w:tcBorders>
            <w:vAlign w:val="center"/>
          </w:tcPr>
          <w:p w:rsidR="00C623F2" w:rsidRPr="00B0792D" w:rsidRDefault="00C623F2" w:rsidP="002F191D">
            <w:pPr>
              <w:tabs>
                <w:tab w:val="left" w:pos="720"/>
              </w:tabs>
              <w:adjustRightInd w:val="0"/>
              <w:spacing w:line="240" w:lineRule="auto"/>
              <w:ind w:firstLine="0"/>
              <w:jc w:val="center"/>
              <w:rPr>
                <w:bCs/>
                <w:iCs/>
              </w:rPr>
            </w:pPr>
            <w:r w:rsidRPr="00B0792D">
              <w:rPr>
                <w:bCs/>
                <w:iCs/>
              </w:rPr>
              <w:t>1,9</w:t>
            </w:r>
          </w:p>
        </w:tc>
      </w:tr>
      <w:tr w:rsidR="00C623F2" w:rsidRPr="00B0792D" w:rsidTr="00AA61AF">
        <w:trPr>
          <w:trHeight w:val="20"/>
        </w:trPr>
        <w:tc>
          <w:tcPr>
            <w:tcW w:w="7368" w:type="dxa"/>
            <w:gridSpan w:val="7"/>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spacing w:line="240" w:lineRule="auto"/>
              <w:ind w:firstLine="0"/>
              <w:jc w:val="center"/>
              <w:rPr>
                <w:b/>
                <w:bCs/>
              </w:rPr>
            </w:pPr>
            <w:r w:rsidRPr="00B0792D">
              <w:rPr>
                <w:b/>
                <w:bCs/>
              </w:rPr>
              <w:t>Tổng</w:t>
            </w:r>
          </w:p>
        </w:tc>
        <w:tc>
          <w:tcPr>
            <w:tcW w:w="2158" w:type="dxa"/>
            <w:tcBorders>
              <w:top w:val="single" w:sz="4" w:space="0" w:color="000000"/>
              <w:left w:val="single" w:sz="4" w:space="0" w:color="000000"/>
              <w:bottom w:val="single" w:sz="4" w:space="0" w:color="000000"/>
              <w:right w:val="single" w:sz="4" w:space="0" w:color="000000"/>
            </w:tcBorders>
            <w:vAlign w:val="center"/>
            <w:hideMark/>
          </w:tcPr>
          <w:p w:rsidR="00C623F2" w:rsidRPr="00B0792D" w:rsidRDefault="00C623F2" w:rsidP="002F191D">
            <w:pPr>
              <w:spacing w:line="240" w:lineRule="auto"/>
              <w:ind w:firstLine="0"/>
              <w:jc w:val="center"/>
              <w:rPr>
                <w:b/>
                <w:bCs/>
              </w:rPr>
            </w:pPr>
            <w:r w:rsidRPr="00B0792D">
              <w:rPr>
                <w:b/>
                <w:bCs/>
              </w:rPr>
              <w:t>3,4</w:t>
            </w:r>
          </w:p>
        </w:tc>
      </w:tr>
    </w:tbl>
    <w:p w:rsidR="00C623F2" w:rsidRPr="00B0792D" w:rsidRDefault="00C623F2" w:rsidP="00C623F2">
      <w:pPr>
        <w:spacing w:before="120" w:line="240" w:lineRule="auto"/>
        <w:ind w:firstLine="709"/>
        <w:rPr>
          <w:lang w:val="sv-SE"/>
        </w:rPr>
      </w:pPr>
      <w:r w:rsidRPr="00B0792D">
        <w:t xml:space="preserve">Theo đó, </w:t>
      </w:r>
      <w:r w:rsidRPr="00B0792D">
        <w:rPr>
          <w:lang w:val="sv-SE"/>
        </w:rPr>
        <w:t>tổng khối lượng CTNH phát sinh tại giai đoạn khoảng 3,4kg/tháng là không lớn.</w:t>
      </w:r>
    </w:p>
    <w:p w:rsidR="00C623F2" w:rsidRPr="00B0792D" w:rsidRDefault="00C623F2" w:rsidP="00C623F2">
      <w:pPr>
        <w:spacing w:line="240" w:lineRule="auto"/>
        <w:ind w:firstLine="709"/>
        <w:rPr>
          <w:lang w:val="sv-SE"/>
        </w:rPr>
      </w:pPr>
      <w:r w:rsidRPr="00B0792D">
        <w:rPr>
          <w:lang w:val="sv-SE"/>
        </w:rPr>
        <w:lastRenderedPageBreak/>
        <w:t>Tác động CTNH:</w:t>
      </w:r>
    </w:p>
    <w:p w:rsidR="00C623F2" w:rsidRPr="00B0792D" w:rsidRDefault="00C623F2" w:rsidP="00C623F2">
      <w:pPr>
        <w:tabs>
          <w:tab w:val="left" w:pos="0"/>
          <w:tab w:val="left" w:pos="709"/>
        </w:tabs>
        <w:spacing w:line="240" w:lineRule="auto"/>
        <w:ind w:firstLine="709"/>
        <w:rPr>
          <w:rFonts w:eastAsia="Calibri"/>
          <w:lang w:val="vi-VN"/>
        </w:rPr>
      </w:pPr>
      <w:r w:rsidRPr="00B0792D">
        <w:rPr>
          <w:rFonts w:eastAsia="Calibri"/>
          <w:lang w:val="vi-VN"/>
        </w:rPr>
        <w:t>- Môi trường không khí: Phát tán mùi dầu, hơi dung môi gây ô nhiễm môi trường không khí, ảnh hưởng tới sức khỏe các cán bộ, công nhân thi công tại công trường.</w:t>
      </w:r>
    </w:p>
    <w:p w:rsidR="00C623F2" w:rsidRPr="00B0792D" w:rsidRDefault="00C623F2" w:rsidP="00C623F2">
      <w:pPr>
        <w:tabs>
          <w:tab w:val="left" w:pos="0"/>
          <w:tab w:val="left" w:pos="709"/>
        </w:tabs>
        <w:spacing w:line="240" w:lineRule="auto"/>
        <w:ind w:firstLine="709"/>
        <w:rPr>
          <w:rFonts w:eastAsia="Calibri"/>
          <w:lang w:val="vi-VN"/>
        </w:rPr>
      </w:pPr>
      <w:r w:rsidRPr="00B0792D">
        <w:rPr>
          <w:rFonts w:eastAsia="Calibri"/>
          <w:lang w:val="vi-VN"/>
        </w:rPr>
        <w:t>- Môi trường nước: Các chất thải không được thu gom, sẽ bị cuốn trôi theo nước mưa chảy tràn làm ô nhiễm nguồn nước mặt,</w:t>
      </w:r>
    </w:p>
    <w:p w:rsidR="00C623F2" w:rsidRPr="00B0792D" w:rsidRDefault="00C623F2" w:rsidP="00C623F2">
      <w:pPr>
        <w:tabs>
          <w:tab w:val="left" w:pos="0"/>
          <w:tab w:val="left" w:pos="709"/>
        </w:tabs>
        <w:spacing w:line="240" w:lineRule="auto"/>
        <w:ind w:firstLine="709"/>
        <w:rPr>
          <w:rFonts w:eastAsia="Calibri"/>
          <w:lang w:val="vi-VN"/>
        </w:rPr>
      </w:pPr>
      <w:r w:rsidRPr="00B0792D">
        <w:rPr>
          <w:rFonts w:eastAsia="Calibri"/>
          <w:lang w:val="vi-VN"/>
        </w:rPr>
        <w:t>- Môi trường đất: Lượng dầu, mỡ thải không được thu gom sẽ tích lũy trong đất, gây ô nhiễm đất khu vực, tác động tiêu cực tới sự phát triển và đa dạng sinh thái của hệ sinh thái trong đất.</w:t>
      </w:r>
    </w:p>
    <w:p w:rsidR="00AB4F8B" w:rsidRPr="00B0792D" w:rsidRDefault="00AB4F8B" w:rsidP="00AB4F8B">
      <w:pPr>
        <w:spacing w:line="240" w:lineRule="auto"/>
        <w:rPr>
          <w:lang w:val="vi-VN"/>
        </w:rPr>
      </w:pPr>
      <w:r w:rsidRPr="00B0792D">
        <w:rPr>
          <w:lang w:val="vi-VN"/>
        </w:rPr>
        <w:t xml:space="preserve">Theo </w:t>
      </w:r>
      <w:r w:rsidR="00121B5F" w:rsidRPr="00B0792D">
        <w:rPr>
          <w:lang w:val="vi-VN"/>
        </w:rPr>
        <w:t>Thông tư số 02/2022/TT-BTNMT</w:t>
      </w:r>
      <w:r w:rsidRPr="00B0792D">
        <w:rPr>
          <w:lang w:val="vi-VN"/>
        </w:rPr>
        <w:t xml:space="preserve"> quy định về quản lý chất thải nguy hại thì đây là các chất thải nguy hại, có tính độc và dễ cháy. Dầu mỡ là các hợp chất hydrocacbon khó phân hủy sinh học và có chứa các chất phụ gia độc hại. Do vậy, tuy phát sinh với lưu lượng thấp nhưng nếu xả thải trực tiếp ra môi trường đất sẽ gây ra tác động tích lũy ảnh hưởng đến chất lượng môi trường đất và có thể ảnh hưởng đến chất lượng nước ngầm tại vị trí xả thải (cụ thể là tại vị trí tập kết, bảo trì máy móc trên công trường). </w:t>
      </w:r>
    </w:p>
    <w:p w:rsidR="00AB4F8B" w:rsidRPr="00B0792D" w:rsidRDefault="00AB4F8B" w:rsidP="00AB4F8B">
      <w:pPr>
        <w:spacing w:line="240" w:lineRule="auto"/>
        <w:rPr>
          <w:lang w:val="vi-VN"/>
        </w:rPr>
      </w:pPr>
      <w:r w:rsidRPr="00B0792D">
        <w:rPr>
          <w:lang w:val="vi-VN"/>
        </w:rPr>
        <w:t>Tuy nhiên, các chất thải nguy hại này phát sinh gián đoạn (04 lần/năm vào các thời điểm bảo trì định kỳ máy móc) nên tác động diễn ra không thường xuyên.</w:t>
      </w:r>
      <w:bookmarkStart w:id="1208" w:name="page97"/>
      <w:bookmarkEnd w:id="1208"/>
    </w:p>
    <w:p w:rsidR="00AB4F8B" w:rsidRPr="00B0792D" w:rsidRDefault="00680889" w:rsidP="00680889">
      <w:pPr>
        <w:spacing w:line="240" w:lineRule="auto"/>
        <w:ind w:firstLine="0"/>
        <w:rPr>
          <w:i/>
          <w:lang w:val="vi-VN"/>
        </w:rPr>
      </w:pPr>
      <w:r w:rsidRPr="00B0792D">
        <w:rPr>
          <w:i/>
        </w:rPr>
        <w:t xml:space="preserve">3.1.2.2. </w:t>
      </w:r>
      <w:r w:rsidR="00AB4F8B" w:rsidRPr="00B0792D">
        <w:rPr>
          <w:i/>
          <w:lang w:val="vi-VN"/>
        </w:rPr>
        <w:t>Nguồn tác động không liên quan đến chất thải</w:t>
      </w:r>
    </w:p>
    <w:p w:rsidR="00AB4F8B" w:rsidRPr="00B0792D" w:rsidRDefault="002F191D" w:rsidP="0067711F">
      <w:pPr>
        <w:spacing w:line="240" w:lineRule="auto"/>
        <w:rPr>
          <w:i/>
          <w:lang w:val="vi-VN"/>
        </w:rPr>
      </w:pPr>
      <w:r w:rsidRPr="00B0792D">
        <w:rPr>
          <w:i/>
        </w:rPr>
        <w:t>a</w:t>
      </w:r>
      <w:r w:rsidR="00680889" w:rsidRPr="00B0792D">
        <w:rPr>
          <w:i/>
        </w:rPr>
        <w:t>. Tiếng ồn, độ rung</w:t>
      </w:r>
    </w:p>
    <w:p w:rsidR="00AB4F8B" w:rsidRPr="00B0792D" w:rsidRDefault="00AB4F8B" w:rsidP="00AB4F8B">
      <w:pPr>
        <w:spacing w:line="240" w:lineRule="auto"/>
        <w:ind w:firstLine="624"/>
        <w:rPr>
          <w:bCs/>
          <w:iCs/>
          <w:lang w:val="vi-VN"/>
        </w:rPr>
      </w:pPr>
      <w:r w:rsidRPr="00B0792D">
        <w:rPr>
          <w:bCs/>
          <w:i/>
          <w:iCs/>
        </w:rPr>
        <w:t>1</w:t>
      </w:r>
      <w:r w:rsidRPr="00B0792D">
        <w:rPr>
          <w:bCs/>
          <w:i/>
          <w:iCs/>
          <w:lang w:val="vi-VN"/>
        </w:rPr>
        <w:t>. Nguồn phát sinh</w:t>
      </w:r>
      <w:r w:rsidRPr="00B0792D">
        <w:rPr>
          <w:bCs/>
          <w:iCs/>
          <w:lang w:val="vi-VN"/>
        </w:rPr>
        <w:t xml:space="preserve">: </w:t>
      </w:r>
    </w:p>
    <w:p w:rsidR="0067711F" w:rsidRPr="00B0792D" w:rsidRDefault="0067711F" w:rsidP="0067711F">
      <w:pPr>
        <w:spacing w:line="240" w:lineRule="auto"/>
        <w:rPr>
          <w:szCs w:val="28"/>
          <w:lang w:val="af-ZA"/>
        </w:rPr>
      </w:pPr>
      <w:r w:rsidRPr="00B0792D">
        <w:rPr>
          <w:rFonts w:eastAsia="Calibri"/>
          <w:szCs w:val="28"/>
          <w:lang w:val="vi-VN"/>
        </w:rPr>
        <w:t xml:space="preserve">Máy móc sử dụng chính trong quá trình phát quang thực vật là máy cắt </w:t>
      </w:r>
      <w:r w:rsidRPr="00B0792D">
        <w:rPr>
          <w:rFonts w:eastAsia="Calibri"/>
          <w:szCs w:val="28"/>
        </w:rPr>
        <w:t>tay</w:t>
      </w:r>
      <w:r w:rsidRPr="00B0792D">
        <w:rPr>
          <w:rFonts w:eastAsia="Calibri"/>
          <w:szCs w:val="28"/>
          <w:lang w:val="vi-VN"/>
        </w:rPr>
        <w:t xml:space="preserve">. Tiếng ồn, độ rung phát sinh từ quá trình này được đánh giá là không lớn. Tiếng ồn độ rung tác động trực tiếp đến các công nhân tham gia phát quang thực vật. Tuy nhiên, phạm vi </w:t>
      </w:r>
      <w:r w:rsidRPr="00B0792D">
        <w:rPr>
          <w:rFonts w:eastAsia="Calibri"/>
          <w:szCs w:val="28"/>
        </w:rPr>
        <w:t xml:space="preserve">bao quanh điểm </w:t>
      </w:r>
      <w:r w:rsidRPr="00B0792D">
        <w:rPr>
          <w:rFonts w:eastAsia="Calibri"/>
          <w:szCs w:val="28"/>
          <w:lang w:val="vi-VN"/>
        </w:rPr>
        <w:t xml:space="preserve">phát tán của tiếng ồn và độ rung rộng do diện tích của Dự án lớn </w:t>
      </w:r>
      <w:r w:rsidR="002F191D" w:rsidRPr="00B0792D">
        <w:rPr>
          <w:bCs/>
          <w:iCs/>
          <w:szCs w:val="28"/>
          <w:lang w:val="af-ZA"/>
        </w:rPr>
        <w:t>2,2</w:t>
      </w:r>
      <w:r w:rsidRPr="00B0792D">
        <w:rPr>
          <w:bCs/>
          <w:iCs/>
          <w:szCs w:val="28"/>
          <w:lang w:val="af-ZA"/>
        </w:rPr>
        <w:t xml:space="preserve"> </w:t>
      </w:r>
      <w:r w:rsidRPr="00B0792D">
        <w:rPr>
          <w:szCs w:val="28"/>
          <w:lang w:val="af-ZA"/>
        </w:rPr>
        <w:t>ha nên tác động là không đáng kể.</w:t>
      </w:r>
    </w:p>
    <w:p w:rsidR="00AB4F8B" w:rsidRPr="00B0792D" w:rsidRDefault="00AB4F8B" w:rsidP="00AB4F8B">
      <w:pPr>
        <w:widowControl w:val="0"/>
        <w:spacing w:line="240" w:lineRule="auto"/>
        <w:rPr>
          <w:bCs/>
          <w:iCs/>
          <w:lang w:val="vi-VN"/>
        </w:rPr>
      </w:pPr>
      <w:r w:rsidRPr="00B0792D">
        <w:rPr>
          <w:bCs/>
          <w:iCs/>
          <w:lang w:val="vi-VN"/>
        </w:rPr>
        <w:t>Tiếng ồn và độ rung phát sinh trong quá trình xây dựng chủ yếu do hoạt động của phương tiện vận tải và phương tiện thi công cơ giới gây ra, đặc biệt là các thiết bị ủi, xúc, trộn bê tông,...tại khu vực công trường và trên tuyến đường vận chuyển.</w:t>
      </w:r>
    </w:p>
    <w:p w:rsidR="00AB4F8B" w:rsidRPr="00B0792D" w:rsidRDefault="00AB4F8B" w:rsidP="00AB4F8B">
      <w:pPr>
        <w:widowControl w:val="0"/>
        <w:spacing w:line="240" w:lineRule="auto"/>
        <w:rPr>
          <w:i/>
          <w:iCs/>
          <w:lang w:val="vi-VN"/>
        </w:rPr>
      </w:pPr>
      <w:r w:rsidRPr="00B0792D">
        <w:rPr>
          <w:i/>
          <w:iCs/>
        </w:rPr>
        <w:t>2</w:t>
      </w:r>
      <w:r w:rsidRPr="00B0792D">
        <w:rPr>
          <w:i/>
          <w:iCs/>
          <w:lang w:val="vi-VN"/>
        </w:rPr>
        <w:t>. Cường độ tác động:</w:t>
      </w:r>
    </w:p>
    <w:p w:rsidR="009D6F88" w:rsidRPr="00B0792D" w:rsidRDefault="00AB4F8B" w:rsidP="00AB4F8B">
      <w:pPr>
        <w:widowControl w:val="0"/>
        <w:spacing w:line="240" w:lineRule="auto"/>
        <w:rPr>
          <w:bCs/>
          <w:iCs/>
          <w:lang w:val="vi-VN"/>
        </w:rPr>
      </w:pPr>
      <w:r w:rsidRPr="00B0792D">
        <w:rPr>
          <w:bCs/>
          <w:iCs/>
          <w:lang w:val="vi-VN"/>
        </w:rPr>
        <w:t xml:space="preserve">Mức độ cũng như phạm vi ảnh hưởng của tiếng ồn trong thi công phụ thuộc vào thời gian, tần suất hoạt động của máy móc, vị trí các điểm cung cấp nguyên vật liệu, cũng như hướng và khoảng cách đến đối tượng tiếp nhận. Mức áp âm đối với một số loại máy, thiết bị xây dựng như sau: </w:t>
      </w:r>
    </w:p>
    <w:p w:rsidR="00AB4F8B" w:rsidRPr="00B0792D" w:rsidRDefault="00AB4F8B" w:rsidP="00680889">
      <w:pPr>
        <w:ind w:firstLine="0"/>
        <w:jc w:val="center"/>
        <w:rPr>
          <w:b/>
          <w:i/>
        </w:rPr>
      </w:pPr>
      <w:bookmarkStart w:id="1209" w:name="_Toc475710312"/>
      <w:bookmarkStart w:id="1210" w:name="_Toc487794874"/>
      <w:bookmarkStart w:id="1211" w:name="_Toc489023381"/>
      <w:bookmarkStart w:id="1212" w:name="_Toc490211953"/>
      <w:bookmarkStart w:id="1213" w:name="_Toc11767175"/>
      <w:bookmarkStart w:id="1214" w:name="_Toc17098381"/>
      <w:bookmarkStart w:id="1215" w:name="_Toc17098670"/>
      <w:bookmarkStart w:id="1216" w:name="_Toc18674316"/>
      <w:bookmarkStart w:id="1217" w:name="_Toc20953221"/>
      <w:bookmarkStart w:id="1218" w:name="_Toc21008218"/>
      <w:bookmarkStart w:id="1219" w:name="_Toc21697605"/>
      <w:bookmarkStart w:id="1220" w:name="_Toc21984804"/>
      <w:bookmarkStart w:id="1221" w:name="_Toc115967044"/>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14</w:t>
      </w:r>
      <w:r w:rsidRPr="00B0792D">
        <w:rPr>
          <w:b/>
          <w:i/>
        </w:rPr>
        <w:fldChar w:fldCharType="end"/>
      </w:r>
      <w:r w:rsidRPr="00B0792D">
        <w:rPr>
          <w:b/>
          <w:i/>
          <w:lang w:val="vi-VN"/>
        </w:rPr>
        <w:t xml:space="preserve"> </w:t>
      </w:r>
      <w:r w:rsidRPr="00B0792D">
        <w:rPr>
          <w:rFonts w:asciiTheme="minorHAnsi" w:hAnsiTheme="minorHAnsi"/>
          <w:b/>
          <w:i/>
          <w:lang w:val="vi-VN"/>
        </w:rPr>
        <w:t xml:space="preserve"> </w:t>
      </w:r>
      <w:r w:rsidRPr="00B0792D">
        <w:rPr>
          <w:b/>
          <w:i/>
        </w:rPr>
        <w:t>Giới hạn mức độ tiếng ồn của các thiết bị thi công</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tbl>
      <w:tblPr>
        <w:tblW w:w="94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24"/>
        <w:gridCol w:w="3244"/>
        <w:gridCol w:w="3081"/>
        <w:gridCol w:w="2591"/>
      </w:tblGrid>
      <w:tr w:rsidR="0093240D" w:rsidRPr="00B0792D" w:rsidTr="003571DB">
        <w:trPr>
          <w:trHeight w:val="44"/>
          <w:tblHeader/>
          <w:jc w:val="center"/>
        </w:trPr>
        <w:tc>
          <w:tcPr>
            <w:tcW w:w="524" w:type="dxa"/>
            <w:vAlign w:val="center"/>
          </w:tcPr>
          <w:p w:rsidR="00AB4F8B" w:rsidRPr="00B0792D" w:rsidRDefault="00AB4F8B" w:rsidP="00AB4F8B">
            <w:pPr>
              <w:widowControl w:val="0"/>
              <w:spacing w:line="240" w:lineRule="auto"/>
              <w:ind w:left="-108" w:right="-108" w:firstLine="0"/>
              <w:jc w:val="center"/>
              <w:rPr>
                <w:b/>
                <w:bCs/>
                <w:sz w:val="24"/>
                <w:szCs w:val="24"/>
              </w:rPr>
            </w:pPr>
            <w:r w:rsidRPr="00B0792D">
              <w:rPr>
                <w:b/>
                <w:bCs/>
                <w:sz w:val="24"/>
                <w:szCs w:val="24"/>
              </w:rPr>
              <w:t>TT</w:t>
            </w:r>
          </w:p>
        </w:tc>
        <w:tc>
          <w:tcPr>
            <w:tcW w:w="3244" w:type="dxa"/>
            <w:vAlign w:val="center"/>
          </w:tcPr>
          <w:p w:rsidR="00AB4F8B" w:rsidRPr="00B0792D" w:rsidRDefault="00AB4F8B" w:rsidP="00AB4F8B">
            <w:pPr>
              <w:widowControl w:val="0"/>
              <w:spacing w:line="240" w:lineRule="auto"/>
              <w:ind w:left="-108" w:right="-108" w:firstLine="0"/>
              <w:jc w:val="center"/>
              <w:rPr>
                <w:b/>
                <w:bCs/>
                <w:sz w:val="24"/>
                <w:szCs w:val="24"/>
              </w:rPr>
            </w:pPr>
            <w:r w:rsidRPr="00B0792D">
              <w:rPr>
                <w:b/>
                <w:bCs/>
                <w:sz w:val="24"/>
                <w:szCs w:val="24"/>
              </w:rPr>
              <w:t>Loại thiết bị</w:t>
            </w:r>
          </w:p>
        </w:tc>
        <w:tc>
          <w:tcPr>
            <w:tcW w:w="3081" w:type="dxa"/>
            <w:vAlign w:val="center"/>
          </w:tcPr>
          <w:p w:rsidR="00AB4F8B" w:rsidRPr="00B0792D" w:rsidRDefault="00AB4F8B" w:rsidP="00AB4F8B">
            <w:pPr>
              <w:widowControl w:val="0"/>
              <w:spacing w:line="240" w:lineRule="auto"/>
              <w:ind w:left="-108" w:right="-108" w:firstLine="0"/>
              <w:jc w:val="center"/>
              <w:rPr>
                <w:b/>
                <w:bCs/>
                <w:spacing w:val="-10"/>
                <w:sz w:val="24"/>
                <w:szCs w:val="24"/>
              </w:rPr>
            </w:pPr>
            <w:r w:rsidRPr="00B0792D">
              <w:rPr>
                <w:b/>
                <w:bCs/>
                <w:spacing w:val="-10"/>
                <w:sz w:val="24"/>
                <w:szCs w:val="24"/>
              </w:rPr>
              <w:t>Mức độ tiếng ồn ở khoảng cách 15 m, dBA</w:t>
            </w:r>
          </w:p>
        </w:tc>
        <w:tc>
          <w:tcPr>
            <w:tcW w:w="2591" w:type="dxa"/>
            <w:vAlign w:val="center"/>
          </w:tcPr>
          <w:p w:rsidR="00AB4F8B" w:rsidRPr="00B0792D" w:rsidRDefault="00AB4F8B" w:rsidP="00AB4F8B">
            <w:pPr>
              <w:widowControl w:val="0"/>
              <w:spacing w:line="240" w:lineRule="auto"/>
              <w:ind w:left="-108" w:right="-108" w:firstLine="0"/>
              <w:jc w:val="center"/>
              <w:rPr>
                <w:b/>
                <w:bCs/>
                <w:spacing w:val="-10"/>
                <w:sz w:val="24"/>
                <w:szCs w:val="24"/>
              </w:rPr>
            </w:pPr>
            <w:r w:rsidRPr="00B0792D">
              <w:rPr>
                <w:b/>
                <w:bCs/>
                <w:spacing w:val="-10"/>
                <w:sz w:val="24"/>
                <w:szCs w:val="24"/>
              </w:rPr>
              <w:t>Yêu cầu của Tổng cục Dịch vụ (Mỹ),dBA</w:t>
            </w:r>
          </w:p>
        </w:tc>
      </w:tr>
      <w:tr w:rsidR="0093240D" w:rsidRPr="00B0792D" w:rsidTr="003571DB">
        <w:trPr>
          <w:trHeight w:val="44"/>
          <w:jc w:val="center"/>
        </w:trPr>
        <w:tc>
          <w:tcPr>
            <w:tcW w:w="524" w:type="dxa"/>
            <w:vAlign w:val="center"/>
          </w:tcPr>
          <w:p w:rsidR="00AB4F8B" w:rsidRPr="00B0792D" w:rsidRDefault="00AB4F8B" w:rsidP="00AB4F8B">
            <w:pPr>
              <w:widowControl w:val="0"/>
              <w:tabs>
                <w:tab w:val="left" w:pos="360"/>
              </w:tabs>
              <w:spacing w:line="240" w:lineRule="auto"/>
              <w:ind w:left="-108" w:right="-108" w:firstLine="0"/>
              <w:jc w:val="center"/>
              <w:rPr>
                <w:sz w:val="24"/>
                <w:szCs w:val="24"/>
              </w:rPr>
            </w:pPr>
            <w:r w:rsidRPr="00B0792D">
              <w:rPr>
                <w:sz w:val="24"/>
                <w:szCs w:val="24"/>
              </w:rPr>
              <w:t>1</w:t>
            </w:r>
          </w:p>
        </w:tc>
        <w:tc>
          <w:tcPr>
            <w:tcW w:w="3244" w:type="dxa"/>
            <w:vAlign w:val="center"/>
          </w:tcPr>
          <w:p w:rsidR="00AB4F8B" w:rsidRPr="00B0792D" w:rsidRDefault="00AB4F8B" w:rsidP="00AB4F8B">
            <w:pPr>
              <w:widowControl w:val="0"/>
              <w:spacing w:line="240" w:lineRule="auto"/>
              <w:ind w:left="-108" w:right="-108" w:firstLine="0"/>
              <w:rPr>
                <w:sz w:val="24"/>
                <w:szCs w:val="24"/>
              </w:rPr>
            </w:pPr>
            <w:r w:rsidRPr="00B0792D">
              <w:rPr>
                <w:sz w:val="24"/>
                <w:szCs w:val="24"/>
              </w:rPr>
              <w:t>Xe lu</w:t>
            </w:r>
          </w:p>
        </w:tc>
        <w:tc>
          <w:tcPr>
            <w:tcW w:w="308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72 – 88</w:t>
            </w:r>
          </w:p>
        </w:tc>
        <w:tc>
          <w:tcPr>
            <w:tcW w:w="259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lt; 75</w:t>
            </w:r>
          </w:p>
        </w:tc>
      </w:tr>
      <w:tr w:rsidR="0093240D" w:rsidRPr="00B0792D" w:rsidTr="003571DB">
        <w:trPr>
          <w:trHeight w:val="157"/>
          <w:jc w:val="center"/>
        </w:trPr>
        <w:tc>
          <w:tcPr>
            <w:tcW w:w="524" w:type="dxa"/>
            <w:vAlign w:val="center"/>
          </w:tcPr>
          <w:p w:rsidR="00AB4F8B" w:rsidRPr="00B0792D" w:rsidRDefault="00AB4F8B" w:rsidP="00AB4F8B">
            <w:pPr>
              <w:widowControl w:val="0"/>
              <w:tabs>
                <w:tab w:val="left" w:pos="360"/>
              </w:tabs>
              <w:spacing w:line="240" w:lineRule="auto"/>
              <w:ind w:left="-108" w:right="-108" w:firstLine="0"/>
              <w:jc w:val="center"/>
              <w:rPr>
                <w:sz w:val="24"/>
                <w:szCs w:val="24"/>
              </w:rPr>
            </w:pPr>
            <w:r w:rsidRPr="00B0792D">
              <w:rPr>
                <w:sz w:val="24"/>
                <w:szCs w:val="24"/>
              </w:rPr>
              <w:t>2</w:t>
            </w:r>
          </w:p>
        </w:tc>
        <w:tc>
          <w:tcPr>
            <w:tcW w:w="3244" w:type="dxa"/>
            <w:vAlign w:val="center"/>
          </w:tcPr>
          <w:p w:rsidR="00AB4F8B" w:rsidRPr="00B0792D" w:rsidRDefault="00AB4F8B" w:rsidP="00AB4F8B">
            <w:pPr>
              <w:widowControl w:val="0"/>
              <w:spacing w:line="240" w:lineRule="auto"/>
              <w:ind w:left="-108" w:right="-108" w:firstLine="0"/>
              <w:rPr>
                <w:sz w:val="24"/>
                <w:szCs w:val="24"/>
                <w:lang w:val="es-ES_tradnl"/>
              </w:rPr>
            </w:pPr>
            <w:r w:rsidRPr="00B0792D">
              <w:rPr>
                <w:sz w:val="24"/>
                <w:szCs w:val="24"/>
                <w:lang w:val="es-ES_tradnl"/>
              </w:rPr>
              <w:t>Máy xúc</w:t>
            </w:r>
          </w:p>
        </w:tc>
        <w:tc>
          <w:tcPr>
            <w:tcW w:w="308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72 – 96</w:t>
            </w:r>
          </w:p>
        </w:tc>
        <w:tc>
          <w:tcPr>
            <w:tcW w:w="259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lt; 75</w:t>
            </w:r>
          </w:p>
        </w:tc>
      </w:tr>
      <w:tr w:rsidR="0093240D" w:rsidRPr="00B0792D" w:rsidTr="003571DB">
        <w:trPr>
          <w:trHeight w:val="157"/>
          <w:jc w:val="center"/>
        </w:trPr>
        <w:tc>
          <w:tcPr>
            <w:tcW w:w="524" w:type="dxa"/>
            <w:vAlign w:val="center"/>
          </w:tcPr>
          <w:p w:rsidR="00AB4F8B" w:rsidRPr="00B0792D" w:rsidRDefault="00AB4F8B" w:rsidP="00AB4F8B">
            <w:pPr>
              <w:widowControl w:val="0"/>
              <w:tabs>
                <w:tab w:val="left" w:pos="360"/>
              </w:tabs>
              <w:spacing w:line="240" w:lineRule="auto"/>
              <w:ind w:left="-108" w:right="-108" w:firstLine="0"/>
              <w:jc w:val="center"/>
              <w:rPr>
                <w:sz w:val="24"/>
                <w:szCs w:val="24"/>
              </w:rPr>
            </w:pPr>
            <w:r w:rsidRPr="00B0792D">
              <w:rPr>
                <w:sz w:val="24"/>
                <w:szCs w:val="24"/>
              </w:rPr>
              <w:t>3</w:t>
            </w:r>
          </w:p>
        </w:tc>
        <w:tc>
          <w:tcPr>
            <w:tcW w:w="3244" w:type="dxa"/>
            <w:vAlign w:val="center"/>
          </w:tcPr>
          <w:p w:rsidR="00AB4F8B" w:rsidRPr="00B0792D" w:rsidRDefault="00AB4F8B" w:rsidP="00AB4F8B">
            <w:pPr>
              <w:widowControl w:val="0"/>
              <w:spacing w:line="240" w:lineRule="auto"/>
              <w:ind w:left="-108" w:right="-108" w:firstLine="0"/>
              <w:rPr>
                <w:sz w:val="24"/>
                <w:szCs w:val="24"/>
              </w:rPr>
            </w:pPr>
            <w:r w:rsidRPr="00B0792D">
              <w:rPr>
                <w:sz w:val="24"/>
                <w:szCs w:val="24"/>
              </w:rPr>
              <w:t>Xe tải</w:t>
            </w:r>
          </w:p>
        </w:tc>
        <w:tc>
          <w:tcPr>
            <w:tcW w:w="308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70 – 96</w:t>
            </w:r>
          </w:p>
        </w:tc>
        <w:tc>
          <w:tcPr>
            <w:tcW w:w="259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lt; 75</w:t>
            </w:r>
          </w:p>
        </w:tc>
      </w:tr>
      <w:tr w:rsidR="0093240D" w:rsidRPr="00B0792D" w:rsidTr="003571DB">
        <w:trPr>
          <w:trHeight w:val="152"/>
          <w:jc w:val="center"/>
        </w:trPr>
        <w:tc>
          <w:tcPr>
            <w:tcW w:w="524" w:type="dxa"/>
            <w:vAlign w:val="center"/>
          </w:tcPr>
          <w:p w:rsidR="00AB4F8B" w:rsidRPr="00B0792D" w:rsidRDefault="00AB4F8B" w:rsidP="00AB4F8B">
            <w:pPr>
              <w:widowControl w:val="0"/>
              <w:tabs>
                <w:tab w:val="left" w:pos="360"/>
              </w:tabs>
              <w:spacing w:line="240" w:lineRule="auto"/>
              <w:ind w:left="-108" w:right="-108" w:firstLine="0"/>
              <w:jc w:val="center"/>
              <w:rPr>
                <w:sz w:val="24"/>
                <w:szCs w:val="24"/>
              </w:rPr>
            </w:pPr>
            <w:r w:rsidRPr="00B0792D">
              <w:rPr>
                <w:sz w:val="24"/>
                <w:szCs w:val="24"/>
              </w:rPr>
              <w:t>4</w:t>
            </w:r>
          </w:p>
        </w:tc>
        <w:tc>
          <w:tcPr>
            <w:tcW w:w="3244" w:type="dxa"/>
            <w:vAlign w:val="center"/>
          </w:tcPr>
          <w:p w:rsidR="00AB4F8B" w:rsidRPr="00B0792D" w:rsidRDefault="00AB4F8B" w:rsidP="00AB4F8B">
            <w:pPr>
              <w:widowControl w:val="0"/>
              <w:spacing w:line="240" w:lineRule="auto"/>
              <w:ind w:left="-108" w:right="-108" w:firstLine="0"/>
              <w:rPr>
                <w:sz w:val="24"/>
                <w:szCs w:val="24"/>
                <w:lang w:val="fr-FR"/>
              </w:rPr>
            </w:pPr>
            <w:r w:rsidRPr="00B0792D">
              <w:rPr>
                <w:sz w:val="24"/>
                <w:szCs w:val="24"/>
                <w:lang w:val="fr-FR"/>
              </w:rPr>
              <w:t>Máy trộn bê tông</w:t>
            </w:r>
          </w:p>
        </w:tc>
        <w:tc>
          <w:tcPr>
            <w:tcW w:w="308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71 – 90</w:t>
            </w:r>
          </w:p>
        </w:tc>
        <w:tc>
          <w:tcPr>
            <w:tcW w:w="259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lt; 75</w:t>
            </w:r>
          </w:p>
        </w:tc>
      </w:tr>
      <w:tr w:rsidR="0093240D" w:rsidRPr="00B0792D" w:rsidTr="003571DB">
        <w:trPr>
          <w:trHeight w:val="152"/>
          <w:jc w:val="center"/>
        </w:trPr>
        <w:tc>
          <w:tcPr>
            <w:tcW w:w="524" w:type="dxa"/>
            <w:vAlign w:val="center"/>
          </w:tcPr>
          <w:p w:rsidR="00AB4F8B" w:rsidRPr="00B0792D" w:rsidRDefault="00AB4F8B" w:rsidP="00AB4F8B">
            <w:pPr>
              <w:widowControl w:val="0"/>
              <w:tabs>
                <w:tab w:val="left" w:pos="360"/>
              </w:tabs>
              <w:spacing w:line="240" w:lineRule="auto"/>
              <w:ind w:left="-108" w:right="-108" w:firstLine="0"/>
              <w:jc w:val="center"/>
              <w:rPr>
                <w:sz w:val="24"/>
                <w:szCs w:val="24"/>
              </w:rPr>
            </w:pPr>
            <w:r w:rsidRPr="00B0792D">
              <w:rPr>
                <w:sz w:val="24"/>
                <w:szCs w:val="24"/>
              </w:rPr>
              <w:t>5</w:t>
            </w:r>
          </w:p>
        </w:tc>
        <w:tc>
          <w:tcPr>
            <w:tcW w:w="3244" w:type="dxa"/>
            <w:vAlign w:val="center"/>
          </w:tcPr>
          <w:p w:rsidR="00AB4F8B" w:rsidRPr="00B0792D" w:rsidRDefault="00AB4F8B" w:rsidP="00AB4F8B">
            <w:pPr>
              <w:widowControl w:val="0"/>
              <w:spacing w:line="240" w:lineRule="auto"/>
              <w:ind w:left="-108" w:right="-108" w:firstLine="0"/>
              <w:rPr>
                <w:sz w:val="24"/>
                <w:szCs w:val="24"/>
                <w:lang w:val="fr-FR"/>
              </w:rPr>
            </w:pPr>
            <w:r w:rsidRPr="00B0792D">
              <w:rPr>
                <w:sz w:val="24"/>
                <w:szCs w:val="24"/>
                <w:lang w:val="fr-FR"/>
              </w:rPr>
              <w:t xml:space="preserve">Máy ủi </w:t>
            </w:r>
          </w:p>
        </w:tc>
        <w:tc>
          <w:tcPr>
            <w:tcW w:w="308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70 – 96</w:t>
            </w:r>
          </w:p>
        </w:tc>
        <w:tc>
          <w:tcPr>
            <w:tcW w:w="2591" w:type="dxa"/>
            <w:vAlign w:val="center"/>
          </w:tcPr>
          <w:p w:rsidR="00AB4F8B" w:rsidRPr="00B0792D" w:rsidRDefault="00AB4F8B" w:rsidP="00AB4F8B">
            <w:pPr>
              <w:widowControl w:val="0"/>
              <w:spacing w:line="240" w:lineRule="auto"/>
              <w:ind w:left="-108" w:right="-108" w:firstLine="0"/>
              <w:jc w:val="center"/>
              <w:rPr>
                <w:sz w:val="24"/>
                <w:szCs w:val="24"/>
              </w:rPr>
            </w:pPr>
            <w:r w:rsidRPr="00B0792D">
              <w:rPr>
                <w:sz w:val="24"/>
                <w:szCs w:val="24"/>
              </w:rPr>
              <w:t>&lt; 75</w:t>
            </w:r>
          </w:p>
        </w:tc>
      </w:tr>
    </w:tbl>
    <w:p w:rsidR="00AB4F8B" w:rsidRPr="00B0792D" w:rsidRDefault="00AB4F8B" w:rsidP="00AB4F8B">
      <w:pPr>
        <w:widowControl w:val="0"/>
        <w:spacing w:line="240" w:lineRule="auto"/>
        <w:jc w:val="right"/>
        <w:rPr>
          <w:i/>
        </w:rPr>
      </w:pPr>
      <w:r w:rsidRPr="00B0792D">
        <w:rPr>
          <w:i/>
        </w:rPr>
        <w:t>Nguồn: Tổng cục Dịch vụ - Mỹ</w:t>
      </w:r>
    </w:p>
    <w:p w:rsidR="00AB4F8B" w:rsidRPr="00B0792D" w:rsidRDefault="00AB4F8B" w:rsidP="00AB4F8B">
      <w:pPr>
        <w:widowControl w:val="0"/>
        <w:spacing w:line="240" w:lineRule="auto"/>
        <w:ind w:firstLine="624"/>
      </w:pPr>
      <w:r w:rsidRPr="00B0792D">
        <w:t xml:space="preserve">Theo trên thì mức ồn gây ra bởi các thiết bị này ở khoảng cách 15m từ vị trí vận hành dao động trong khoảng từ 70 - 96 dBA </w:t>
      </w:r>
      <w:r w:rsidRPr="00B0792D">
        <w:rPr>
          <w:i/>
        </w:rPr>
        <w:t>(lấy giá trị lớn nhất là 96 dBA để tính toán mức độ lan truyền của sóng âm)</w:t>
      </w:r>
      <w:r w:rsidRPr="00B0792D">
        <w:t xml:space="preserve">. </w:t>
      </w:r>
    </w:p>
    <w:p w:rsidR="00AB4F8B" w:rsidRPr="00B0792D" w:rsidRDefault="00AB4F8B" w:rsidP="00AB4F8B">
      <w:pPr>
        <w:widowControl w:val="0"/>
        <w:spacing w:line="240" w:lineRule="auto"/>
        <w:ind w:firstLine="624"/>
        <w:rPr>
          <w:spacing w:val="-2"/>
        </w:rPr>
      </w:pPr>
      <w:r w:rsidRPr="00B0792D">
        <w:rPr>
          <w:spacing w:val="-2"/>
        </w:rPr>
        <w:t xml:space="preserve">Quá trình lan truyền của âm thanh trong không khí phụ thuộc vào đặc trưng của sóng âm </w:t>
      </w:r>
      <w:r w:rsidRPr="00B0792D">
        <w:rPr>
          <w:i/>
          <w:spacing w:val="-2"/>
        </w:rPr>
        <w:t>(tần số và bước sóng)</w:t>
      </w:r>
      <w:r w:rsidRPr="00B0792D">
        <w:rPr>
          <w:spacing w:val="-2"/>
        </w:rPr>
        <w:t xml:space="preserve">. Trong trường hợp nếu âm thanh được tạo ra từ một điểm thì một </w:t>
      </w:r>
      <w:r w:rsidRPr="00B0792D">
        <w:rPr>
          <w:spacing w:val="-2"/>
        </w:rPr>
        <w:lastRenderedPageBreak/>
        <w:t xml:space="preserve">hệ thống sóng âm dạng cầu sẽ lan truyền ra khu vực xung quanh với tốc độ là 363 m/s cho âm thanh đầu tiên sinh ra </w:t>
      </w:r>
      <w:r w:rsidRPr="00B0792D">
        <w:rPr>
          <w:i/>
          <w:spacing w:val="-2"/>
        </w:rPr>
        <w:t>(U.S Department of Transportation, 1972)</w:t>
      </w:r>
      <w:r w:rsidRPr="00B0792D">
        <w:rPr>
          <w:spacing w:val="-2"/>
        </w:rPr>
        <w:t>. Quá trình lan truyền của sóng âm trong không khí sẽ làm cho cường độ âm thanh giảm đi do tổn thất năng lượng trong quá trình lan truyền. Trên thực tế lan truyền âm thanh từ nguồn điểm sẽ được xác định bằng công thức sau:</w:t>
      </w:r>
    </w:p>
    <w:p w:rsidR="00AB4F8B" w:rsidRPr="00B0792D" w:rsidRDefault="00AB4F8B" w:rsidP="00AB4F8B">
      <w:pPr>
        <w:widowControl w:val="0"/>
        <w:spacing w:line="240" w:lineRule="auto"/>
        <w:ind w:firstLine="624"/>
        <w:rPr>
          <w:b/>
        </w:rPr>
      </w:pPr>
      <w:r w:rsidRPr="00B0792D">
        <w:rPr>
          <w:b/>
        </w:rPr>
        <w:t>Mức ồn vị trí 1 - Mức ồn vị trí 2 = 20 log (r</w:t>
      </w:r>
      <w:r w:rsidRPr="00B0792D">
        <w:rPr>
          <w:b/>
          <w:vertAlign w:val="subscript"/>
        </w:rPr>
        <w:t>2</w:t>
      </w:r>
      <w:r w:rsidRPr="00B0792D">
        <w:rPr>
          <w:b/>
        </w:rPr>
        <w:t>/r</w:t>
      </w:r>
      <w:r w:rsidRPr="00B0792D">
        <w:rPr>
          <w:b/>
          <w:vertAlign w:val="subscript"/>
        </w:rPr>
        <w:t>1</w:t>
      </w:r>
      <w:r w:rsidRPr="00B0792D">
        <w:rPr>
          <w:b/>
        </w:rPr>
        <w:t>)</w:t>
      </w:r>
    </w:p>
    <w:p w:rsidR="00AB4F8B" w:rsidRPr="00B0792D" w:rsidRDefault="00AB4F8B" w:rsidP="00AB4F8B">
      <w:pPr>
        <w:widowControl w:val="0"/>
        <w:spacing w:line="240" w:lineRule="auto"/>
        <w:ind w:firstLine="624"/>
      </w:pPr>
      <w:r w:rsidRPr="00B0792D">
        <w:t xml:space="preserve">Trong đó:  </w:t>
      </w:r>
      <w:r w:rsidRPr="00B0792D">
        <w:tab/>
        <w:t>r</w:t>
      </w:r>
      <w:r w:rsidRPr="00B0792D">
        <w:rPr>
          <w:vertAlign w:val="subscript"/>
        </w:rPr>
        <w:t>1</w:t>
      </w:r>
      <w:r w:rsidRPr="00B0792D">
        <w:t xml:space="preserve"> là khoảng cách từ nguồn gây ồn đến vị trí có mức ồn 1 (m).</w:t>
      </w:r>
    </w:p>
    <w:p w:rsidR="00AB4F8B" w:rsidRPr="00B0792D" w:rsidRDefault="00AB4F8B" w:rsidP="00AB4F8B">
      <w:pPr>
        <w:widowControl w:val="0"/>
        <w:spacing w:line="240" w:lineRule="auto"/>
        <w:ind w:firstLine="624"/>
      </w:pPr>
      <w:r w:rsidRPr="00B0792D">
        <w:tab/>
        <w:t xml:space="preserve">       </w:t>
      </w:r>
      <w:r w:rsidRPr="00B0792D">
        <w:tab/>
      </w:r>
      <w:r w:rsidRPr="00B0792D">
        <w:tab/>
        <w:t>r</w:t>
      </w:r>
      <w:r w:rsidRPr="00B0792D">
        <w:rPr>
          <w:vertAlign w:val="subscript"/>
        </w:rPr>
        <w:t>2</w:t>
      </w:r>
      <w:r w:rsidRPr="00B0792D">
        <w:t xml:space="preserve"> là khoảng cách từ nguồn gây ồn đến vị trí có mức ồn 2 (m).</w:t>
      </w:r>
    </w:p>
    <w:p w:rsidR="00AB4F8B" w:rsidRPr="00B0792D" w:rsidRDefault="00AB4F8B" w:rsidP="00AB4F8B">
      <w:pPr>
        <w:widowControl w:val="0"/>
        <w:spacing w:line="240" w:lineRule="auto"/>
        <w:ind w:firstLine="624"/>
      </w:pPr>
      <w:r w:rsidRPr="00B0792D">
        <w:t>Từ công thức trên cho thấy, mỗi khi tăng khoảng cách lên gấp đôi thì mức âm thanh sẽ giảm đi 6 dBA. Như vậy, khi các phương tiện, máy móc hoạt động thì mức ồn trong khu vực sẽ tăng lên và mức ồn sẽ giảm dần theo khoảng cách tính từ vị trí đặt máy và được trình bày ở sau:</w:t>
      </w:r>
    </w:p>
    <w:p w:rsidR="00AB4F8B" w:rsidRPr="00B0792D" w:rsidRDefault="00AB4F8B" w:rsidP="00AB4F8B">
      <w:pPr>
        <w:jc w:val="center"/>
        <w:rPr>
          <w:b/>
          <w:i/>
        </w:rPr>
      </w:pPr>
      <w:bookmarkStart w:id="1222" w:name="_Toc475710313"/>
      <w:bookmarkStart w:id="1223" w:name="_Toc487794875"/>
      <w:bookmarkStart w:id="1224" w:name="_Toc489023382"/>
      <w:bookmarkStart w:id="1225" w:name="_Toc490211954"/>
      <w:bookmarkStart w:id="1226" w:name="_Toc11767176"/>
      <w:bookmarkStart w:id="1227" w:name="_Toc17098382"/>
      <w:bookmarkStart w:id="1228" w:name="_Toc17098671"/>
      <w:bookmarkStart w:id="1229" w:name="_Toc18674317"/>
      <w:bookmarkStart w:id="1230" w:name="_Toc20953222"/>
      <w:bookmarkStart w:id="1231" w:name="_Toc21008219"/>
      <w:bookmarkStart w:id="1232" w:name="_Toc21697606"/>
      <w:bookmarkStart w:id="1233" w:name="_Toc21984805"/>
      <w:bookmarkStart w:id="1234" w:name="_Toc115967045"/>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15</w:t>
      </w:r>
      <w:r w:rsidRPr="00B0792D">
        <w:rPr>
          <w:b/>
          <w:i/>
        </w:rPr>
        <w:fldChar w:fldCharType="end"/>
      </w:r>
      <w:r w:rsidRPr="00B0792D">
        <w:rPr>
          <w:b/>
          <w:i/>
          <w:lang w:val="vi-VN"/>
        </w:rPr>
        <w:t xml:space="preserve"> </w:t>
      </w:r>
      <w:r w:rsidRPr="00B0792D">
        <w:rPr>
          <w:rFonts w:asciiTheme="minorHAnsi" w:hAnsiTheme="minorHAnsi"/>
          <w:b/>
          <w:i/>
          <w:lang w:val="vi-VN"/>
        </w:rPr>
        <w:t xml:space="preserve"> </w:t>
      </w:r>
      <w:r w:rsidRPr="00B0792D">
        <w:rPr>
          <w:b/>
          <w:i/>
        </w:rPr>
        <w:t xml:space="preserve"> Dự báo mức ồn khu vực xung quanh vị trí thi công</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tbl>
      <w:tblPr>
        <w:tblW w:w="92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1464"/>
        <w:gridCol w:w="1465"/>
        <w:gridCol w:w="1465"/>
        <w:gridCol w:w="1465"/>
        <w:gridCol w:w="1326"/>
      </w:tblGrid>
      <w:tr w:rsidR="0093240D" w:rsidRPr="00B0792D" w:rsidTr="003571DB">
        <w:trPr>
          <w:cantSplit/>
          <w:trHeight w:val="332"/>
          <w:jc w:val="center"/>
        </w:trPr>
        <w:tc>
          <w:tcPr>
            <w:tcW w:w="2096" w:type="dxa"/>
            <w:vMerge w:val="restart"/>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b/>
                <w:sz w:val="24"/>
                <w:szCs w:val="24"/>
                <w:lang w:val="vi-VN"/>
              </w:rPr>
            </w:pPr>
            <w:r w:rsidRPr="00B0792D">
              <w:rPr>
                <w:b/>
                <w:sz w:val="24"/>
                <w:szCs w:val="24"/>
                <w:lang w:val="vi-VN"/>
              </w:rPr>
              <w:t>Khoảng cách từ nguồn gây ồn</w:t>
            </w:r>
          </w:p>
        </w:tc>
        <w:tc>
          <w:tcPr>
            <w:tcW w:w="7185" w:type="dxa"/>
            <w:gridSpan w:val="5"/>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b/>
                <w:sz w:val="24"/>
                <w:szCs w:val="24"/>
                <w:lang w:val="nl-NL"/>
              </w:rPr>
            </w:pPr>
            <w:r w:rsidRPr="00B0792D">
              <w:rPr>
                <w:b/>
                <w:sz w:val="24"/>
                <w:szCs w:val="24"/>
                <w:lang w:val="nl-NL"/>
              </w:rPr>
              <w:t>Đơn vị (m)</w:t>
            </w:r>
          </w:p>
        </w:tc>
      </w:tr>
      <w:tr w:rsidR="0093240D" w:rsidRPr="00B0792D" w:rsidTr="003571DB">
        <w:trPr>
          <w:cantSplit/>
          <w:trHeight w:val="273"/>
          <w:jc w:val="center"/>
        </w:trPr>
        <w:tc>
          <w:tcPr>
            <w:tcW w:w="2096" w:type="dxa"/>
            <w:vMerge/>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b/>
                <w:bCs/>
                <w:sz w:val="24"/>
                <w:szCs w:val="24"/>
                <w:lang w:val="nl-NL"/>
              </w:rPr>
            </w:pPr>
          </w:p>
        </w:tc>
        <w:tc>
          <w:tcPr>
            <w:tcW w:w="1464"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15</w:t>
            </w:r>
          </w:p>
        </w:tc>
        <w:tc>
          <w:tcPr>
            <w:tcW w:w="1465"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30</w:t>
            </w:r>
          </w:p>
        </w:tc>
        <w:tc>
          <w:tcPr>
            <w:tcW w:w="1465"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60</w:t>
            </w:r>
          </w:p>
        </w:tc>
        <w:tc>
          <w:tcPr>
            <w:tcW w:w="1465"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120</w:t>
            </w:r>
          </w:p>
        </w:tc>
        <w:tc>
          <w:tcPr>
            <w:tcW w:w="1326"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240</w:t>
            </w:r>
          </w:p>
        </w:tc>
      </w:tr>
      <w:tr w:rsidR="0093240D" w:rsidRPr="00B0792D" w:rsidTr="003571DB">
        <w:trPr>
          <w:trHeight w:val="257"/>
          <w:jc w:val="center"/>
        </w:trPr>
        <w:tc>
          <w:tcPr>
            <w:tcW w:w="2096"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b/>
                <w:bCs/>
                <w:sz w:val="24"/>
                <w:szCs w:val="24"/>
                <w:lang w:val="nl-NL"/>
              </w:rPr>
            </w:pPr>
            <w:r w:rsidRPr="00B0792D">
              <w:rPr>
                <w:b/>
                <w:bCs/>
                <w:sz w:val="24"/>
                <w:szCs w:val="24"/>
                <w:lang w:val="nl-NL"/>
              </w:rPr>
              <w:t>Mức ồn (dBA)</w:t>
            </w:r>
          </w:p>
        </w:tc>
        <w:tc>
          <w:tcPr>
            <w:tcW w:w="1464"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96</w:t>
            </w:r>
          </w:p>
        </w:tc>
        <w:tc>
          <w:tcPr>
            <w:tcW w:w="1465"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90</w:t>
            </w:r>
          </w:p>
        </w:tc>
        <w:tc>
          <w:tcPr>
            <w:tcW w:w="1465"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84</w:t>
            </w:r>
          </w:p>
        </w:tc>
        <w:tc>
          <w:tcPr>
            <w:tcW w:w="1465"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78</w:t>
            </w:r>
          </w:p>
        </w:tc>
        <w:tc>
          <w:tcPr>
            <w:tcW w:w="1326" w:type="dxa"/>
            <w:tcBorders>
              <w:top w:val="single" w:sz="4" w:space="0" w:color="auto"/>
              <w:left w:val="single" w:sz="4" w:space="0" w:color="auto"/>
              <w:bottom w:val="single" w:sz="4" w:space="0" w:color="auto"/>
              <w:right w:val="single" w:sz="4" w:space="0" w:color="auto"/>
            </w:tcBorders>
            <w:vAlign w:val="center"/>
          </w:tcPr>
          <w:p w:rsidR="00AB4F8B" w:rsidRPr="00B0792D" w:rsidRDefault="00AB4F8B" w:rsidP="00AB4F8B">
            <w:pPr>
              <w:widowControl w:val="0"/>
              <w:spacing w:line="240" w:lineRule="auto"/>
              <w:ind w:left="-68" w:firstLine="0"/>
              <w:jc w:val="center"/>
              <w:rPr>
                <w:sz w:val="24"/>
                <w:szCs w:val="24"/>
                <w:lang w:val="nl-NL"/>
              </w:rPr>
            </w:pPr>
            <w:r w:rsidRPr="00B0792D">
              <w:rPr>
                <w:sz w:val="24"/>
                <w:szCs w:val="24"/>
                <w:lang w:val="nl-NL"/>
              </w:rPr>
              <w:t>72</w:t>
            </w:r>
          </w:p>
        </w:tc>
      </w:tr>
    </w:tbl>
    <w:p w:rsidR="00AB4F8B" w:rsidRPr="00B0792D" w:rsidRDefault="00DF1A78" w:rsidP="00AB4F8B">
      <w:pPr>
        <w:widowControl w:val="0"/>
        <w:spacing w:line="240" w:lineRule="auto"/>
        <w:ind w:right="28"/>
      </w:pPr>
      <w:r w:rsidRPr="00B0792D">
        <w:rPr>
          <w:lang w:val="nl-NL"/>
        </w:rPr>
        <w:t>- Mức ồn trên công trường: Trên công trường thi công, tại các vị trí cách nguồn phát sinh tiếng ồn &lt; 60m, mức áp âm do một số máy móc, thiết bị thi công gây ra sẽ vượt giới hạn cho phép theo QCVN 24:2016/BYT – Quy chuẩn kỹ thuật quốc gia về tiếng ồn – Mức tiếp xúc cho phép tiếng ồn tại nơi làm việc, trong trường hợp làm việc quá 8 giờ/ngày (quy định không được vượt quá 85 dBA). Còn các khu vực thi công khác cách nguồn ồn ≥ 60m thì mức áp âm sẽ nằm trong giới hạn cho phép theo QCVN 24:2016/BYT.</w:t>
      </w:r>
      <w:r w:rsidR="00AB35F6" w:rsidRPr="00B0792D">
        <w:rPr>
          <w:lang w:val="nl-NL"/>
        </w:rPr>
        <w:t xml:space="preserve"> </w:t>
      </w:r>
    </w:p>
    <w:p w:rsidR="00AB4F8B" w:rsidRPr="00B0792D" w:rsidRDefault="00AB4F8B" w:rsidP="00AB4F8B">
      <w:pPr>
        <w:spacing w:line="240" w:lineRule="auto"/>
        <w:ind w:firstLine="624"/>
        <w:rPr>
          <w:spacing w:val="-4"/>
        </w:rPr>
      </w:pPr>
      <w:r w:rsidRPr="00B0792D">
        <w:rPr>
          <w:spacing w:val="-4"/>
        </w:rPr>
        <w:t xml:space="preserve">- Mức ồn xung quanh: </w:t>
      </w:r>
    </w:p>
    <w:p w:rsidR="002F191D" w:rsidRPr="00B0792D" w:rsidRDefault="002F191D" w:rsidP="002F191D">
      <w:pPr>
        <w:spacing w:line="240" w:lineRule="auto"/>
        <w:ind w:firstLine="709"/>
        <w:rPr>
          <w:spacing w:val="-4"/>
          <w:szCs w:val="28"/>
        </w:rPr>
      </w:pPr>
      <w:r w:rsidRPr="00B0792D">
        <w:rPr>
          <w:spacing w:val="-4"/>
          <w:szCs w:val="28"/>
        </w:rPr>
        <w:t>Trong phạm vi 240m tính từ khu đất xây dựng Dự án không có các đối tượng quy định trong QCVN 26:2010/BTNMT - Quy chuẩn kỹ thuật quốc gia về tiếng ồn áp</w:t>
      </w:r>
      <w:r w:rsidRPr="00B0792D">
        <w:rPr>
          <w:i/>
          <w:spacing w:val="-4"/>
          <w:szCs w:val="28"/>
        </w:rPr>
        <w:t xml:space="preserve">. </w:t>
      </w:r>
      <w:r w:rsidRPr="00B0792D">
        <w:rPr>
          <w:spacing w:val="-4"/>
          <w:szCs w:val="28"/>
        </w:rPr>
        <w:t>Tiếng ồn từ hoạt động xây dựng của Dự án không gây tác động đến hoạt động của con người bên ngoài Dự án.</w:t>
      </w:r>
    </w:p>
    <w:p w:rsidR="00AB4F8B" w:rsidRPr="00B0792D" w:rsidRDefault="00AB4F8B" w:rsidP="002D75B4">
      <w:pPr>
        <w:spacing w:line="240" w:lineRule="auto"/>
        <w:rPr>
          <w:spacing w:val="-4"/>
          <w:lang w:val="cs-CZ"/>
        </w:rPr>
      </w:pPr>
      <w:r w:rsidRPr="00B0792D">
        <w:rPr>
          <w:i/>
          <w:spacing w:val="-6"/>
          <w:lang w:val="cs-CZ"/>
        </w:rPr>
        <w:t>* Mức ồn trên các tuyến đường vận chuyển do phương tiện vận chuyển gây ra:</w:t>
      </w:r>
    </w:p>
    <w:p w:rsidR="002F191D" w:rsidRPr="00B0792D" w:rsidRDefault="002F191D" w:rsidP="002F191D">
      <w:pPr>
        <w:spacing w:line="240" w:lineRule="auto"/>
        <w:ind w:firstLine="709"/>
        <w:rPr>
          <w:spacing w:val="-4"/>
          <w:szCs w:val="28"/>
          <w:lang w:val="cs-CZ"/>
        </w:rPr>
      </w:pPr>
      <w:r w:rsidRPr="00B0792D">
        <w:rPr>
          <w:spacing w:val="-4"/>
          <w:szCs w:val="28"/>
          <w:lang w:val="cs-CZ"/>
        </w:rPr>
        <w:t xml:space="preserve">Dự báo mức ồn do phương tiện vận tải gây ra trên các tuyến đường vận chuyển khoảng 65 - 75dBA, tối đa có thể đạt 80dBA khi có xe vận chuyển đi qua, vượt mức cho phép theo QCVN 26:2010/BTNMT - Quy chuẩn kỹ thuật quốc gia về tiếng ồn, khi có sự tham gia của nhiều phương tiện vận chuyển nguyên vật liệu phục vụ thi công. </w:t>
      </w:r>
    </w:p>
    <w:p w:rsidR="002F191D" w:rsidRPr="00B0792D" w:rsidRDefault="002F191D" w:rsidP="002F191D">
      <w:pPr>
        <w:spacing w:line="240" w:lineRule="auto"/>
        <w:ind w:firstLine="709"/>
        <w:rPr>
          <w:spacing w:val="-2"/>
          <w:szCs w:val="28"/>
          <w:lang w:val="cs-CZ"/>
        </w:rPr>
      </w:pPr>
      <w:r w:rsidRPr="00B0792D">
        <w:rPr>
          <w:spacing w:val="-2"/>
          <w:szCs w:val="28"/>
          <w:lang w:val="cs-CZ"/>
        </w:rPr>
        <w:t xml:space="preserve">Độ ồn trên tuyến đường vận chuyển sẽ tác động đến người tham gia giao thông và dân cư sống hai bên tuyến đường vận chuyển. Tuy nhiên, tuyến đường vận chuyển chính từ Dự án đường tránh Quốc lộ 1A, đường Phan Đình Phùng đoạn đi qua KCN Bắc Đồng Hới và tuyến đường nội vùng KCN ít đi qua khu vực dân cư, có lưu lượng phương tiện cá nhân nhỏ. Bên cạnh đó, các tác động từ tiếng ồn khi vận chuyển là không liên tục và mức độ tác động có thể được giảm thiểu thông qua việc bố trí lịch vận chuyển hợp lý và các biện pháp quản lý lái xe của nhà thầu thi công. </w:t>
      </w:r>
    </w:p>
    <w:p w:rsidR="00AB4F8B" w:rsidRPr="00B0792D" w:rsidRDefault="00AB4F8B" w:rsidP="00AB4F8B">
      <w:pPr>
        <w:spacing w:line="240" w:lineRule="auto"/>
        <w:rPr>
          <w:spacing w:val="-2"/>
          <w:lang w:val="cs-CZ"/>
        </w:rPr>
      </w:pPr>
      <w:r w:rsidRPr="00B0792D">
        <w:rPr>
          <w:spacing w:val="-2"/>
          <w:lang w:val="cs-CZ"/>
        </w:rPr>
        <w:t xml:space="preserve"> </w:t>
      </w:r>
    </w:p>
    <w:p w:rsidR="00AB4F8B" w:rsidRPr="00B0792D" w:rsidRDefault="00AB4F8B" w:rsidP="00AB4F8B">
      <w:pPr>
        <w:spacing w:line="240" w:lineRule="auto"/>
        <w:rPr>
          <w:i/>
          <w:lang w:val="cs-CZ"/>
        </w:rPr>
      </w:pPr>
      <w:r w:rsidRPr="00B0792D">
        <w:rPr>
          <w:i/>
          <w:lang w:val="cs-CZ"/>
        </w:rPr>
        <w:t>* Độ rung tại khu vực công trường và trên tuyến đường vận chuyển:</w:t>
      </w:r>
    </w:p>
    <w:p w:rsidR="00AB4F8B" w:rsidRPr="00B0792D" w:rsidRDefault="00AB4F8B" w:rsidP="00AB4F8B">
      <w:pPr>
        <w:spacing w:line="240" w:lineRule="auto"/>
        <w:rPr>
          <w:b/>
          <w:lang w:val="cs-CZ"/>
        </w:rPr>
      </w:pPr>
      <w:r w:rsidRPr="00B0792D">
        <w:rPr>
          <w:bCs/>
          <w:iCs/>
          <w:lang w:val="cs-CZ"/>
        </w:rPr>
        <w:t>Mức độ cũng như phạm vi ảnh hưởng của độ rung trong thi công phụ thuộc vào đặc tính kỹ thuật, thời gian, tần suất hoạt động của máy móc, khoảng cách đến đối tượng tiếp nhận, chất lượng nền đường. Mức rung đối với các loại máy, thiết bị xây dựng như sau:</w:t>
      </w:r>
      <w:bookmarkStart w:id="1235" w:name="_Toc419708646"/>
      <w:bookmarkStart w:id="1236" w:name="_Toc421536420"/>
    </w:p>
    <w:p w:rsidR="00AB4F8B" w:rsidRPr="00B0792D" w:rsidRDefault="00AB4F8B" w:rsidP="00AB4F8B">
      <w:pPr>
        <w:pStyle w:val="bang"/>
        <w:spacing w:before="0" w:after="0" w:line="240" w:lineRule="auto"/>
        <w:jc w:val="center"/>
        <w:rPr>
          <w:b/>
          <w:i/>
          <w:lang w:val="cs-CZ"/>
        </w:rPr>
      </w:pPr>
      <w:bookmarkStart w:id="1237" w:name="_Toc115967046"/>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16</w:t>
      </w:r>
      <w:r w:rsidRPr="00B0792D">
        <w:rPr>
          <w:b/>
          <w:i/>
        </w:rPr>
        <w:fldChar w:fldCharType="end"/>
      </w:r>
      <w:r w:rsidRPr="00B0792D">
        <w:rPr>
          <w:b/>
          <w:i/>
          <w:lang w:val="vi-VN"/>
        </w:rPr>
        <w:t xml:space="preserve"> </w:t>
      </w:r>
      <w:r w:rsidRPr="00B0792D">
        <w:rPr>
          <w:rFonts w:asciiTheme="minorHAnsi" w:hAnsiTheme="minorHAnsi"/>
          <w:b/>
          <w:i/>
          <w:lang w:val="vi-VN"/>
        </w:rPr>
        <w:t xml:space="preserve"> </w:t>
      </w:r>
      <w:r w:rsidRPr="00B0792D">
        <w:rPr>
          <w:b/>
          <w:i/>
          <w:lang w:val="cs-CZ"/>
        </w:rPr>
        <w:t>Mức rung của các thiết bị thi công</w:t>
      </w:r>
      <w:bookmarkEnd w:id="1235"/>
      <w:bookmarkEnd w:id="1236"/>
      <w:bookmarkEnd w:id="1237"/>
    </w:p>
    <w:tbl>
      <w:tblPr>
        <w:tblW w:w="1009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687"/>
        <w:gridCol w:w="3235"/>
        <w:gridCol w:w="2078"/>
        <w:gridCol w:w="2054"/>
        <w:gridCol w:w="2038"/>
      </w:tblGrid>
      <w:tr w:rsidR="0093240D" w:rsidRPr="00B0792D" w:rsidTr="003571DB">
        <w:trPr>
          <w:trHeight w:val="156"/>
          <w:tblHeader/>
          <w:jc w:val="center"/>
        </w:trPr>
        <w:tc>
          <w:tcPr>
            <w:tcW w:w="687" w:type="dxa"/>
            <w:tcBorders>
              <w:top w:val="single" w:sz="4" w:space="0" w:color="auto"/>
              <w:left w:val="single" w:sz="4"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b/>
                <w:bCs/>
                <w:sz w:val="24"/>
                <w:szCs w:val="24"/>
                <w:lang w:val="cs-CZ"/>
              </w:rPr>
            </w:pPr>
            <w:r w:rsidRPr="00B0792D">
              <w:rPr>
                <w:b/>
                <w:bCs/>
                <w:sz w:val="24"/>
                <w:szCs w:val="24"/>
                <w:lang w:val="cs-CZ"/>
              </w:rPr>
              <w:lastRenderedPageBreak/>
              <w:t>TT</w:t>
            </w:r>
          </w:p>
        </w:tc>
        <w:tc>
          <w:tcPr>
            <w:tcW w:w="3235" w:type="dxa"/>
            <w:tcBorders>
              <w:top w:val="single" w:sz="4"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b/>
                <w:bCs/>
                <w:sz w:val="24"/>
                <w:szCs w:val="24"/>
                <w:lang w:val="cs-CZ"/>
              </w:rPr>
            </w:pPr>
            <w:r w:rsidRPr="00B0792D">
              <w:rPr>
                <w:b/>
                <w:bCs/>
                <w:sz w:val="24"/>
                <w:szCs w:val="24"/>
                <w:lang w:val="cs-CZ"/>
              </w:rPr>
              <w:t>Loại thiết bị</w:t>
            </w:r>
          </w:p>
        </w:tc>
        <w:tc>
          <w:tcPr>
            <w:tcW w:w="2078" w:type="dxa"/>
            <w:tcBorders>
              <w:top w:val="single" w:sz="4"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b/>
                <w:bCs/>
                <w:spacing w:val="-10"/>
                <w:sz w:val="24"/>
                <w:szCs w:val="24"/>
                <w:lang w:val="cs-CZ"/>
              </w:rPr>
            </w:pPr>
            <w:r w:rsidRPr="00B0792D">
              <w:rPr>
                <w:b/>
                <w:bCs/>
                <w:spacing w:val="-10"/>
                <w:sz w:val="24"/>
                <w:szCs w:val="24"/>
                <w:lang w:val="cs-CZ"/>
              </w:rPr>
              <w:t>Mức rung cách máy 10 m, dB</w:t>
            </w:r>
          </w:p>
        </w:tc>
        <w:tc>
          <w:tcPr>
            <w:tcW w:w="2054" w:type="dxa"/>
            <w:tcBorders>
              <w:top w:val="single" w:sz="4"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b/>
                <w:bCs/>
                <w:spacing w:val="-10"/>
                <w:sz w:val="24"/>
                <w:szCs w:val="24"/>
                <w:lang w:val="cs-CZ"/>
              </w:rPr>
            </w:pPr>
            <w:r w:rsidRPr="00B0792D">
              <w:rPr>
                <w:b/>
                <w:bCs/>
                <w:spacing w:val="-10"/>
                <w:sz w:val="24"/>
                <w:szCs w:val="24"/>
                <w:lang w:val="cs-CZ"/>
              </w:rPr>
              <w:t>Mức rung cách máy 30m, dB</w:t>
            </w:r>
          </w:p>
        </w:tc>
        <w:tc>
          <w:tcPr>
            <w:tcW w:w="2038" w:type="dxa"/>
            <w:tcBorders>
              <w:top w:val="single" w:sz="4" w:space="0" w:color="auto"/>
              <w:left w:val="single" w:sz="6" w:space="0" w:color="auto"/>
              <w:bottom w:val="single" w:sz="6" w:space="0" w:color="auto"/>
              <w:right w:val="single" w:sz="4" w:space="0" w:color="auto"/>
            </w:tcBorders>
            <w:vAlign w:val="center"/>
          </w:tcPr>
          <w:p w:rsidR="00AB4F8B" w:rsidRPr="00B0792D" w:rsidRDefault="00AB4F8B" w:rsidP="00AB4F8B">
            <w:pPr>
              <w:spacing w:line="240" w:lineRule="auto"/>
              <w:ind w:left="-108" w:right="-108" w:firstLine="0"/>
              <w:jc w:val="center"/>
              <w:rPr>
                <w:b/>
                <w:bCs/>
                <w:spacing w:val="-10"/>
                <w:sz w:val="24"/>
                <w:szCs w:val="24"/>
                <w:lang w:val="cs-CZ"/>
              </w:rPr>
            </w:pPr>
            <w:r w:rsidRPr="00B0792D">
              <w:rPr>
                <w:b/>
                <w:bCs/>
                <w:spacing w:val="-10"/>
                <w:sz w:val="24"/>
                <w:szCs w:val="24"/>
                <w:lang w:val="cs-CZ"/>
              </w:rPr>
              <w:t>Mức rung cách máy 60m, dB</w:t>
            </w:r>
          </w:p>
        </w:tc>
      </w:tr>
      <w:tr w:rsidR="0093240D" w:rsidRPr="00B0792D" w:rsidTr="003571DB">
        <w:trPr>
          <w:trHeight w:val="156"/>
          <w:jc w:val="center"/>
        </w:trPr>
        <w:tc>
          <w:tcPr>
            <w:tcW w:w="687" w:type="dxa"/>
            <w:tcBorders>
              <w:top w:val="single" w:sz="6" w:space="0" w:color="auto"/>
              <w:left w:val="single" w:sz="4" w:space="0" w:color="auto"/>
              <w:bottom w:val="single" w:sz="6" w:space="0" w:color="auto"/>
              <w:right w:val="single" w:sz="6" w:space="0" w:color="auto"/>
            </w:tcBorders>
            <w:vAlign w:val="center"/>
          </w:tcPr>
          <w:p w:rsidR="00AB4F8B" w:rsidRPr="00B0792D" w:rsidRDefault="00AB4F8B" w:rsidP="00AB4F8B">
            <w:pPr>
              <w:tabs>
                <w:tab w:val="left" w:pos="360"/>
              </w:tabs>
              <w:spacing w:line="240" w:lineRule="auto"/>
              <w:ind w:left="-108" w:right="-108" w:firstLine="0"/>
              <w:jc w:val="center"/>
              <w:rPr>
                <w:sz w:val="24"/>
                <w:szCs w:val="24"/>
                <w:lang w:val="cs-CZ"/>
              </w:rPr>
            </w:pPr>
            <w:r w:rsidRPr="00B0792D">
              <w:rPr>
                <w:sz w:val="24"/>
                <w:szCs w:val="24"/>
                <w:lang w:val="cs-CZ"/>
              </w:rPr>
              <w:t>1</w:t>
            </w:r>
          </w:p>
        </w:tc>
        <w:tc>
          <w:tcPr>
            <w:tcW w:w="3235"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firstLine="0"/>
              <w:rPr>
                <w:sz w:val="24"/>
                <w:szCs w:val="24"/>
                <w:lang w:val="cs-CZ"/>
              </w:rPr>
            </w:pPr>
            <w:r w:rsidRPr="00B0792D">
              <w:rPr>
                <w:sz w:val="24"/>
                <w:szCs w:val="24"/>
                <w:lang w:val="cs-CZ"/>
              </w:rPr>
              <w:t>Máy đầm nén (xe lu)</w:t>
            </w:r>
          </w:p>
        </w:tc>
        <w:tc>
          <w:tcPr>
            <w:tcW w:w="2078"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sz w:val="24"/>
                <w:szCs w:val="24"/>
                <w:lang w:val="cs-CZ"/>
              </w:rPr>
            </w:pPr>
            <w:r w:rsidRPr="00B0792D">
              <w:rPr>
                <w:sz w:val="24"/>
                <w:szCs w:val="24"/>
                <w:lang w:val="cs-CZ"/>
              </w:rPr>
              <w:t>82</w:t>
            </w:r>
          </w:p>
        </w:tc>
        <w:tc>
          <w:tcPr>
            <w:tcW w:w="2054"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sz w:val="24"/>
                <w:szCs w:val="24"/>
                <w:lang w:val="cs-CZ"/>
              </w:rPr>
            </w:pPr>
            <w:r w:rsidRPr="00B0792D">
              <w:rPr>
                <w:sz w:val="24"/>
                <w:szCs w:val="24"/>
                <w:lang w:val="cs-CZ"/>
              </w:rPr>
              <w:t>72</w:t>
            </w:r>
          </w:p>
        </w:tc>
        <w:tc>
          <w:tcPr>
            <w:tcW w:w="2038" w:type="dxa"/>
            <w:tcBorders>
              <w:top w:val="single" w:sz="6" w:space="0" w:color="auto"/>
              <w:left w:val="single" w:sz="6" w:space="0" w:color="auto"/>
              <w:bottom w:val="single" w:sz="6" w:space="0" w:color="auto"/>
              <w:right w:val="single" w:sz="4" w:space="0" w:color="auto"/>
            </w:tcBorders>
          </w:tcPr>
          <w:p w:rsidR="00AB4F8B" w:rsidRPr="00B0792D" w:rsidRDefault="00AB4F8B" w:rsidP="00AB4F8B">
            <w:pPr>
              <w:spacing w:line="240" w:lineRule="auto"/>
              <w:ind w:left="-108" w:right="-108" w:firstLine="0"/>
              <w:jc w:val="center"/>
              <w:rPr>
                <w:sz w:val="24"/>
                <w:szCs w:val="24"/>
                <w:lang w:val="cs-CZ"/>
              </w:rPr>
            </w:pPr>
            <w:r w:rsidRPr="00B0792D">
              <w:rPr>
                <w:sz w:val="24"/>
                <w:szCs w:val="24"/>
                <w:lang w:val="cs-CZ"/>
              </w:rPr>
              <w:t>62</w:t>
            </w:r>
          </w:p>
        </w:tc>
      </w:tr>
      <w:tr w:rsidR="0093240D" w:rsidRPr="00B0792D" w:rsidTr="003571DB">
        <w:trPr>
          <w:trHeight w:val="398"/>
          <w:jc w:val="center"/>
        </w:trPr>
        <w:tc>
          <w:tcPr>
            <w:tcW w:w="687" w:type="dxa"/>
            <w:tcBorders>
              <w:top w:val="single" w:sz="6" w:space="0" w:color="auto"/>
              <w:left w:val="single" w:sz="4" w:space="0" w:color="auto"/>
              <w:bottom w:val="single" w:sz="6" w:space="0" w:color="auto"/>
              <w:right w:val="single" w:sz="6" w:space="0" w:color="auto"/>
            </w:tcBorders>
            <w:vAlign w:val="center"/>
          </w:tcPr>
          <w:p w:rsidR="00AB4F8B" w:rsidRPr="00B0792D" w:rsidRDefault="00AB4F8B" w:rsidP="00AB4F8B">
            <w:pPr>
              <w:tabs>
                <w:tab w:val="left" w:pos="360"/>
              </w:tabs>
              <w:spacing w:line="240" w:lineRule="auto"/>
              <w:ind w:left="-108" w:right="-108" w:firstLine="0"/>
              <w:jc w:val="center"/>
              <w:rPr>
                <w:sz w:val="24"/>
                <w:szCs w:val="24"/>
              </w:rPr>
            </w:pPr>
            <w:r w:rsidRPr="00B0792D">
              <w:rPr>
                <w:sz w:val="24"/>
                <w:szCs w:val="24"/>
              </w:rPr>
              <w:t>2</w:t>
            </w:r>
          </w:p>
        </w:tc>
        <w:tc>
          <w:tcPr>
            <w:tcW w:w="3235"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firstLine="0"/>
              <w:rPr>
                <w:sz w:val="24"/>
                <w:szCs w:val="24"/>
                <w:lang w:val="es-ES_tradnl"/>
              </w:rPr>
            </w:pPr>
            <w:r w:rsidRPr="00B0792D">
              <w:rPr>
                <w:sz w:val="24"/>
                <w:szCs w:val="24"/>
                <w:lang w:val="es-ES_tradnl"/>
              </w:rPr>
              <w:t>Máy xúc gầu trước</w:t>
            </w:r>
          </w:p>
        </w:tc>
        <w:tc>
          <w:tcPr>
            <w:tcW w:w="2078"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sz w:val="24"/>
                <w:szCs w:val="24"/>
              </w:rPr>
            </w:pPr>
            <w:r w:rsidRPr="00B0792D">
              <w:rPr>
                <w:sz w:val="24"/>
                <w:szCs w:val="24"/>
              </w:rPr>
              <w:t>77</w:t>
            </w:r>
          </w:p>
        </w:tc>
        <w:tc>
          <w:tcPr>
            <w:tcW w:w="2054"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sz w:val="24"/>
                <w:szCs w:val="24"/>
              </w:rPr>
            </w:pPr>
            <w:r w:rsidRPr="00B0792D">
              <w:rPr>
                <w:sz w:val="24"/>
                <w:szCs w:val="24"/>
              </w:rPr>
              <w:t>67</w:t>
            </w:r>
          </w:p>
        </w:tc>
        <w:tc>
          <w:tcPr>
            <w:tcW w:w="2038" w:type="dxa"/>
            <w:tcBorders>
              <w:top w:val="single" w:sz="6" w:space="0" w:color="auto"/>
              <w:left w:val="single" w:sz="6" w:space="0" w:color="auto"/>
              <w:bottom w:val="single" w:sz="6" w:space="0" w:color="auto"/>
              <w:right w:val="single" w:sz="4" w:space="0" w:color="auto"/>
            </w:tcBorders>
          </w:tcPr>
          <w:p w:rsidR="00AB4F8B" w:rsidRPr="00B0792D" w:rsidRDefault="00AB4F8B" w:rsidP="00AB4F8B">
            <w:pPr>
              <w:spacing w:line="240" w:lineRule="auto"/>
              <w:ind w:left="-108" w:right="-108" w:firstLine="0"/>
              <w:jc w:val="center"/>
              <w:rPr>
                <w:sz w:val="24"/>
                <w:szCs w:val="24"/>
              </w:rPr>
            </w:pPr>
            <w:r w:rsidRPr="00B0792D">
              <w:rPr>
                <w:sz w:val="24"/>
                <w:szCs w:val="24"/>
              </w:rPr>
              <w:t>57</w:t>
            </w:r>
          </w:p>
        </w:tc>
      </w:tr>
      <w:tr w:rsidR="0093240D" w:rsidRPr="00B0792D" w:rsidTr="003571DB">
        <w:trPr>
          <w:trHeight w:val="343"/>
          <w:jc w:val="center"/>
        </w:trPr>
        <w:tc>
          <w:tcPr>
            <w:tcW w:w="687" w:type="dxa"/>
            <w:tcBorders>
              <w:top w:val="single" w:sz="6" w:space="0" w:color="auto"/>
              <w:left w:val="single" w:sz="4" w:space="0" w:color="auto"/>
              <w:bottom w:val="single" w:sz="6" w:space="0" w:color="auto"/>
              <w:right w:val="single" w:sz="6" w:space="0" w:color="auto"/>
            </w:tcBorders>
            <w:vAlign w:val="center"/>
          </w:tcPr>
          <w:p w:rsidR="00AB4F8B" w:rsidRPr="00B0792D" w:rsidRDefault="00AB4F8B" w:rsidP="00AB4F8B">
            <w:pPr>
              <w:tabs>
                <w:tab w:val="left" w:pos="360"/>
              </w:tabs>
              <w:spacing w:line="240" w:lineRule="auto"/>
              <w:ind w:left="-108" w:right="-108" w:firstLine="0"/>
              <w:jc w:val="center"/>
              <w:rPr>
                <w:sz w:val="24"/>
                <w:szCs w:val="24"/>
              </w:rPr>
            </w:pPr>
            <w:r w:rsidRPr="00B0792D">
              <w:rPr>
                <w:sz w:val="24"/>
                <w:szCs w:val="24"/>
              </w:rPr>
              <w:t>3</w:t>
            </w:r>
          </w:p>
        </w:tc>
        <w:tc>
          <w:tcPr>
            <w:tcW w:w="3235"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firstLine="0"/>
              <w:rPr>
                <w:sz w:val="24"/>
                <w:szCs w:val="24"/>
              </w:rPr>
            </w:pPr>
            <w:r w:rsidRPr="00B0792D">
              <w:rPr>
                <w:sz w:val="24"/>
                <w:szCs w:val="24"/>
              </w:rPr>
              <w:t>Xe tải</w:t>
            </w:r>
          </w:p>
        </w:tc>
        <w:tc>
          <w:tcPr>
            <w:tcW w:w="2078"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sz w:val="24"/>
                <w:szCs w:val="24"/>
              </w:rPr>
            </w:pPr>
            <w:r w:rsidRPr="00B0792D">
              <w:rPr>
                <w:sz w:val="24"/>
                <w:szCs w:val="24"/>
              </w:rPr>
              <w:t>74</w:t>
            </w:r>
          </w:p>
        </w:tc>
        <w:tc>
          <w:tcPr>
            <w:tcW w:w="2054"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sz w:val="24"/>
                <w:szCs w:val="24"/>
              </w:rPr>
            </w:pPr>
            <w:r w:rsidRPr="00B0792D">
              <w:rPr>
                <w:sz w:val="24"/>
                <w:szCs w:val="24"/>
              </w:rPr>
              <w:t>64</w:t>
            </w:r>
          </w:p>
        </w:tc>
        <w:tc>
          <w:tcPr>
            <w:tcW w:w="2038" w:type="dxa"/>
            <w:tcBorders>
              <w:top w:val="single" w:sz="6" w:space="0" w:color="auto"/>
              <w:left w:val="single" w:sz="6" w:space="0" w:color="auto"/>
              <w:bottom w:val="single" w:sz="6" w:space="0" w:color="auto"/>
              <w:right w:val="single" w:sz="4" w:space="0" w:color="auto"/>
            </w:tcBorders>
          </w:tcPr>
          <w:p w:rsidR="00AB4F8B" w:rsidRPr="00B0792D" w:rsidRDefault="00AB4F8B" w:rsidP="00AB4F8B">
            <w:pPr>
              <w:spacing w:line="240" w:lineRule="auto"/>
              <w:ind w:left="-108" w:right="-108" w:firstLine="0"/>
              <w:jc w:val="center"/>
              <w:rPr>
                <w:sz w:val="24"/>
                <w:szCs w:val="24"/>
              </w:rPr>
            </w:pPr>
            <w:r w:rsidRPr="00B0792D">
              <w:rPr>
                <w:sz w:val="24"/>
                <w:szCs w:val="24"/>
              </w:rPr>
              <w:t>54</w:t>
            </w:r>
          </w:p>
        </w:tc>
      </w:tr>
      <w:tr w:rsidR="0093240D" w:rsidRPr="00B0792D" w:rsidTr="003571DB">
        <w:trPr>
          <w:trHeight w:val="343"/>
          <w:jc w:val="center"/>
        </w:trPr>
        <w:tc>
          <w:tcPr>
            <w:tcW w:w="687" w:type="dxa"/>
            <w:tcBorders>
              <w:top w:val="single" w:sz="6" w:space="0" w:color="auto"/>
              <w:left w:val="single" w:sz="4" w:space="0" w:color="auto"/>
              <w:bottom w:val="single" w:sz="6" w:space="0" w:color="auto"/>
              <w:right w:val="single" w:sz="6" w:space="0" w:color="auto"/>
            </w:tcBorders>
            <w:vAlign w:val="center"/>
          </w:tcPr>
          <w:p w:rsidR="00AB4F8B" w:rsidRPr="00B0792D" w:rsidRDefault="00AB4F8B" w:rsidP="00AB4F8B">
            <w:pPr>
              <w:tabs>
                <w:tab w:val="left" w:pos="360"/>
              </w:tabs>
              <w:spacing w:line="240" w:lineRule="auto"/>
              <w:ind w:left="-108" w:right="-108" w:firstLine="0"/>
              <w:jc w:val="center"/>
              <w:rPr>
                <w:sz w:val="24"/>
                <w:szCs w:val="24"/>
              </w:rPr>
            </w:pPr>
            <w:r w:rsidRPr="00B0792D">
              <w:rPr>
                <w:sz w:val="24"/>
                <w:szCs w:val="24"/>
              </w:rPr>
              <w:t>4</w:t>
            </w:r>
          </w:p>
        </w:tc>
        <w:tc>
          <w:tcPr>
            <w:tcW w:w="3235"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firstLine="0"/>
              <w:rPr>
                <w:sz w:val="24"/>
                <w:szCs w:val="24"/>
              </w:rPr>
            </w:pPr>
            <w:r w:rsidRPr="00B0792D">
              <w:rPr>
                <w:sz w:val="24"/>
                <w:szCs w:val="24"/>
              </w:rPr>
              <w:t>Máy khoan (thi công cọc nhồi)</w:t>
            </w:r>
          </w:p>
        </w:tc>
        <w:tc>
          <w:tcPr>
            <w:tcW w:w="2078"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sz w:val="24"/>
                <w:szCs w:val="24"/>
              </w:rPr>
            </w:pPr>
            <w:r w:rsidRPr="00B0792D">
              <w:rPr>
                <w:sz w:val="24"/>
                <w:szCs w:val="24"/>
              </w:rPr>
              <w:t>80</w:t>
            </w:r>
          </w:p>
        </w:tc>
        <w:tc>
          <w:tcPr>
            <w:tcW w:w="2054" w:type="dxa"/>
            <w:tcBorders>
              <w:top w:val="single" w:sz="6" w:space="0" w:color="auto"/>
              <w:left w:val="single" w:sz="6" w:space="0" w:color="auto"/>
              <w:bottom w:val="single" w:sz="6" w:space="0" w:color="auto"/>
              <w:right w:val="single" w:sz="6" w:space="0" w:color="auto"/>
            </w:tcBorders>
            <w:vAlign w:val="center"/>
          </w:tcPr>
          <w:p w:rsidR="00AB4F8B" w:rsidRPr="00B0792D" w:rsidRDefault="00AB4F8B" w:rsidP="00AB4F8B">
            <w:pPr>
              <w:spacing w:line="240" w:lineRule="auto"/>
              <w:ind w:left="-108" w:right="-108" w:firstLine="0"/>
              <w:jc w:val="center"/>
              <w:rPr>
                <w:sz w:val="24"/>
                <w:szCs w:val="24"/>
              </w:rPr>
            </w:pPr>
            <w:r w:rsidRPr="00B0792D">
              <w:rPr>
                <w:sz w:val="24"/>
                <w:szCs w:val="24"/>
              </w:rPr>
              <w:t>70</w:t>
            </w:r>
          </w:p>
        </w:tc>
        <w:tc>
          <w:tcPr>
            <w:tcW w:w="2038" w:type="dxa"/>
            <w:tcBorders>
              <w:top w:val="single" w:sz="6" w:space="0" w:color="auto"/>
              <w:left w:val="single" w:sz="6" w:space="0" w:color="auto"/>
              <w:bottom w:val="single" w:sz="6" w:space="0" w:color="auto"/>
              <w:right w:val="single" w:sz="4" w:space="0" w:color="auto"/>
            </w:tcBorders>
            <w:vAlign w:val="center"/>
          </w:tcPr>
          <w:p w:rsidR="00AB4F8B" w:rsidRPr="00B0792D" w:rsidRDefault="00AB4F8B" w:rsidP="00AB4F8B">
            <w:pPr>
              <w:spacing w:line="240" w:lineRule="auto"/>
              <w:ind w:left="-108" w:right="-108" w:firstLine="0"/>
              <w:jc w:val="center"/>
              <w:rPr>
                <w:sz w:val="24"/>
                <w:szCs w:val="24"/>
              </w:rPr>
            </w:pPr>
            <w:r w:rsidRPr="00B0792D">
              <w:rPr>
                <w:sz w:val="24"/>
                <w:szCs w:val="24"/>
              </w:rPr>
              <w:t>60</w:t>
            </w:r>
          </w:p>
        </w:tc>
      </w:tr>
    </w:tbl>
    <w:p w:rsidR="00AB4F8B" w:rsidRPr="00B0792D" w:rsidRDefault="00AB4F8B" w:rsidP="00AB4F8B">
      <w:pPr>
        <w:spacing w:line="240" w:lineRule="auto"/>
        <w:ind w:firstLine="561"/>
        <w:jc w:val="right"/>
        <w:rPr>
          <w:i/>
          <w:iCs/>
          <w:sz w:val="24"/>
          <w:szCs w:val="24"/>
        </w:rPr>
      </w:pPr>
      <w:r w:rsidRPr="00B0792D">
        <w:rPr>
          <w:b/>
          <w:bCs/>
          <w:sz w:val="24"/>
          <w:szCs w:val="24"/>
        </w:rPr>
        <w:tab/>
        <w:t xml:space="preserve">                                     </w:t>
      </w:r>
      <w:r w:rsidRPr="00B0792D">
        <w:rPr>
          <w:i/>
          <w:iCs/>
          <w:sz w:val="24"/>
          <w:szCs w:val="24"/>
        </w:rPr>
        <w:t>Nguồn: Viện KH&amp;CN môi trường - Bộ GTVT</w:t>
      </w:r>
    </w:p>
    <w:p w:rsidR="00AB4F8B" w:rsidRPr="00B0792D" w:rsidRDefault="00AB4F8B" w:rsidP="00AB4F8B">
      <w:pPr>
        <w:spacing w:line="240" w:lineRule="auto"/>
        <w:ind w:firstLine="561"/>
        <w:rPr>
          <w:spacing w:val="-2"/>
          <w:lang w:eastAsia="en-GB"/>
        </w:rPr>
      </w:pPr>
      <w:r w:rsidRPr="00B0792D">
        <w:rPr>
          <w:spacing w:val="-2"/>
          <w:lang w:eastAsia="en-GB"/>
        </w:rPr>
        <w:t xml:space="preserve">Từ kết quả ở bảng trên cho thấy, mức rung động sinh ra từ các máy móc, thiết bị và phương tiện vận tải ở vị trí cách xa 10m so với nguồn rung ở vào khoảng từ 76 -  82 dB, còn mức rung sinh ra từ khoảng cách 30m và 60m đều có giá trị nhỏ hơn 75dB và nằm trong giới hạn cho phép theo QCVN 27:2010/BTNMT - Quy chuẩn kỹ thuật quốc gia về độ rung </w:t>
      </w:r>
      <w:r w:rsidRPr="00B0792D">
        <w:rPr>
          <w:i/>
          <w:iCs/>
          <w:spacing w:val="-2"/>
          <w:lang w:eastAsia="en-GB"/>
        </w:rPr>
        <w:t>(giới hạn tối đa cho phép về mức gia tốc rung đối với hoạt động xây dựng ≤ 75dB - Áp dụng đối với khu vực thông thường từ 6h - 21h)</w:t>
      </w:r>
      <w:r w:rsidRPr="00B0792D">
        <w:rPr>
          <w:spacing w:val="-2"/>
          <w:lang w:eastAsia="en-GB"/>
        </w:rPr>
        <w:t xml:space="preserve">.  </w:t>
      </w:r>
    </w:p>
    <w:p w:rsidR="00AB4F8B" w:rsidRPr="00B0792D" w:rsidRDefault="002F191D" w:rsidP="002F191D">
      <w:pPr>
        <w:pStyle w:val="minh-baocao-normal"/>
        <w:widowControl w:val="0"/>
        <w:spacing w:line="240" w:lineRule="auto"/>
        <w:jc w:val="both"/>
        <w:rPr>
          <w:sz w:val="26"/>
          <w:szCs w:val="26"/>
        </w:rPr>
      </w:pPr>
      <w:r w:rsidRPr="00B0792D">
        <w:rPr>
          <w:iCs/>
          <w:szCs w:val="28"/>
        </w:rPr>
        <w:t>Dự án thực hiện tại KCN và trong phạm vi 60 m xung quanh khu vực Dự án hiện tại chưa có công trình xây dựng. Do đó, đối tượng chịu ảnh hưởng của độ rung chỉ có công nhận vận hành máy móc, trực tiếp thi công trên công trường. N</w:t>
      </w:r>
      <w:r w:rsidRPr="00B0792D">
        <w:rPr>
          <w:szCs w:val="28"/>
          <w:lang w:val="vi-VN"/>
        </w:rPr>
        <w:t>ếu</w:t>
      </w:r>
      <w:r w:rsidRPr="00B0792D">
        <w:rPr>
          <w:szCs w:val="28"/>
        </w:rPr>
        <w:t xml:space="preserve"> công nhân</w:t>
      </w:r>
      <w:r w:rsidRPr="00B0792D">
        <w:rPr>
          <w:szCs w:val="28"/>
          <w:lang w:val="vi-VN"/>
        </w:rPr>
        <w:t xml:space="preserve"> tiếp xúc với máy có </w:t>
      </w:r>
      <w:r w:rsidRPr="00B0792D">
        <w:rPr>
          <w:szCs w:val="28"/>
        </w:rPr>
        <w:t>độ rung</w:t>
      </w:r>
      <w:r w:rsidRPr="00B0792D">
        <w:rPr>
          <w:szCs w:val="28"/>
          <w:lang w:val="vi-VN"/>
        </w:rPr>
        <w:t xml:space="preserve"> lớn lâu ngày sẽ bị rối loạn thần kinh trung ương và rối loạn chức năng.</w:t>
      </w:r>
      <w:r w:rsidRPr="00B0792D">
        <w:rPr>
          <w:szCs w:val="28"/>
        </w:rPr>
        <w:t xml:space="preserve"> Tuy nhiên, với quy mô xây dựng nhỏ, trong thời gian ngắn của Dự án thì sẽ không gây tác động xấu đến sức khoẻ người lao động.</w:t>
      </w:r>
      <w:r w:rsidRPr="00B0792D">
        <w:rPr>
          <w:szCs w:val="28"/>
          <w:lang w:val="vi-VN"/>
        </w:rPr>
        <w:tab/>
      </w:r>
    </w:p>
    <w:p w:rsidR="00AB4F8B" w:rsidRPr="00B0792D" w:rsidRDefault="002F191D" w:rsidP="00AB4F8B">
      <w:pPr>
        <w:spacing w:line="240" w:lineRule="auto"/>
        <w:rPr>
          <w:i/>
          <w:lang w:val="vi-VN"/>
        </w:rPr>
      </w:pPr>
      <w:r w:rsidRPr="00B0792D">
        <w:rPr>
          <w:i/>
        </w:rPr>
        <w:t>b</w:t>
      </w:r>
      <w:r w:rsidR="00680889" w:rsidRPr="00B0792D">
        <w:rPr>
          <w:i/>
        </w:rPr>
        <w:t xml:space="preserve">. </w:t>
      </w:r>
      <w:r w:rsidR="00AB4F8B" w:rsidRPr="00B0792D">
        <w:rPr>
          <w:i/>
          <w:lang w:val="vi-VN"/>
        </w:rPr>
        <w:t>Tác động đến kinh tế - xã hội khu vực:</w:t>
      </w:r>
    </w:p>
    <w:p w:rsidR="002F191D" w:rsidRPr="00B0792D" w:rsidRDefault="002F191D" w:rsidP="002F191D">
      <w:pPr>
        <w:spacing w:line="240" w:lineRule="auto"/>
        <w:ind w:firstLine="709"/>
        <w:rPr>
          <w:szCs w:val="28"/>
          <w:lang w:val="vi-VN"/>
        </w:rPr>
      </w:pPr>
      <w:r w:rsidRPr="00B0792D">
        <w:rPr>
          <w:szCs w:val="28"/>
          <w:lang w:val="vi-VN"/>
        </w:rPr>
        <w:t xml:space="preserve">Quá trình thi công </w:t>
      </w:r>
      <w:r w:rsidRPr="00B0792D">
        <w:rPr>
          <w:szCs w:val="28"/>
        </w:rPr>
        <w:t>D</w:t>
      </w:r>
      <w:r w:rsidRPr="00B0792D">
        <w:rPr>
          <w:szCs w:val="28"/>
          <w:lang w:val="vi-VN"/>
        </w:rPr>
        <w:t>ự án sẽ có</w:t>
      </w:r>
      <w:r w:rsidRPr="00B0792D">
        <w:rPr>
          <w:szCs w:val="28"/>
        </w:rPr>
        <w:t xml:space="preserve"> thể gây ra</w:t>
      </w:r>
      <w:r w:rsidRPr="00B0792D">
        <w:rPr>
          <w:szCs w:val="28"/>
          <w:lang w:val="vi-VN"/>
        </w:rPr>
        <w:t xml:space="preserve"> những tác động tiêu cực đến kinh tế - xã hội khu vực như sau:</w:t>
      </w:r>
    </w:p>
    <w:p w:rsidR="002F191D" w:rsidRPr="00B0792D" w:rsidRDefault="002F191D" w:rsidP="002F191D">
      <w:pPr>
        <w:pStyle w:val="ListParagraph"/>
        <w:spacing w:line="240" w:lineRule="auto"/>
        <w:ind w:left="0" w:firstLine="709"/>
      </w:pPr>
      <w:r w:rsidRPr="00B0792D">
        <w:t>- Việc xuất hiện thêm nhiều lao động cùng với các hoạt động di chuyển, sinh hoạt tại khu vực KCN có thể dẫn đến va chạm, mâu thuẫn với người lao động ở các nhà máy trong KCN.</w:t>
      </w:r>
    </w:p>
    <w:p w:rsidR="002F191D" w:rsidRPr="00B0792D" w:rsidRDefault="002F191D" w:rsidP="002F191D">
      <w:pPr>
        <w:pStyle w:val="ListParagraph"/>
        <w:spacing w:line="240" w:lineRule="auto"/>
        <w:ind w:left="0" w:firstLine="709"/>
        <w:rPr>
          <w:lang w:val="vi-VN"/>
        </w:rPr>
      </w:pPr>
      <w:r w:rsidRPr="00B0792D">
        <w:t xml:space="preserve">- </w:t>
      </w:r>
      <w:r w:rsidRPr="00B0792D">
        <w:rPr>
          <w:lang w:val="vi-VN"/>
        </w:rPr>
        <w:t>Sự gia tăng mật độ các xe có trọng tải lớn trên đường sẽ làm giảm chất lượng đường giao thông hiện hữu, đồng thời gây cản trở việc đi lại của người dân</w:t>
      </w:r>
      <w:r w:rsidRPr="00B0792D">
        <w:t xml:space="preserve">, người lao động và phương tiện vận chuyển khác trong KCN, làm </w:t>
      </w:r>
      <w:r w:rsidRPr="00B0792D">
        <w:rPr>
          <w:lang w:val="vi-VN"/>
        </w:rPr>
        <w:t>tăng nguy cơ xảy ra tai nạn giao thông.</w:t>
      </w:r>
    </w:p>
    <w:p w:rsidR="002F191D" w:rsidRPr="00B0792D" w:rsidRDefault="002F191D" w:rsidP="002F191D">
      <w:pPr>
        <w:pStyle w:val="ListParagraph"/>
        <w:spacing w:line="240" w:lineRule="auto"/>
        <w:ind w:left="0" w:firstLine="709"/>
      </w:pPr>
      <w:r w:rsidRPr="00B0792D">
        <w:t>- Nếu không quản lý tốt hoạt động vệ sinh trong vận chuyển thì có thể làm tăng hàm lượng bụi, khí thải trên tuyến đường vận chuyển trong KCN, góp phần làm giảm chất lượng môi trường làm việc tại KCN.</w:t>
      </w:r>
    </w:p>
    <w:p w:rsidR="00AB4F8B" w:rsidRPr="00B0792D" w:rsidRDefault="002F191D" w:rsidP="002F191D">
      <w:pPr>
        <w:spacing w:line="240" w:lineRule="auto"/>
        <w:rPr>
          <w:lang w:val="pt-BR"/>
        </w:rPr>
      </w:pPr>
      <w:r w:rsidRPr="00B0792D">
        <w:rPr>
          <w:szCs w:val="28"/>
          <w:lang w:val="vi-VN"/>
        </w:rPr>
        <w:t xml:space="preserve">Bên cạnh các tác động tiêu cực đó, việc thi công </w:t>
      </w:r>
      <w:r w:rsidRPr="00B0792D">
        <w:rPr>
          <w:szCs w:val="28"/>
        </w:rPr>
        <w:t>D</w:t>
      </w:r>
      <w:r w:rsidRPr="00B0792D">
        <w:rPr>
          <w:szCs w:val="28"/>
          <w:lang w:val="vi-VN"/>
        </w:rPr>
        <w:t>ự án cũng mang lại một số lợi ích từ việc cung ứng</w:t>
      </w:r>
      <w:r w:rsidRPr="00B0792D">
        <w:rPr>
          <w:szCs w:val="28"/>
        </w:rPr>
        <w:t xml:space="preserve"> hàng hoá,</w:t>
      </w:r>
      <w:r w:rsidRPr="00B0792D">
        <w:rPr>
          <w:szCs w:val="28"/>
          <w:lang w:val="vi-VN"/>
        </w:rPr>
        <w:t xml:space="preserve"> dịch vụ như các dịch vụ ăn uống giải khát, dịch vụ vận chuyển.</w:t>
      </w:r>
    </w:p>
    <w:p w:rsidR="0008277D" w:rsidRPr="00B0792D" w:rsidRDefault="0008277D" w:rsidP="002D75B4">
      <w:pPr>
        <w:widowControl w:val="0"/>
        <w:spacing w:line="240" w:lineRule="auto"/>
        <w:ind w:firstLine="0"/>
        <w:rPr>
          <w:rFonts w:eastAsia="MS Mincho"/>
          <w:i/>
          <w:w w:val="96"/>
        </w:rPr>
      </w:pPr>
      <w:r w:rsidRPr="00B0792D">
        <w:rPr>
          <w:rFonts w:eastAsia="MS Mincho"/>
          <w:i/>
          <w:w w:val="96"/>
        </w:rPr>
        <w:t>3.</w:t>
      </w:r>
      <w:r w:rsidR="0067711F" w:rsidRPr="00B0792D">
        <w:rPr>
          <w:rFonts w:eastAsia="MS Mincho"/>
          <w:i/>
          <w:w w:val="96"/>
        </w:rPr>
        <w:t>1</w:t>
      </w:r>
      <w:r w:rsidRPr="00B0792D">
        <w:rPr>
          <w:rFonts w:eastAsia="MS Mincho"/>
          <w:i/>
          <w:w w:val="96"/>
        </w:rPr>
        <w:t>.1.3. Tác động cộng hưởng với hoạt động của các Dự án</w:t>
      </w:r>
      <w:r w:rsidR="002F191D" w:rsidRPr="00B0792D">
        <w:rPr>
          <w:rFonts w:eastAsia="MS Mincho"/>
          <w:i/>
          <w:w w:val="96"/>
        </w:rPr>
        <w:t>, nhà máy</w:t>
      </w:r>
      <w:r w:rsidRPr="00B0792D">
        <w:rPr>
          <w:rFonts w:eastAsia="MS Mincho"/>
          <w:i/>
          <w:w w:val="96"/>
        </w:rPr>
        <w:t xml:space="preserve"> khác</w:t>
      </w:r>
    </w:p>
    <w:p w:rsidR="002F191D" w:rsidRPr="00B0792D" w:rsidRDefault="002F191D" w:rsidP="002F191D">
      <w:pPr>
        <w:spacing w:line="240" w:lineRule="auto"/>
        <w:ind w:firstLine="720"/>
        <w:rPr>
          <w:szCs w:val="28"/>
          <w:lang w:val="pt-BR"/>
        </w:rPr>
      </w:pPr>
      <w:r w:rsidRPr="00B0792D">
        <w:rPr>
          <w:szCs w:val="28"/>
          <w:lang w:val="pt-BR"/>
        </w:rPr>
        <w:t xml:space="preserve">Hiện tại, </w:t>
      </w:r>
      <w:r w:rsidRPr="00B0792D">
        <w:rPr>
          <w:szCs w:val="28"/>
          <w:lang w:val="it-IT"/>
        </w:rPr>
        <w:t>tiếp giáp p</w:t>
      </w:r>
      <w:r w:rsidRPr="00B0792D">
        <w:rPr>
          <w:bCs/>
        </w:rPr>
        <w:t>hía Đông là khu đất Nhà máy chế biến gỗ và phía Tây là Nhà máy sản xuất viên nén năng lượng Hoàng An Phát và Nhà máy sản xuất bê tông thương phẩm đã được phê duyệt chủ trương đầu tư và đang hoàn thiện các thủ tục để đầu tư xây dựng</w:t>
      </w:r>
      <w:r w:rsidRPr="00B0792D">
        <w:rPr>
          <w:szCs w:val="28"/>
          <w:lang w:val="pt-BR"/>
        </w:rPr>
        <w:t>. Do đó, trường hợp các nhà máy này cùng tiến hành thi công xây dựng thì sẽ gây ra tác động cộng hưởng, làm tăng mức độ ô nhiễm khu vực. Ngoài ra, trong KCN hiện có nhiều nhà máy đang hoạt động cũng gây tác động cộng hưởng liên quan đến hoạt động vận chuyển. Một số tác động cộng hưởng chính, đáng kể bao gồm:</w:t>
      </w:r>
    </w:p>
    <w:p w:rsidR="002F191D" w:rsidRPr="00B0792D" w:rsidRDefault="002F191D" w:rsidP="002F191D">
      <w:pPr>
        <w:spacing w:line="240" w:lineRule="auto"/>
        <w:ind w:firstLine="709"/>
        <w:rPr>
          <w:szCs w:val="28"/>
          <w:lang w:val="pt-BR"/>
        </w:rPr>
      </w:pPr>
      <w:r w:rsidRPr="00B0792D">
        <w:rPr>
          <w:i/>
          <w:szCs w:val="28"/>
          <w:lang w:val="pt-BR"/>
        </w:rPr>
        <w:t>a. Tác động cộng hưởng tại khu vực công trường và ở lân cận:</w:t>
      </w:r>
      <w:r w:rsidRPr="00B0792D">
        <w:rPr>
          <w:szCs w:val="28"/>
          <w:lang w:val="pt-BR"/>
        </w:rPr>
        <w:t xml:space="preserve"> </w:t>
      </w:r>
    </w:p>
    <w:p w:rsidR="002F191D" w:rsidRPr="00B0792D" w:rsidRDefault="002F191D" w:rsidP="002F191D">
      <w:pPr>
        <w:spacing w:line="240" w:lineRule="auto"/>
        <w:ind w:firstLine="709"/>
        <w:rPr>
          <w:bCs/>
          <w:szCs w:val="28"/>
          <w:lang w:val="pt-BR"/>
        </w:rPr>
      </w:pPr>
      <w:r w:rsidRPr="00B0792D">
        <w:rPr>
          <w:bCs/>
          <w:szCs w:val="28"/>
          <w:lang w:val="pt-BR"/>
        </w:rPr>
        <w:t xml:space="preserve">Theo tính toán ở trên, tác động cộng hưởng gây bụi vượt </w:t>
      </w:r>
      <w:r w:rsidRPr="00B0792D">
        <w:rPr>
          <w:spacing w:val="-6"/>
          <w:szCs w:val="28"/>
          <w:lang w:val="pt-BR"/>
        </w:rPr>
        <w:t>QCVN 05:2013/BTNMT</w:t>
      </w:r>
      <w:r w:rsidRPr="00B0792D">
        <w:rPr>
          <w:bCs/>
          <w:szCs w:val="28"/>
          <w:lang w:val="pt-BR"/>
        </w:rPr>
        <w:t xml:space="preserve"> xảy ra chủ yếu trong phạm vi bán kính 30 m xung quanh ranh giới tiếp giáp giữa các Dự án trường hợp các dự án cùng thi vào một thời điểm. Khu vực ranh giới các dự án cách khu </w:t>
      </w:r>
      <w:r w:rsidRPr="00B0792D">
        <w:rPr>
          <w:bCs/>
          <w:szCs w:val="28"/>
          <w:lang w:val="pt-BR"/>
        </w:rPr>
        <w:lastRenderedPageBreak/>
        <w:t xml:space="preserve">dân cư gần nhất khoảng 550 m nên bụi, khí thải cộng hưởng ở khu vực này không gây tác động đến môi trường sống và sức khỏe người dân mà chỉ gây tác động trực tiếp đến lao động của các dự án ở trên công trường.  </w:t>
      </w:r>
    </w:p>
    <w:p w:rsidR="002F191D" w:rsidRPr="00B0792D" w:rsidRDefault="002F191D" w:rsidP="002F191D">
      <w:pPr>
        <w:spacing w:line="240" w:lineRule="auto"/>
        <w:rPr>
          <w:bCs/>
          <w:szCs w:val="28"/>
          <w:lang w:val="pt-BR"/>
        </w:rPr>
      </w:pPr>
      <w:r w:rsidRPr="00B0792D">
        <w:rPr>
          <w:bCs/>
          <w:szCs w:val="28"/>
          <w:lang w:val="pt-BR"/>
        </w:rPr>
        <w:t>Đối với nước thải, chất thải rắn phát sinh cục bộ, tại từng khu vực công trường và mỗi dự án đều có phương án thu gom, xử lý riêng, đảm bảo không gây ảnh hưởng lẫn nhau và không xả ra môi trường xung quanh. Do đó, tác động cộng hưởng từ các nguồn này là tương đối ít.</w:t>
      </w:r>
    </w:p>
    <w:p w:rsidR="00AB4F8B" w:rsidRPr="00B0792D" w:rsidRDefault="002F191D" w:rsidP="00AB4F8B">
      <w:pPr>
        <w:spacing w:line="240" w:lineRule="auto"/>
        <w:rPr>
          <w:bCs/>
          <w:lang w:val="pt-BR"/>
        </w:rPr>
      </w:pPr>
      <w:r w:rsidRPr="00B0792D">
        <w:rPr>
          <w:bCs/>
          <w:szCs w:val="28"/>
          <w:lang w:val="pt-BR"/>
        </w:rPr>
        <w:t>Đối với nước mưa chảy tràn: nếu các dự án không thực hiện tốt việc quản lý nguyên vật liệu xây dựng, có biện pháp thu gom và xử lý nước mưa chảy tràn tốt thì nguy cơ cộng hưởng tác động lớn gây xói lở, rửa trôi đất, cát bồi lấp hệ thống thoát nước dọc tuyến đường phía Nam.</w:t>
      </w:r>
    </w:p>
    <w:p w:rsidR="00AB4F8B" w:rsidRPr="00B0792D" w:rsidRDefault="00AB4F8B" w:rsidP="00AB4F8B">
      <w:pPr>
        <w:spacing w:line="240" w:lineRule="auto"/>
        <w:rPr>
          <w:bCs/>
          <w:i/>
          <w:lang w:val="pt-BR"/>
        </w:rPr>
      </w:pPr>
      <w:r w:rsidRPr="00B0792D">
        <w:rPr>
          <w:bCs/>
          <w:i/>
          <w:lang w:val="pt-BR"/>
        </w:rPr>
        <w:t xml:space="preserve">b) </w:t>
      </w:r>
      <w:r w:rsidRPr="00B0792D">
        <w:rPr>
          <w:i/>
          <w:lang w:val="pt-BR"/>
        </w:rPr>
        <w:t>Tác động cộng hưởng ở trên tuyến đường vận chuyển</w:t>
      </w:r>
    </w:p>
    <w:p w:rsidR="00AB4F8B" w:rsidRPr="00B0792D" w:rsidRDefault="00AB4F8B" w:rsidP="00AB4F8B">
      <w:pPr>
        <w:spacing w:line="240" w:lineRule="auto"/>
      </w:pPr>
      <w:r w:rsidRPr="00B0792D">
        <w:rPr>
          <w:lang w:val="pt-BR"/>
        </w:rPr>
        <w:t xml:space="preserve"> </w:t>
      </w:r>
      <w:r w:rsidRPr="00B0792D">
        <w:rPr>
          <w:lang w:val="vi-VN"/>
        </w:rPr>
        <w:t xml:space="preserve">Với việc các dự án cùng đồng thời triển khai thì lưu lượng phương tiện vận chuyển sẽ nhiều hơn dẫn đến nồng độ và tải lượng bụi gia tăng trên tuyến đường vận chuyển. Mức tăng nồng độ bụi, khí thải tại một điểm nào đó tùy thuộc vào tính liên tục của hoạt động vận chuyển, cụ thể mật độ vận chuyển càng dày thì nồng độ càng tăng cao do bụi, khí thải không kịp lắng hoặc pha loãng tại một điểm nào đó. Tác động cộng hưởng này liên quan đến kế hoạch bố trí lịch vận chuyển của các dự án và các biện pháp vệ sinh, giảm thiểu của từng dự án (như vấn đề dọn dẹp vệ sinh lòng đường, phun ẩm, vệ sinh xe vận chuyển, các biện pháp che chắn thùng xe,...).   </w:t>
      </w:r>
    </w:p>
    <w:p w:rsidR="00AB4F8B" w:rsidRPr="00B0792D" w:rsidRDefault="00AB4F8B" w:rsidP="00AB4F8B">
      <w:pPr>
        <w:spacing w:line="240" w:lineRule="auto"/>
        <w:rPr>
          <w:lang w:val="cs-CZ"/>
        </w:rPr>
      </w:pPr>
      <w:r w:rsidRPr="00B0792D">
        <w:t xml:space="preserve">Khi triển khai thi công, dự kiến các dự án sẽ cùng sử dụng chung tuyến đường </w:t>
      </w:r>
      <w:r w:rsidR="004B74E0" w:rsidRPr="00B0792D">
        <w:t>Phan Đình Phùng, tuyến đường tránh TP.Đồng Hới và tuyến đường Hồ Chí Minh</w:t>
      </w:r>
      <w:r w:rsidRPr="00B0792D">
        <w:t xml:space="preserve"> làm tuyến đường vận chuyển, hiện tại tuyến đường này đang là đường đất, tải trọng không cao, việc thi công đồng thời của nhiều dự án sẽ gây ảnh hưởng xấu đến chất lượng tuyến đường. </w:t>
      </w:r>
      <w:r w:rsidRPr="00B0792D">
        <w:rPr>
          <w:lang w:val="vi-VN"/>
        </w:rPr>
        <w:t xml:space="preserve">Do đó, nếu không có sự phối hợp tốt giữa các đơn vị thi công, không bố trí lịch vận chuyển hợp lý, </w:t>
      </w:r>
      <w:r w:rsidRPr="00B0792D">
        <w:rPr>
          <w:lang w:val="cs-CZ"/>
        </w:rPr>
        <w:t>thì các tác động liên quan đến bụi, khí thải, mất an toàn giao thông,… rất dễ xảy ra.</w:t>
      </w:r>
    </w:p>
    <w:p w:rsidR="004952BA" w:rsidRPr="00B0792D" w:rsidRDefault="0008277D" w:rsidP="002D75B4">
      <w:pPr>
        <w:ind w:firstLine="0"/>
        <w:rPr>
          <w:b/>
          <w:i/>
        </w:rPr>
      </w:pPr>
      <w:r w:rsidRPr="00B0792D">
        <w:rPr>
          <w:rFonts w:eastAsia="MS Mincho"/>
          <w:i/>
          <w:w w:val="96"/>
        </w:rPr>
        <w:t>3.</w:t>
      </w:r>
      <w:r w:rsidR="006A6F75" w:rsidRPr="00B0792D">
        <w:rPr>
          <w:rFonts w:eastAsia="MS Mincho"/>
          <w:i/>
          <w:w w:val="96"/>
        </w:rPr>
        <w:t>1</w:t>
      </w:r>
      <w:r w:rsidRPr="00B0792D">
        <w:rPr>
          <w:rFonts w:eastAsia="MS Mincho"/>
          <w:i/>
          <w:w w:val="96"/>
        </w:rPr>
        <w:t>.1.4. Đánh giá, dự báo các tác động gây nên bởi sự cố, rủi ro của Dự án trong giai đoạn xây dựng</w:t>
      </w:r>
    </w:p>
    <w:p w:rsidR="004952BA" w:rsidRPr="00B0792D" w:rsidRDefault="004952BA" w:rsidP="00D1280F">
      <w:pPr>
        <w:pStyle w:val="ListParagraph"/>
        <w:numPr>
          <w:ilvl w:val="5"/>
          <w:numId w:val="12"/>
        </w:numPr>
        <w:spacing w:line="240" w:lineRule="auto"/>
        <w:ind w:left="0" w:firstLine="570"/>
        <w:rPr>
          <w:b/>
          <w:i/>
        </w:rPr>
      </w:pPr>
      <w:r w:rsidRPr="00B0792D">
        <w:rPr>
          <w:b/>
          <w:i/>
        </w:rPr>
        <w:t>Sự cố cháy nổ</w:t>
      </w:r>
    </w:p>
    <w:p w:rsidR="004952BA" w:rsidRPr="00B0792D" w:rsidRDefault="004952BA" w:rsidP="004952BA">
      <w:pPr>
        <w:spacing w:line="240" w:lineRule="auto"/>
        <w:ind w:firstLine="570"/>
        <w:rPr>
          <w:lang w:val="vi-VN"/>
        </w:rPr>
      </w:pPr>
      <w:r w:rsidRPr="00B0792D">
        <w:rPr>
          <w:lang w:val="vi-VN"/>
        </w:rPr>
        <w:t xml:space="preserve">Trong giai đoạn thi công, sự cố cháy nổ có thể xảy ra xuất phát từ các hoạt động phục vụ thi công như: </w:t>
      </w:r>
    </w:p>
    <w:p w:rsidR="004952BA" w:rsidRPr="00B0792D" w:rsidRDefault="004952BA" w:rsidP="00D1280F">
      <w:pPr>
        <w:pStyle w:val="ListParagraph"/>
        <w:numPr>
          <w:ilvl w:val="0"/>
          <w:numId w:val="13"/>
        </w:numPr>
        <w:spacing w:line="240" w:lineRule="auto"/>
        <w:ind w:left="0" w:firstLine="426"/>
        <w:rPr>
          <w:lang w:val="vi-VN"/>
        </w:rPr>
      </w:pPr>
      <w:r w:rsidRPr="00B0792D">
        <w:rPr>
          <w:lang w:val="vi-VN"/>
        </w:rPr>
        <w:t xml:space="preserve">Hệ thống cấp điện tạm thời cho các máy móc, thiết bị thi công có thể gây ra sự cố chập, cháy nổ... </w:t>
      </w:r>
    </w:p>
    <w:p w:rsidR="004952BA" w:rsidRPr="00B0792D" w:rsidRDefault="004952BA" w:rsidP="00D1280F">
      <w:pPr>
        <w:pStyle w:val="ListParagraph"/>
        <w:numPr>
          <w:ilvl w:val="0"/>
          <w:numId w:val="13"/>
        </w:numPr>
        <w:spacing w:line="240" w:lineRule="auto"/>
        <w:ind w:left="0" w:firstLine="426"/>
        <w:rPr>
          <w:lang w:val="vi-VN"/>
        </w:rPr>
      </w:pPr>
      <w:r w:rsidRPr="00B0792D">
        <w:rPr>
          <w:lang w:val="vi-VN"/>
        </w:rPr>
        <w:t>Do hút thuốc không đúng nơi quy định hoặc vứt bỏ tàn thuốc bừa bãi.</w:t>
      </w:r>
    </w:p>
    <w:p w:rsidR="004952BA" w:rsidRPr="00B0792D" w:rsidRDefault="004952BA" w:rsidP="00D1280F">
      <w:pPr>
        <w:pStyle w:val="ListParagraph"/>
        <w:numPr>
          <w:ilvl w:val="0"/>
          <w:numId w:val="13"/>
        </w:numPr>
        <w:spacing w:line="240" w:lineRule="auto"/>
        <w:ind w:left="0" w:firstLine="426"/>
        <w:rPr>
          <w:lang w:val="vi-VN"/>
        </w:rPr>
      </w:pPr>
      <w:r w:rsidRPr="00B0792D">
        <w:rPr>
          <w:lang w:val="vi-VN"/>
        </w:rPr>
        <w:t xml:space="preserve">Ngoài ra, vấn đề cháy nổ tại công trường còn có thể do lượng bom mìn tồn dư sau chiến tranh gây ra. </w:t>
      </w:r>
    </w:p>
    <w:p w:rsidR="004952BA" w:rsidRPr="00B0792D" w:rsidRDefault="004952BA" w:rsidP="004952BA">
      <w:pPr>
        <w:spacing w:line="240" w:lineRule="auto"/>
        <w:ind w:firstLine="570"/>
        <w:rPr>
          <w:lang w:val="vi-VN"/>
        </w:rPr>
      </w:pPr>
      <w:r w:rsidRPr="00B0792D">
        <w:rPr>
          <w:lang w:val="vi-VN"/>
        </w:rPr>
        <w:t>Khi sự cố xảy ra, tùy trường hợp, có thể gây ảnh hưởng lớn đến con người, thường gây ra thương tích lâu dài, nếu nặng có thể dẫn đến thiệt mạng. Bên cạnh đó, cháy nổ còn gây thiệt hại về tài sản cũng như gây tác động đến môi trường xung quanh.</w:t>
      </w:r>
    </w:p>
    <w:p w:rsidR="004952BA" w:rsidRPr="00B0792D" w:rsidRDefault="004952BA" w:rsidP="00D1280F">
      <w:pPr>
        <w:pStyle w:val="ListParagraph"/>
        <w:numPr>
          <w:ilvl w:val="5"/>
          <w:numId w:val="12"/>
        </w:numPr>
        <w:spacing w:line="240" w:lineRule="auto"/>
        <w:ind w:left="0" w:firstLine="570"/>
        <w:rPr>
          <w:b/>
          <w:i/>
          <w:lang w:val="vi-VN"/>
        </w:rPr>
      </w:pPr>
      <w:r w:rsidRPr="00B0792D">
        <w:rPr>
          <w:b/>
          <w:i/>
          <w:lang w:val="vi-VN"/>
        </w:rPr>
        <w:t>Sự cố tai nạn lao động</w:t>
      </w:r>
    </w:p>
    <w:p w:rsidR="004952BA" w:rsidRPr="00B0792D" w:rsidRDefault="004952BA" w:rsidP="004952BA">
      <w:pPr>
        <w:spacing w:line="240" w:lineRule="auto"/>
        <w:ind w:firstLine="570"/>
        <w:rPr>
          <w:lang w:val="vi-VN"/>
        </w:rPr>
      </w:pPr>
      <w:r w:rsidRPr="00B0792D">
        <w:rPr>
          <w:lang w:val="vi-VN"/>
        </w:rPr>
        <w:t xml:space="preserve">Trong quá trình thi công xây dựng có thể xảy ra tai nạn lao động do các nguyên nhân sau: </w:t>
      </w:r>
    </w:p>
    <w:p w:rsidR="004952BA" w:rsidRPr="00B0792D" w:rsidRDefault="004952BA" w:rsidP="00D1280F">
      <w:pPr>
        <w:pStyle w:val="ListParagraph"/>
        <w:numPr>
          <w:ilvl w:val="0"/>
          <w:numId w:val="8"/>
        </w:numPr>
        <w:spacing w:line="240" w:lineRule="auto"/>
        <w:ind w:left="0" w:firstLine="567"/>
        <w:rPr>
          <w:lang w:val="vi-VN"/>
        </w:rPr>
      </w:pPr>
      <w:r w:rsidRPr="00B0792D">
        <w:rPr>
          <w:lang w:val="vi-VN"/>
        </w:rPr>
        <w:t>Do các phương tiện, máy móc sử dụng không đảm bảo yêu cầu kỹ thuật.</w:t>
      </w:r>
    </w:p>
    <w:p w:rsidR="004952BA" w:rsidRPr="00B0792D" w:rsidRDefault="004952BA" w:rsidP="00D1280F">
      <w:pPr>
        <w:pStyle w:val="ListParagraph"/>
        <w:numPr>
          <w:ilvl w:val="0"/>
          <w:numId w:val="8"/>
        </w:numPr>
        <w:spacing w:line="240" w:lineRule="auto"/>
        <w:ind w:left="0" w:firstLine="567"/>
        <w:rPr>
          <w:lang w:val="vi-VN"/>
        </w:rPr>
      </w:pPr>
      <w:r w:rsidRPr="00B0792D">
        <w:rPr>
          <w:lang w:val="vi-VN"/>
        </w:rPr>
        <w:t>Do bất cẩn trong quá trình vận hành máy móc, thiết bị.</w:t>
      </w:r>
    </w:p>
    <w:p w:rsidR="004952BA" w:rsidRPr="00B0792D" w:rsidRDefault="004952BA" w:rsidP="00D1280F">
      <w:pPr>
        <w:pStyle w:val="ListParagraph"/>
        <w:numPr>
          <w:ilvl w:val="0"/>
          <w:numId w:val="8"/>
        </w:numPr>
        <w:spacing w:line="240" w:lineRule="auto"/>
        <w:ind w:left="0" w:firstLine="567"/>
        <w:rPr>
          <w:lang w:val="vi-VN"/>
        </w:rPr>
      </w:pPr>
      <w:r w:rsidRPr="00B0792D">
        <w:rPr>
          <w:lang w:val="vi-VN"/>
        </w:rPr>
        <w:lastRenderedPageBreak/>
        <w:t>Do sự cố hư hỏng máy móc trong quá trình vận hành.</w:t>
      </w:r>
    </w:p>
    <w:p w:rsidR="004952BA" w:rsidRPr="00B0792D" w:rsidRDefault="004952BA" w:rsidP="00D1280F">
      <w:pPr>
        <w:pStyle w:val="ListParagraph"/>
        <w:numPr>
          <w:ilvl w:val="0"/>
          <w:numId w:val="8"/>
        </w:numPr>
        <w:spacing w:line="240" w:lineRule="auto"/>
        <w:ind w:left="0" w:firstLine="567"/>
        <w:rPr>
          <w:lang w:val="vi-VN"/>
        </w:rPr>
      </w:pPr>
      <w:r w:rsidRPr="00B0792D">
        <w:rPr>
          <w:lang w:val="vi-VN"/>
        </w:rPr>
        <w:t xml:space="preserve">Do thiếu trang bị bảo hộ lao động cần thiết cho công nhân hoặc thiếu ý thức tuân thủ nội quy an toàn lao động của công nhân viên. </w:t>
      </w:r>
    </w:p>
    <w:p w:rsidR="004952BA" w:rsidRPr="00B0792D" w:rsidRDefault="004952BA" w:rsidP="004952BA">
      <w:pPr>
        <w:spacing w:line="240" w:lineRule="auto"/>
        <w:ind w:firstLine="570"/>
        <w:rPr>
          <w:lang w:val="vi-VN"/>
        </w:rPr>
      </w:pPr>
      <w:r w:rsidRPr="00B0792D">
        <w:rPr>
          <w:lang w:val="vi-VN"/>
        </w:rPr>
        <w:t xml:space="preserve">Tai nạn lao động xảy ra gây tổn hại về sức khoẻ con người ở các mức độ khác nhau hoặc có thể gây tử vong tùy trường hợp, đồng thời còn gây thiệt hại về kinh tế cho chủ đầu tư hoặc nhà thầu thi công. </w:t>
      </w:r>
    </w:p>
    <w:p w:rsidR="004952BA" w:rsidRPr="00B0792D" w:rsidRDefault="004952BA" w:rsidP="00D1280F">
      <w:pPr>
        <w:pStyle w:val="ListParagraph"/>
        <w:numPr>
          <w:ilvl w:val="5"/>
          <w:numId w:val="12"/>
        </w:numPr>
        <w:spacing w:line="240" w:lineRule="auto"/>
        <w:ind w:left="0" w:firstLine="570"/>
        <w:rPr>
          <w:b/>
          <w:i/>
          <w:lang w:val="vi-VN"/>
        </w:rPr>
      </w:pPr>
      <w:r w:rsidRPr="00B0792D">
        <w:rPr>
          <w:b/>
          <w:i/>
          <w:lang w:val="vi-VN"/>
        </w:rPr>
        <w:t>Sự cố tai nạn giao thông</w:t>
      </w:r>
    </w:p>
    <w:p w:rsidR="004952BA" w:rsidRPr="00B0792D" w:rsidRDefault="004952BA" w:rsidP="004952BA">
      <w:pPr>
        <w:spacing w:line="240" w:lineRule="auto"/>
        <w:ind w:firstLine="570"/>
      </w:pPr>
      <w:r w:rsidRPr="00B0792D">
        <w:rPr>
          <w:lang w:val="vi-VN"/>
        </w:rPr>
        <w:t>Trong quá trình thi công dự án cần vận chuyển khối lượng lớn đất san nền và vật liệu xây dựng từ nơi khác về công trình, do vậy lượng phương tiện ra vào công trường vào các ngày cao điểm theo ước tính là tương đối cao, đặc biệt tập trung nhiều tại khu vực lân cận cổng chính dẫn vào công trường thi công, gây cản trở giao thông và tiềm ẩn nguy cơ xảy ra tai nạn giao thông nếu không có biện pháp quán triệt lái xe cũng như các biện pháp điều tiết hợp lý.</w:t>
      </w:r>
    </w:p>
    <w:p w:rsidR="00306951" w:rsidRPr="00B0792D" w:rsidRDefault="004952BA" w:rsidP="004952BA">
      <w:pPr>
        <w:spacing w:line="240" w:lineRule="auto"/>
        <w:ind w:firstLine="570"/>
      </w:pPr>
      <w:r w:rsidRPr="00B0792D">
        <w:t>Quá trình thi công, xây dựng các công trình cũng có thể xảy ra tai nạn lao động do sự bất cẩn của công nhân, rủi ro do vận hành máy móc, thiết bị thi công… gây ảnh hưởng đến sức khỏe và tính mạng của công nhân.</w:t>
      </w:r>
    </w:p>
    <w:p w:rsidR="004952BA" w:rsidRPr="00B0792D" w:rsidRDefault="004952BA" w:rsidP="00D1280F">
      <w:pPr>
        <w:pStyle w:val="ListParagraph"/>
        <w:numPr>
          <w:ilvl w:val="5"/>
          <w:numId w:val="12"/>
        </w:numPr>
        <w:spacing w:line="240" w:lineRule="auto"/>
        <w:ind w:left="0" w:firstLine="570"/>
        <w:rPr>
          <w:b/>
          <w:i/>
          <w:lang w:val="vi-VN"/>
        </w:rPr>
      </w:pPr>
      <w:r w:rsidRPr="00B0792D">
        <w:rPr>
          <w:b/>
          <w:i/>
          <w:lang w:val="vi-VN"/>
        </w:rPr>
        <w:t>Sự cố bom mìn tồn lưu</w:t>
      </w:r>
    </w:p>
    <w:p w:rsidR="004952BA" w:rsidRPr="00B0792D" w:rsidRDefault="004952BA" w:rsidP="004952BA">
      <w:pPr>
        <w:spacing w:line="240" w:lineRule="auto"/>
        <w:ind w:firstLine="570"/>
        <w:rPr>
          <w:lang w:val="it-IT" w:eastAsia="ja-JP"/>
        </w:rPr>
      </w:pPr>
      <w:r w:rsidRPr="00B0792D">
        <w:rPr>
          <w:lang w:val="it-IT" w:eastAsia="ja-JP"/>
        </w:rPr>
        <w:t>Trong khu vực dự án có khả năng còn tồn lưu các loại bom, mìn còn sót lại từ thời chiến tranh ở tầng đất bên dưới.</w:t>
      </w:r>
    </w:p>
    <w:p w:rsidR="004952BA" w:rsidRPr="00B0792D" w:rsidRDefault="004952BA" w:rsidP="004952BA">
      <w:pPr>
        <w:spacing w:line="240" w:lineRule="auto"/>
        <w:ind w:firstLine="570"/>
        <w:rPr>
          <w:lang w:val="it-IT" w:eastAsia="ja-JP"/>
        </w:rPr>
      </w:pPr>
      <w:r w:rsidRPr="00B0792D">
        <w:rPr>
          <w:lang w:val="it-IT" w:eastAsia="ja-JP"/>
        </w:rPr>
        <w:t>Khi không tiến hành rà phá bom mìn tồn lưu trong lòng đất một cách triệt để có thể trở thành nguy cơ gây thiệt hại đến tính mạng công nhân lao động trên công trường hoặc gây thiệt hại lớn về tài sản do nổ bom mìn đặc biệt trong giai đoạn thi công có triển khai các hoạt động thi công đào đăp, xúc bốc vận chuyển đấ</w:t>
      </w:r>
      <w:r w:rsidR="00AB35F6" w:rsidRPr="00B0792D">
        <w:rPr>
          <w:lang w:val="it-IT" w:eastAsia="ja-JP"/>
        </w:rPr>
        <w:t>t cát</w:t>
      </w:r>
      <w:r w:rsidRPr="00B0792D">
        <w:rPr>
          <w:lang w:val="it-IT" w:eastAsia="ja-JP"/>
        </w:rPr>
        <w:t>.</w:t>
      </w:r>
    </w:p>
    <w:p w:rsidR="004952BA" w:rsidRPr="00B0792D" w:rsidRDefault="004952BA" w:rsidP="004952BA">
      <w:pPr>
        <w:spacing w:line="240" w:lineRule="auto"/>
        <w:ind w:firstLine="570"/>
        <w:rPr>
          <w:lang w:val="it-IT" w:eastAsia="ja-JP"/>
        </w:rPr>
      </w:pPr>
      <w:r w:rsidRPr="00B0792D">
        <w:rPr>
          <w:lang w:val="it-IT" w:eastAsia="ja-JP"/>
        </w:rPr>
        <w:t>Do vậy nhằm giảm thiểu tác động do bom mìn tồn lưu trong lòng đất, rà phá bom mìn là một hạng mục công việc được triển khai trong giai đoạn chuẩn bị mặt bằng thi công dự án.</w:t>
      </w:r>
    </w:p>
    <w:p w:rsidR="004952BA" w:rsidRPr="00B0792D" w:rsidRDefault="004952BA" w:rsidP="004952BA">
      <w:pPr>
        <w:spacing w:line="240" w:lineRule="auto"/>
        <w:rPr>
          <w:b/>
          <w:i/>
          <w:lang w:val="vi-VN"/>
        </w:rPr>
      </w:pPr>
      <w:r w:rsidRPr="00B0792D">
        <w:rPr>
          <w:b/>
          <w:i/>
          <w:lang w:val="it-IT"/>
        </w:rPr>
        <w:t xml:space="preserve">5. </w:t>
      </w:r>
      <w:r w:rsidRPr="00B0792D">
        <w:rPr>
          <w:b/>
          <w:i/>
          <w:lang w:val="vi-VN"/>
        </w:rPr>
        <w:t>Sự cố do thiên tai</w:t>
      </w:r>
    </w:p>
    <w:p w:rsidR="004952BA" w:rsidRPr="00B0792D" w:rsidRDefault="004952BA" w:rsidP="004952BA">
      <w:pPr>
        <w:spacing w:line="240" w:lineRule="auto"/>
        <w:ind w:firstLine="570"/>
        <w:rPr>
          <w:lang w:val="it-IT" w:eastAsia="ja-JP"/>
        </w:rPr>
      </w:pPr>
      <w:r w:rsidRPr="00B0792D">
        <w:rPr>
          <w:lang w:val="it-IT" w:eastAsia="ja-JP"/>
        </w:rPr>
        <w:t>Khi Dự án chưa hoàn thành, kết cấu công trình chưa chắc chắn, bền vững nên bão lũ, gió, lốc, mưa lớn xảy ra có thể phá vỡ kết cấu công trình vào mùa mưa. Vì vậy, việc tính toán thời gian trong thi công từng hạng mục cụ thể là rất cần thiết để hạn chế các tác động do thời tiết gây ra.</w:t>
      </w:r>
    </w:p>
    <w:p w:rsidR="004952BA" w:rsidRPr="00B0792D" w:rsidRDefault="004952BA" w:rsidP="004952BA">
      <w:pPr>
        <w:spacing w:line="240" w:lineRule="auto"/>
        <w:ind w:firstLine="570"/>
        <w:rPr>
          <w:lang w:val="it-IT" w:eastAsia="ja-JP"/>
        </w:rPr>
      </w:pPr>
      <w:r w:rsidRPr="00B0792D">
        <w:rPr>
          <w:lang w:val="it-IT" w:eastAsia="ja-JP"/>
        </w:rPr>
        <w:t>Ngoài ra, khu vực Dự án dễ xảy ra sự cố sét đánh khi trời có dông sét. Sự cố sét đánh nếu xảy ra ngoài việc làm hư hỏng máy móc thi công thì còn có khả năng gây ảnh hưởng đến sức khỏe, thậm chí là tính mạng của người lao động.</w:t>
      </w:r>
    </w:p>
    <w:p w:rsidR="00096AF4" w:rsidRPr="00B0792D" w:rsidRDefault="00096AF4" w:rsidP="00096AF4">
      <w:pPr>
        <w:widowControl w:val="0"/>
        <w:ind w:firstLine="0"/>
        <w:outlineLvl w:val="2"/>
        <w:rPr>
          <w:rFonts w:eastAsia="Times New Roman"/>
          <w:b/>
          <w:bCs/>
          <w:i/>
        </w:rPr>
      </w:pPr>
      <w:bookmarkStart w:id="1238" w:name="_Toc115966984"/>
      <w:r w:rsidRPr="00B0792D">
        <w:rPr>
          <w:rFonts w:eastAsia="Times New Roman"/>
          <w:b/>
          <w:bCs/>
          <w:i/>
        </w:rPr>
        <w:t>3.</w:t>
      </w:r>
      <w:r w:rsidR="006A6F75" w:rsidRPr="00B0792D">
        <w:rPr>
          <w:rFonts w:eastAsia="Times New Roman"/>
          <w:b/>
          <w:bCs/>
          <w:i/>
        </w:rPr>
        <w:t>1</w:t>
      </w:r>
      <w:r w:rsidRPr="00B0792D">
        <w:rPr>
          <w:rFonts w:eastAsia="Times New Roman"/>
          <w:b/>
          <w:bCs/>
          <w:i/>
        </w:rPr>
        <w:t>.</w:t>
      </w:r>
      <w:r w:rsidRPr="00B0792D">
        <w:rPr>
          <w:rFonts w:eastAsia="Times New Roman"/>
          <w:b/>
          <w:bCs/>
          <w:i/>
          <w:lang w:val="vi-VN"/>
        </w:rPr>
        <w:t>2</w:t>
      </w:r>
      <w:r w:rsidRPr="00B0792D">
        <w:rPr>
          <w:rFonts w:eastAsia="Times New Roman"/>
          <w:b/>
          <w:bCs/>
          <w:i/>
        </w:rPr>
        <w:t xml:space="preserve">. </w:t>
      </w:r>
      <w:r w:rsidRPr="00B0792D">
        <w:rPr>
          <w:b/>
          <w:i/>
          <w:lang w:val="vi-VN" w:eastAsia="vi-VN"/>
        </w:rPr>
        <w:t>Các công trình</w:t>
      </w:r>
      <w:r w:rsidRPr="00B0792D">
        <w:rPr>
          <w:b/>
          <w:i/>
          <w:lang w:eastAsia="vi-VN"/>
        </w:rPr>
        <w:t>, biện pháp thu gom, lưu giữ, xử lý</w:t>
      </w:r>
      <w:r w:rsidRPr="00B0792D">
        <w:rPr>
          <w:b/>
          <w:i/>
          <w:lang w:val="vi-VN" w:eastAsia="vi-VN"/>
        </w:rPr>
        <w:t xml:space="preserve"> </w:t>
      </w:r>
      <w:r w:rsidRPr="00B0792D">
        <w:rPr>
          <w:b/>
          <w:i/>
          <w:lang w:eastAsia="vi-VN"/>
        </w:rPr>
        <w:t>chất thải và biện pháp giảm thiểu tác động tiêu cực khác đến môi trường</w:t>
      </w:r>
      <w:bookmarkEnd w:id="1238"/>
    </w:p>
    <w:p w:rsidR="004952BA" w:rsidRPr="00B0792D" w:rsidRDefault="004952BA" w:rsidP="00487D3E">
      <w:pPr>
        <w:ind w:firstLine="0"/>
        <w:rPr>
          <w:rFonts w:eastAsiaTheme="majorEastAsia"/>
          <w:bCs/>
          <w:i/>
          <w:lang w:val="vi-VN" w:eastAsia="en-AU"/>
        </w:rPr>
      </w:pPr>
      <w:bookmarkStart w:id="1239" w:name="_Toc49245953"/>
      <w:bookmarkStart w:id="1240" w:name="_Toc98399389"/>
      <w:bookmarkStart w:id="1241" w:name="_Toc100261296"/>
      <w:r w:rsidRPr="00B0792D">
        <w:rPr>
          <w:rFonts w:eastAsiaTheme="majorEastAsia"/>
          <w:bCs/>
          <w:i/>
          <w:lang w:val="vi-VN" w:eastAsia="en-AU"/>
        </w:rPr>
        <w:t>3.</w:t>
      </w:r>
      <w:r w:rsidR="0008277D" w:rsidRPr="00B0792D">
        <w:rPr>
          <w:rFonts w:eastAsiaTheme="majorEastAsia"/>
          <w:bCs/>
          <w:i/>
          <w:lang w:eastAsia="en-AU"/>
        </w:rPr>
        <w:t>2</w:t>
      </w:r>
      <w:r w:rsidRPr="00B0792D">
        <w:rPr>
          <w:rFonts w:eastAsiaTheme="majorEastAsia"/>
          <w:bCs/>
          <w:i/>
          <w:lang w:val="vi-VN" w:eastAsia="en-AU"/>
        </w:rPr>
        <w:t xml:space="preserve">.2.1. </w:t>
      </w:r>
      <w:bookmarkEnd w:id="1239"/>
      <w:bookmarkEnd w:id="1240"/>
      <w:r w:rsidR="0008277D" w:rsidRPr="00B0792D">
        <w:rPr>
          <w:i/>
          <w:w w:val="96"/>
        </w:rPr>
        <w:t>Giảm thiểu các tác động có liên quan đến chất thải</w:t>
      </w:r>
      <w:bookmarkEnd w:id="1241"/>
    </w:p>
    <w:p w:rsidR="0008277D" w:rsidRPr="00B0792D" w:rsidRDefault="0008277D" w:rsidP="002D75B4">
      <w:pPr>
        <w:widowControl w:val="0"/>
        <w:spacing w:line="240" w:lineRule="auto"/>
        <w:rPr>
          <w:i/>
          <w:szCs w:val="28"/>
          <w:lang w:val="af-ZA"/>
        </w:rPr>
      </w:pPr>
      <w:r w:rsidRPr="00B0792D">
        <w:rPr>
          <w:i/>
          <w:szCs w:val="28"/>
          <w:lang w:val="af-ZA"/>
        </w:rPr>
        <w:t>a. Đối với bụi và khí thải</w:t>
      </w:r>
    </w:p>
    <w:p w:rsidR="0008277D" w:rsidRPr="00B0792D" w:rsidRDefault="0008277D" w:rsidP="002D75B4">
      <w:pPr>
        <w:spacing w:line="240" w:lineRule="auto"/>
        <w:contextualSpacing/>
        <w:rPr>
          <w:rFonts w:eastAsia="Calibri"/>
          <w:iCs/>
          <w:szCs w:val="28"/>
          <w:lang w:eastAsia="en-AU"/>
        </w:rPr>
      </w:pPr>
      <w:r w:rsidRPr="00B0792D">
        <w:rPr>
          <w:rFonts w:eastAsia="Calibri"/>
          <w:iCs/>
          <w:szCs w:val="28"/>
          <w:lang w:eastAsia="en-AU"/>
        </w:rPr>
        <w:t>Các biện pháp giảm thiểu tác động do bụi và khí thải sẽ được thực hiện bao gồm:</w:t>
      </w:r>
      <w:r w:rsidRPr="00B0792D">
        <w:rPr>
          <w:rFonts w:eastAsia="Calibri"/>
          <w:iCs/>
          <w:szCs w:val="28"/>
          <w:lang w:val="vi-VN" w:eastAsia="en-AU"/>
        </w:rPr>
        <w:t xml:space="preserve"> </w:t>
      </w:r>
    </w:p>
    <w:p w:rsidR="006A6F75" w:rsidRPr="00B0792D" w:rsidRDefault="006A6F75" w:rsidP="002D75B4">
      <w:pPr>
        <w:spacing w:line="240" w:lineRule="auto"/>
        <w:contextualSpacing/>
        <w:rPr>
          <w:rFonts w:eastAsia="Calibri"/>
          <w:i/>
          <w:szCs w:val="28"/>
          <w:lang w:eastAsia="en-AU"/>
        </w:rPr>
      </w:pPr>
      <w:r w:rsidRPr="00B0792D">
        <w:rPr>
          <w:rFonts w:eastAsia="Calibri"/>
          <w:i/>
          <w:szCs w:val="28"/>
          <w:lang w:eastAsia="en-AU"/>
        </w:rPr>
        <w:t>* Bụi từ hoạt động giải phóng mặt bằng</w:t>
      </w:r>
    </w:p>
    <w:p w:rsidR="006A6F75" w:rsidRPr="00B0792D" w:rsidRDefault="006A6F75" w:rsidP="006A6F75">
      <w:pPr>
        <w:widowControl w:val="0"/>
        <w:spacing w:line="240" w:lineRule="auto"/>
        <w:rPr>
          <w:szCs w:val="28"/>
          <w:lang w:val="vi-VN"/>
        </w:rPr>
      </w:pPr>
      <w:r w:rsidRPr="00B0792D">
        <w:rPr>
          <w:szCs w:val="28"/>
          <w:lang w:val="vi-VN"/>
        </w:rPr>
        <w:t xml:space="preserve">Thực hiện quá trình phát quang cây theo từng khu vực, không phát quang cùng lúc trên toàn bộ diện tích để hạn chế tác động của bụi phát tán trong quá trình phát quang cây làm ảnh hưởng đến môi trường và sức khỏe cán bộ, công nhân trực tiếp thực hiện công tác giải phóng mặt bằng, người tham gia giao thông trên đường đoạn qua </w:t>
      </w:r>
      <w:r w:rsidRPr="00B0792D">
        <w:rPr>
          <w:szCs w:val="28"/>
        </w:rPr>
        <w:t>D</w:t>
      </w:r>
      <w:r w:rsidRPr="00B0792D">
        <w:rPr>
          <w:szCs w:val="28"/>
          <w:lang w:val="vi-VN"/>
        </w:rPr>
        <w:t xml:space="preserve">ự án, đồng thời giữ lại các cây phi lao xung quanh ranh giới khu đất </w:t>
      </w:r>
      <w:r w:rsidRPr="00B0792D">
        <w:rPr>
          <w:szCs w:val="28"/>
        </w:rPr>
        <w:t>D</w:t>
      </w:r>
      <w:r w:rsidRPr="00B0792D">
        <w:rPr>
          <w:szCs w:val="28"/>
          <w:lang w:val="vi-VN"/>
        </w:rPr>
        <w:t xml:space="preserve">ự án vừa có tác dụng tạo cảnh quan sau </w:t>
      </w:r>
      <w:r w:rsidRPr="00B0792D">
        <w:rPr>
          <w:szCs w:val="28"/>
          <w:lang w:val="vi-VN"/>
        </w:rPr>
        <w:lastRenderedPageBreak/>
        <w:t xml:space="preserve">này cho </w:t>
      </w:r>
      <w:r w:rsidRPr="00B0792D">
        <w:rPr>
          <w:szCs w:val="28"/>
        </w:rPr>
        <w:t>D</w:t>
      </w:r>
      <w:r w:rsidRPr="00B0792D">
        <w:rPr>
          <w:szCs w:val="28"/>
          <w:lang w:val="vi-VN"/>
        </w:rPr>
        <w:t xml:space="preserve">ự án vừa có tác dụng tạo môi trường trong lành cho </w:t>
      </w:r>
      <w:r w:rsidRPr="00B0792D">
        <w:rPr>
          <w:szCs w:val="28"/>
        </w:rPr>
        <w:t>D</w:t>
      </w:r>
      <w:r w:rsidRPr="00B0792D">
        <w:rPr>
          <w:szCs w:val="28"/>
          <w:lang w:val="vi-VN"/>
        </w:rPr>
        <w:t xml:space="preserve">ự án. </w:t>
      </w:r>
    </w:p>
    <w:p w:rsidR="006A6F75" w:rsidRPr="00B0792D" w:rsidRDefault="006A6F75" w:rsidP="006A6F75">
      <w:pPr>
        <w:widowControl w:val="0"/>
        <w:spacing w:line="240" w:lineRule="auto"/>
        <w:rPr>
          <w:szCs w:val="28"/>
          <w:lang w:val="af-ZA"/>
        </w:rPr>
      </w:pPr>
      <w:r w:rsidRPr="00B0792D">
        <w:rPr>
          <w:lang w:val="vi-VN"/>
        </w:rPr>
        <w:t>- Cán bộ, công nhân tham gia công tác giải phóng mặt bằng sẽ được trang bị đầy đủ các phương tiện bảo hộ như: Kính bảo hộ mắt, găng tay, mũ, áo quần bảo hộ lao động,...</w:t>
      </w:r>
    </w:p>
    <w:p w:rsidR="00500BB9" w:rsidRPr="00B0792D" w:rsidRDefault="00500BB9" w:rsidP="00500BB9">
      <w:pPr>
        <w:spacing w:line="240" w:lineRule="auto"/>
        <w:ind w:firstLine="570"/>
        <w:contextualSpacing/>
        <w:rPr>
          <w:rFonts w:eastAsia="Calibri"/>
          <w:i/>
          <w:szCs w:val="28"/>
          <w:lang w:eastAsia="en-AU"/>
        </w:rPr>
      </w:pPr>
      <w:r w:rsidRPr="00B0792D">
        <w:rPr>
          <w:rFonts w:eastAsia="Calibri"/>
          <w:i/>
          <w:szCs w:val="28"/>
          <w:lang w:eastAsia="en-AU"/>
        </w:rPr>
        <w:t>* Bụi từ hoạt động đào phong hóa</w:t>
      </w:r>
    </w:p>
    <w:p w:rsidR="00500BB9" w:rsidRPr="00B0792D" w:rsidRDefault="00500BB9" w:rsidP="00500BB9">
      <w:pPr>
        <w:spacing w:line="240" w:lineRule="auto"/>
        <w:rPr>
          <w:bCs/>
          <w:szCs w:val="28"/>
          <w:lang w:eastAsia="en-AU"/>
        </w:rPr>
      </w:pPr>
      <w:r w:rsidRPr="00B0792D">
        <w:rPr>
          <w:bCs/>
          <w:szCs w:val="28"/>
          <w:lang w:eastAsia="en-AU"/>
        </w:rPr>
        <w:t>- Lắp đặt hàng rào tôn cao trên 2 m xung quanh khu vực Dự án.</w:t>
      </w:r>
    </w:p>
    <w:p w:rsidR="00500BB9" w:rsidRPr="00B0792D" w:rsidRDefault="00500BB9" w:rsidP="00500BB9">
      <w:pPr>
        <w:spacing w:line="240" w:lineRule="auto"/>
        <w:rPr>
          <w:bCs/>
          <w:szCs w:val="28"/>
          <w:lang w:val="vi-VN" w:eastAsia="en-AU"/>
        </w:rPr>
      </w:pPr>
      <w:r w:rsidRPr="00B0792D">
        <w:rPr>
          <w:bCs/>
          <w:szCs w:val="28"/>
          <w:lang w:eastAsia="en-AU"/>
        </w:rPr>
        <w:t xml:space="preserve">- </w:t>
      </w:r>
      <w:r w:rsidRPr="00B0792D">
        <w:rPr>
          <w:bCs/>
          <w:szCs w:val="28"/>
          <w:lang w:val="vi-VN" w:eastAsia="en-AU"/>
        </w:rPr>
        <w:t xml:space="preserve">Đối với lượng đất bị bóc bỏ sẽ được vận chuyển </w:t>
      </w:r>
      <w:r w:rsidRPr="00B0792D">
        <w:rPr>
          <w:bCs/>
          <w:szCs w:val="28"/>
          <w:lang w:eastAsia="en-AU"/>
        </w:rPr>
        <w:t>ra khỏi khu vực Dự án</w:t>
      </w:r>
      <w:r w:rsidRPr="00B0792D">
        <w:rPr>
          <w:bCs/>
          <w:szCs w:val="28"/>
          <w:lang w:val="vi-VN" w:eastAsia="en-AU"/>
        </w:rPr>
        <w:t xml:space="preserve"> ngay mà không được thải bỏ ra khu vực xung quanh khu vực Dự án để tránh làm phát sinh bụi khi đất khô và chiếm dụng diện tích;</w:t>
      </w:r>
    </w:p>
    <w:p w:rsidR="00500BB9" w:rsidRPr="00B0792D" w:rsidRDefault="00500BB9" w:rsidP="00500BB9">
      <w:pPr>
        <w:spacing w:line="240" w:lineRule="auto"/>
        <w:rPr>
          <w:bCs/>
          <w:szCs w:val="28"/>
          <w:lang w:val="vi-VN" w:eastAsia="en-AU"/>
        </w:rPr>
      </w:pPr>
      <w:r w:rsidRPr="00B0792D">
        <w:rPr>
          <w:bCs/>
          <w:szCs w:val="28"/>
          <w:lang w:eastAsia="en-AU"/>
        </w:rPr>
        <w:t xml:space="preserve">- </w:t>
      </w:r>
      <w:r w:rsidRPr="00B0792D">
        <w:rPr>
          <w:bCs/>
          <w:szCs w:val="28"/>
          <w:lang w:val="vi-VN" w:eastAsia="en-AU"/>
        </w:rPr>
        <w:t xml:space="preserve">Tại khu vực tập kết </w:t>
      </w:r>
      <w:r w:rsidRPr="00B0792D">
        <w:rPr>
          <w:bCs/>
          <w:szCs w:val="28"/>
          <w:lang w:eastAsia="en-AU"/>
        </w:rPr>
        <w:t>đất</w:t>
      </w:r>
      <w:r w:rsidRPr="00B0792D">
        <w:rPr>
          <w:bCs/>
          <w:szCs w:val="28"/>
          <w:lang w:val="vi-VN" w:eastAsia="en-AU"/>
        </w:rPr>
        <w:t xml:space="preserve"> thì sẽ tiến hành san gạt ngay sau khi đổ để tránh sự chất đống gây bụi khi khu vực có gió.</w:t>
      </w:r>
    </w:p>
    <w:p w:rsidR="00500BB9" w:rsidRPr="00B0792D" w:rsidRDefault="00500BB9" w:rsidP="00500BB9">
      <w:pPr>
        <w:spacing w:line="240" w:lineRule="auto"/>
        <w:ind w:firstLine="570"/>
        <w:rPr>
          <w:szCs w:val="28"/>
          <w:lang w:eastAsia="en-AU"/>
        </w:rPr>
      </w:pPr>
      <w:r w:rsidRPr="00B0792D">
        <w:rPr>
          <w:szCs w:val="28"/>
          <w:lang w:eastAsia="en-AU"/>
        </w:rPr>
        <w:t xml:space="preserve">- Trang bị đầy đủ </w:t>
      </w:r>
      <w:r w:rsidRPr="00B0792D">
        <w:rPr>
          <w:szCs w:val="28"/>
          <w:lang w:val="vi-VN" w:eastAsia="en-AU"/>
        </w:rPr>
        <w:t>bảo hộ lao động</w:t>
      </w:r>
      <w:r w:rsidRPr="00B0792D">
        <w:rPr>
          <w:szCs w:val="28"/>
          <w:lang w:eastAsia="en-AU"/>
        </w:rPr>
        <w:t xml:space="preserve"> cho người lao động để</w:t>
      </w:r>
      <w:r w:rsidRPr="00B0792D">
        <w:rPr>
          <w:szCs w:val="28"/>
          <w:lang w:val="vi-VN" w:eastAsia="en-AU"/>
        </w:rPr>
        <w:t xml:space="preserve"> hạn chế bụi ảnh hưởng tới sức khỏe công nhân. </w:t>
      </w:r>
    </w:p>
    <w:p w:rsidR="00500BB9" w:rsidRPr="00B0792D" w:rsidRDefault="00500BB9" w:rsidP="00500BB9">
      <w:pPr>
        <w:spacing w:line="240" w:lineRule="auto"/>
        <w:ind w:firstLine="570"/>
        <w:contextualSpacing/>
        <w:rPr>
          <w:rFonts w:eastAsia="Calibri"/>
          <w:i/>
          <w:szCs w:val="28"/>
          <w:lang w:eastAsia="en-AU"/>
        </w:rPr>
      </w:pPr>
      <w:r w:rsidRPr="00B0792D">
        <w:rPr>
          <w:rFonts w:eastAsia="Calibri"/>
          <w:i/>
          <w:szCs w:val="28"/>
          <w:lang w:eastAsia="en-AU"/>
        </w:rPr>
        <w:t>* Bụi tại bãi tập kết vật liệu thi công</w:t>
      </w:r>
    </w:p>
    <w:p w:rsidR="00500BB9" w:rsidRPr="00B0792D" w:rsidRDefault="00500BB9" w:rsidP="00500BB9">
      <w:pPr>
        <w:spacing w:line="240" w:lineRule="auto"/>
        <w:ind w:firstLine="570"/>
        <w:contextualSpacing/>
        <w:rPr>
          <w:rFonts w:eastAsia="Calibri"/>
          <w:szCs w:val="28"/>
          <w:lang w:eastAsia="en-AU"/>
        </w:rPr>
      </w:pPr>
      <w:r w:rsidRPr="00B0792D">
        <w:rPr>
          <w:rFonts w:eastAsia="Calibri"/>
          <w:szCs w:val="28"/>
          <w:lang w:eastAsia="en-AU"/>
        </w:rPr>
        <w:t>- Thi công đến đâu thì vận chuyển nguyên vật liệu đến đó để hạn chế bụi cuốn trên bãi;</w:t>
      </w:r>
    </w:p>
    <w:p w:rsidR="00500BB9" w:rsidRPr="00B0792D" w:rsidRDefault="00500BB9" w:rsidP="00500BB9">
      <w:pPr>
        <w:spacing w:line="240" w:lineRule="auto"/>
        <w:ind w:firstLine="570"/>
        <w:rPr>
          <w:szCs w:val="28"/>
          <w:lang w:eastAsia="en-AU"/>
        </w:rPr>
      </w:pPr>
      <w:r w:rsidRPr="00B0792D">
        <w:rPr>
          <w:szCs w:val="28"/>
          <w:lang w:val="vi-VN" w:eastAsia="en-AU"/>
        </w:rPr>
        <w:t>- Ngăn ngừa phát tán bụi tại các bãi chứa tạm</w:t>
      </w:r>
      <w:r w:rsidRPr="00B0792D">
        <w:rPr>
          <w:szCs w:val="28"/>
          <w:lang w:eastAsia="en-AU"/>
        </w:rPr>
        <w:t xml:space="preserve"> xi măng bằng hệ thống bạt phủ;</w:t>
      </w:r>
    </w:p>
    <w:p w:rsidR="00500BB9" w:rsidRPr="00B0792D" w:rsidRDefault="00500BB9" w:rsidP="00500BB9">
      <w:pPr>
        <w:spacing w:line="240" w:lineRule="auto"/>
        <w:ind w:firstLine="570"/>
        <w:rPr>
          <w:szCs w:val="28"/>
          <w:lang w:val="vi-VN" w:eastAsia="en-AU"/>
        </w:rPr>
      </w:pPr>
      <w:r w:rsidRPr="00B0792D">
        <w:rPr>
          <w:szCs w:val="28"/>
          <w:lang w:eastAsia="en-AU"/>
        </w:rPr>
        <w:t>- Trang bị đầy đủ thiết bị bảo hộ lao động, nhất là khẩu trang và kính, để bảo vệ sức khoẻ lao động xếp dỡ nguyên vật liệu.</w:t>
      </w:r>
      <w:r w:rsidRPr="00B0792D">
        <w:rPr>
          <w:szCs w:val="28"/>
          <w:lang w:val="vi-VN" w:eastAsia="en-AU"/>
        </w:rPr>
        <w:t xml:space="preserve"> </w:t>
      </w:r>
    </w:p>
    <w:p w:rsidR="00500BB9" w:rsidRPr="00B0792D" w:rsidRDefault="00500BB9" w:rsidP="00500BB9">
      <w:pPr>
        <w:spacing w:line="240" w:lineRule="auto"/>
        <w:ind w:firstLine="570"/>
        <w:contextualSpacing/>
        <w:rPr>
          <w:rFonts w:eastAsia="Calibri"/>
          <w:i/>
          <w:szCs w:val="28"/>
          <w:lang w:eastAsia="en-AU"/>
        </w:rPr>
      </w:pPr>
      <w:r w:rsidRPr="00B0792D">
        <w:rPr>
          <w:rFonts w:eastAsia="Calibri"/>
          <w:i/>
          <w:szCs w:val="28"/>
          <w:lang w:eastAsia="en-AU"/>
        </w:rPr>
        <w:t>* Bụi, khí thải từ phương tiện vận chuyển nguyên vật liệu phục vụ thi công và vận chuyển đi đổ thải</w:t>
      </w:r>
    </w:p>
    <w:p w:rsidR="00500BB9" w:rsidRPr="00B0792D" w:rsidRDefault="00500BB9" w:rsidP="00500BB9">
      <w:pPr>
        <w:spacing w:line="240" w:lineRule="auto"/>
        <w:ind w:firstLine="570"/>
        <w:rPr>
          <w:rFonts w:eastAsia="Calibri"/>
          <w:szCs w:val="28"/>
          <w:lang w:val="vi-VN" w:eastAsia="en-AU"/>
        </w:rPr>
      </w:pPr>
      <w:r w:rsidRPr="00B0792D">
        <w:rPr>
          <w:rFonts w:eastAsia="Calibri"/>
          <w:szCs w:val="28"/>
          <w:lang w:eastAsia="en-AU"/>
        </w:rPr>
        <w:t xml:space="preserve">- </w:t>
      </w:r>
      <w:r w:rsidRPr="00B0792D">
        <w:rPr>
          <w:rFonts w:eastAsia="Calibri"/>
          <w:szCs w:val="28"/>
          <w:lang w:val="vi-VN" w:eastAsia="en-AU"/>
        </w:rPr>
        <w:t>Sử dụng nhiên liệu đúng chất lượng quy định của máy móc, nhiên liệu có hàm lượng lưu huỳnh thấp.</w:t>
      </w:r>
    </w:p>
    <w:p w:rsidR="00500BB9" w:rsidRPr="00B0792D" w:rsidRDefault="00500BB9" w:rsidP="00500BB9">
      <w:pPr>
        <w:spacing w:line="240" w:lineRule="auto"/>
        <w:ind w:firstLine="570"/>
        <w:contextualSpacing/>
        <w:rPr>
          <w:rFonts w:eastAsia="Calibri"/>
          <w:i/>
          <w:szCs w:val="28"/>
          <w:lang w:eastAsia="en-AU"/>
        </w:rPr>
      </w:pPr>
      <w:r w:rsidRPr="00B0792D">
        <w:rPr>
          <w:rFonts w:eastAsia="Calibri"/>
          <w:szCs w:val="28"/>
          <w:lang w:eastAsia="en-AU"/>
        </w:rPr>
        <w:t xml:space="preserve">- </w:t>
      </w:r>
      <w:r w:rsidRPr="00B0792D">
        <w:rPr>
          <w:rFonts w:eastAsia="Calibri"/>
          <w:szCs w:val="28"/>
          <w:lang w:val="vi-VN" w:eastAsia="en-AU"/>
        </w:rPr>
        <w:t xml:space="preserve">Thường xuyên bảo dưỡng máy móc, thiết bị trong quá trình thi công đảm bảo </w:t>
      </w:r>
      <w:r w:rsidRPr="00B0792D">
        <w:rPr>
          <w:rFonts w:eastAsia="Calibri"/>
          <w:spacing w:val="-6"/>
          <w:szCs w:val="28"/>
          <w:lang w:val="vi-VN" w:eastAsia="en-AU"/>
        </w:rPr>
        <w:t xml:space="preserve">các </w:t>
      </w:r>
      <w:r w:rsidRPr="00B0792D">
        <w:rPr>
          <w:bCs/>
          <w:spacing w:val="-6"/>
          <w:szCs w:val="28"/>
          <w:lang w:val="vi-VN" w:eastAsia="en-AU"/>
        </w:rPr>
        <w:t>phương tiện, thiết bị luôn hoạt động tốt để giảm thiểu tối đa lượng khí thải phát sinh.</w:t>
      </w:r>
    </w:p>
    <w:p w:rsidR="00500BB9" w:rsidRPr="00B0792D" w:rsidRDefault="00500BB9" w:rsidP="00500BB9">
      <w:pPr>
        <w:spacing w:line="240" w:lineRule="auto"/>
        <w:ind w:firstLine="570"/>
        <w:contextualSpacing/>
        <w:rPr>
          <w:rFonts w:eastAsia="Calibri"/>
          <w:szCs w:val="28"/>
          <w:lang w:eastAsia="en-AU"/>
        </w:rPr>
      </w:pPr>
      <w:r w:rsidRPr="00B0792D">
        <w:rPr>
          <w:rFonts w:eastAsia="Calibri"/>
          <w:szCs w:val="28"/>
          <w:lang w:eastAsia="en-AU"/>
        </w:rPr>
        <w:t xml:space="preserve">- </w:t>
      </w:r>
      <w:r w:rsidRPr="00B0792D">
        <w:rPr>
          <w:rFonts w:eastAsia="Calibri"/>
          <w:szCs w:val="28"/>
          <w:lang w:val="vi-VN" w:eastAsia="en-AU"/>
        </w:rPr>
        <w:t>Yêu cầu xe, phương tiện, máy móc, thiết bị thi công có đủ điều kiện về an toàn kỹ thuật môi trường do Cục Đăng kiểm Việt Nam cấp, người điều khiển phải có Giấy phép lái xe, chứng chỉ đào tạo quy định. Thực hiện các biện pháp an toàn giao thông khi cho xe lưu thông trên đường.</w:t>
      </w:r>
    </w:p>
    <w:p w:rsidR="00500BB9" w:rsidRPr="00B0792D" w:rsidRDefault="00500BB9" w:rsidP="00500BB9">
      <w:pPr>
        <w:spacing w:line="240" w:lineRule="auto"/>
        <w:ind w:firstLine="570"/>
        <w:contextualSpacing/>
        <w:rPr>
          <w:rFonts w:eastAsia="Calibri"/>
          <w:szCs w:val="28"/>
          <w:lang w:eastAsia="en-AU"/>
        </w:rPr>
      </w:pPr>
      <w:r w:rsidRPr="00B0792D">
        <w:rPr>
          <w:rFonts w:eastAsia="Calibri"/>
          <w:szCs w:val="28"/>
          <w:lang w:eastAsia="en-AU"/>
        </w:rPr>
        <w:t xml:space="preserve">- </w:t>
      </w:r>
      <w:r w:rsidRPr="00B0792D">
        <w:rPr>
          <w:rFonts w:eastAsia="Calibri"/>
          <w:szCs w:val="28"/>
          <w:lang w:val="vi-VN" w:eastAsia="en-AU"/>
        </w:rPr>
        <w:t>Đảm bảo di chuyển đúng tốc độ vận chuyển khi tham gia giao thông.</w:t>
      </w:r>
    </w:p>
    <w:p w:rsidR="00500BB9" w:rsidRPr="00B0792D" w:rsidRDefault="00500BB9" w:rsidP="00500BB9">
      <w:pPr>
        <w:spacing w:line="240" w:lineRule="auto"/>
        <w:ind w:firstLine="570"/>
        <w:contextualSpacing/>
        <w:rPr>
          <w:rFonts w:eastAsia="Calibri"/>
          <w:szCs w:val="28"/>
          <w:lang w:eastAsia="en-AU"/>
        </w:rPr>
      </w:pPr>
      <w:r w:rsidRPr="00B0792D">
        <w:rPr>
          <w:bCs/>
          <w:szCs w:val="28"/>
          <w:lang w:eastAsia="en-AU"/>
        </w:rPr>
        <w:t xml:space="preserve">- </w:t>
      </w:r>
      <w:r w:rsidRPr="00B0792D">
        <w:rPr>
          <w:bCs/>
          <w:szCs w:val="28"/>
          <w:lang w:val="vi-VN" w:eastAsia="en-AU"/>
        </w:rPr>
        <w:t>Bố trí lịch thi công phù hợp, không bố trí thi công tập trung tại một vị trí để hạn chế thải ra môi trường lượng khí thải quá lớn trong cùng một lúc</w:t>
      </w:r>
      <w:r w:rsidRPr="00B0792D">
        <w:rPr>
          <w:rFonts w:eastAsia="Calibri"/>
          <w:szCs w:val="28"/>
          <w:lang w:val="vi-VN" w:eastAsia="en-AU"/>
        </w:rPr>
        <w:t>.</w:t>
      </w:r>
    </w:p>
    <w:p w:rsidR="00500BB9" w:rsidRPr="00B0792D" w:rsidRDefault="00500BB9" w:rsidP="00500BB9">
      <w:pPr>
        <w:widowControl w:val="0"/>
        <w:spacing w:line="240" w:lineRule="auto"/>
        <w:ind w:firstLine="624"/>
        <w:rPr>
          <w:rFonts w:eastAsia="Calibri"/>
          <w:szCs w:val="28"/>
          <w:lang w:eastAsia="en-AU"/>
        </w:rPr>
      </w:pPr>
      <w:r w:rsidRPr="00B0792D">
        <w:rPr>
          <w:rFonts w:eastAsia="Calibri"/>
          <w:szCs w:val="28"/>
          <w:lang w:eastAsia="en-AU"/>
        </w:rPr>
        <w:t xml:space="preserve">- </w:t>
      </w:r>
      <w:r w:rsidRPr="00B0792D">
        <w:rPr>
          <w:rFonts w:eastAsia="Calibri"/>
          <w:szCs w:val="28"/>
          <w:lang w:val="vi-VN" w:eastAsia="en-AU"/>
        </w:rPr>
        <w:t xml:space="preserve">Lựa chọn nhà thầu có đủ năng lực, thiết bị </w:t>
      </w:r>
      <w:r w:rsidRPr="00B0792D">
        <w:rPr>
          <w:rFonts w:eastAsia="Calibri"/>
          <w:szCs w:val="28"/>
          <w:lang w:eastAsia="en-AU"/>
        </w:rPr>
        <w:t xml:space="preserve">có trang bị hệ thống che chắn thùng xe </w:t>
      </w:r>
      <w:r w:rsidRPr="00B0792D">
        <w:rPr>
          <w:rFonts w:eastAsia="Calibri"/>
          <w:szCs w:val="28"/>
          <w:lang w:val="vi-VN" w:eastAsia="en-AU"/>
        </w:rPr>
        <w:t>để hạn chế rơi vãi nguyên vật liệu ra môi trường trong quá trình vận chuyển.</w:t>
      </w:r>
    </w:p>
    <w:p w:rsidR="00500BB9" w:rsidRPr="00B0792D" w:rsidRDefault="00500BB9" w:rsidP="00500BB9">
      <w:pPr>
        <w:spacing w:line="240" w:lineRule="auto"/>
        <w:ind w:firstLine="709"/>
        <w:contextualSpacing/>
        <w:rPr>
          <w:noProof/>
          <w:szCs w:val="28"/>
          <w:lang w:val="vi-VN" w:eastAsia="en-AU"/>
        </w:rPr>
      </w:pPr>
      <w:r w:rsidRPr="00B0792D">
        <w:rPr>
          <w:noProof/>
          <w:szCs w:val="28"/>
          <w:lang w:eastAsia="en-AU"/>
        </w:rPr>
        <w:t xml:space="preserve">- </w:t>
      </w:r>
      <w:r w:rsidRPr="00B0792D">
        <w:rPr>
          <w:noProof/>
          <w:szCs w:val="28"/>
          <w:lang w:val="vi-VN" w:eastAsia="en-AU"/>
        </w:rPr>
        <w:t>Hạn chế tốc độ khi vận chuyển đi vào các khu dân cư</w:t>
      </w:r>
      <w:r w:rsidRPr="00B0792D">
        <w:rPr>
          <w:noProof/>
          <w:szCs w:val="28"/>
          <w:lang w:eastAsia="en-AU"/>
        </w:rPr>
        <w:t>, KCN</w:t>
      </w:r>
      <w:r w:rsidRPr="00B0792D">
        <w:rPr>
          <w:noProof/>
          <w:szCs w:val="28"/>
          <w:lang w:val="vi-VN" w:eastAsia="en-AU"/>
        </w:rPr>
        <w:t>. Phối hợp chặt chẽ và thông báo tới chính quyền địa phương</w:t>
      </w:r>
      <w:r w:rsidRPr="00B0792D">
        <w:rPr>
          <w:noProof/>
          <w:szCs w:val="28"/>
          <w:lang w:eastAsia="en-AU"/>
        </w:rPr>
        <w:t>, ban quản lý KCN</w:t>
      </w:r>
      <w:r w:rsidRPr="00B0792D">
        <w:rPr>
          <w:noProof/>
          <w:szCs w:val="28"/>
          <w:lang w:val="vi-VN" w:eastAsia="en-AU"/>
        </w:rPr>
        <w:t xml:space="preserve"> lịch thi công, vận chuyển tại khu vực </w:t>
      </w:r>
      <w:r w:rsidRPr="00B0792D">
        <w:rPr>
          <w:noProof/>
          <w:szCs w:val="28"/>
          <w:lang w:eastAsia="en-AU"/>
        </w:rPr>
        <w:t>D</w:t>
      </w:r>
      <w:r w:rsidRPr="00B0792D">
        <w:rPr>
          <w:noProof/>
          <w:szCs w:val="28"/>
          <w:lang w:val="vi-VN" w:eastAsia="en-AU"/>
        </w:rPr>
        <w:t>ự án để đảm bảo an ninh trật tự, an toàn giao thông khu vực.</w:t>
      </w:r>
    </w:p>
    <w:p w:rsidR="00500BB9" w:rsidRPr="00B0792D" w:rsidRDefault="00500BB9" w:rsidP="00500BB9">
      <w:pPr>
        <w:spacing w:line="240" w:lineRule="auto"/>
        <w:ind w:firstLine="709"/>
        <w:contextualSpacing/>
        <w:rPr>
          <w:noProof/>
          <w:szCs w:val="28"/>
          <w:lang w:eastAsia="en-AU"/>
        </w:rPr>
      </w:pPr>
      <w:r w:rsidRPr="00B0792D">
        <w:rPr>
          <w:noProof/>
          <w:szCs w:val="28"/>
          <w:lang w:eastAsia="en-AU"/>
        </w:rPr>
        <w:t>- Làm việc với các chủ dự án khác đang thi công cùng thời điểm, các nhà máy dọc tuyến đường vận chuyển trong KCN để phối hợp phân luồng, sắp xếp thời gian vận chuyển hợp lý và cùng thống nhất phương án cắt cử giám sát, phối hợp quản lý trên các tuyến đường vận chuyển chung; cùng thống nhất khối lượng công việc dọn vệ sinh và phun ẩm trên tuyến đường vận chuyển chung, nhất là tuyến đường trong KCN.</w:t>
      </w:r>
    </w:p>
    <w:p w:rsidR="00500BB9" w:rsidRPr="00B0792D" w:rsidRDefault="00500BB9" w:rsidP="00500BB9">
      <w:pPr>
        <w:spacing w:line="240" w:lineRule="auto"/>
        <w:ind w:firstLine="709"/>
        <w:contextualSpacing/>
        <w:rPr>
          <w:rFonts w:eastAsia="Calibri"/>
          <w:iCs/>
          <w:szCs w:val="28"/>
          <w:lang w:eastAsia="en-AU"/>
        </w:rPr>
      </w:pPr>
      <w:r w:rsidRPr="00B0792D">
        <w:rPr>
          <w:rFonts w:eastAsia="Calibri"/>
          <w:iCs/>
          <w:szCs w:val="28"/>
          <w:lang w:eastAsia="en-AU"/>
        </w:rPr>
        <w:t xml:space="preserve">- Đối với bụi do gió cuốn, đất dính bám bánh xe vận chuyển: </w:t>
      </w:r>
    </w:p>
    <w:p w:rsidR="00500BB9" w:rsidRPr="00B0792D" w:rsidRDefault="00500BB9" w:rsidP="00500BB9">
      <w:pPr>
        <w:spacing w:line="240" w:lineRule="auto"/>
        <w:ind w:firstLine="709"/>
        <w:contextualSpacing/>
        <w:rPr>
          <w:rFonts w:eastAsia="Calibri"/>
          <w:szCs w:val="28"/>
          <w:lang w:eastAsia="en-AU"/>
        </w:rPr>
      </w:pPr>
      <w:r w:rsidRPr="00B0792D">
        <w:rPr>
          <w:rFonts w:eastAsia="Calibri"/>
          <w:szCs w:val="28"/>
          <w:lang w:eastAsia="en-AU"/>
        </w:rPr>
        <w:t xml:space="preserve">+ Bố trí điểm xịt rửa, ở ngay lối vào khu đất Dự án. Sau điểm xịt rửa tiến hành rải đá dăm ra đến tuyến đường hiện có ở phía Nam để giảm thiểu nguy cơ bụi dính bám thùng xe, bánh xe vận chuyển gây bụi cuốn dọc đường vận chuyển. </w:t>
      </w:r>
    </w:p>
    <w:p w:rsidR="00500BB9" w:rsidRPr="00B0792D" w:rsidRDefault="00500BB9" w:rsidP="00500BB9">
      <w:pPr>
        <w:spacing w:line="240" w:lineRule="auto"/>
        <w:ind w:firstLine="709"/>
        <w:contextualSpacing/>
        <w:rPr>
          <w:rFonts w:eastAsia="Calibri"/>
          <w:szCs w:val="28"/>
          <w:lang w:eastAsia="en-AU"/>
        </w:rPr>
      </w:pPr>
      <w:r w:rsidRPr="00B0792D">
        <w:rPr>
          <w:rFonts w:eastAsia="Calibri"/>
          <w:szCs w:val="28"/>
          <w:lang w:eastAsia="en-AU"/>
        </w:rPr>
        <w:lastRenderedPageBreak/>
        <w:t xml:space="preserve">+ Xe vận chuyển nguyên vật liệu không chở quá tải, thùng xe đóng kín tránh rơi vãi vật liệu làm phát tán bụi ra môi trường.   </w:t>
      </w:r>
    </w:p>
    <w:p w:rsidR="00500BB9" w:rsidRPr="00B0792D" w:rsidRDefault="00500BB9" w:rsidP="00500BB9">
      <w:pPr>
        <w:spacing w:line="240" w:lineRule="auto"/>
        <w:ind w:firstLine="709"/>
        <w:contextualSpacing/>
        <w:rPr>
          <w:rFonts w:eastAsia="Calibri"/>
          <w:szCs w:val="28"/>
          <w:lang w:eastAsia="en-AU"/>
        </w:rPr>
      </w:pPr>
      <w:r w:rsidRPr="00B0792D">
        <w:rPr>
          <w:rFonts w:eastAsia="Calibri"/>
          <w:szCs w:val="28"/>
          <w:lang w:eastAsia="en-AU"/>
        </w:rPr>
        <w:t xml:space="preserve">+ Phối hợp với các chủ dự án khác đang xây dựng cùng các nhà máy đang hoạt động dọc tuyến đường vận chuyển trong KCN để thực hiện phun nước làm ẩm tuyến đường vận chuyển chung, tuân thủ đúng các yêu cầu về thời điểm đảm bảo độ ẩm để hạn chế phát tán bụi. Tần suất phun ẩm bình quân 2 - 4 lần/ngày, tăng tần suất lên 6 - 8 lần/ngày vào những ngày nắng nóng khô hanh, nhiều gió. </w:t>
      </w:r>
    </w:p>
    <w:p w:rsidR="00500BB9" w:rsidRPr="00B0792D" w:rsidRDefault="00500BB9" w:rsidP="00500BB9">
      <w:pPr>
        <w:spacing w:line="240" w:lineRule="auto"/>
        <w:ind w:firstLine="709"/>
        <w:contextualSpacing/>
        <w:rPr>
          <w:rFonts w:eastAsia="Calibri"/>
          <w:szCs w:val="28"/>
          <w:lang w:eastAsia="en-AU"/>
        </w:rPr>
      </w:pPr>
      <w:r w:rsidRPr="00B0792D">
        <w:rPr>
          <w:rFonts w:eastAsia="Calibri"/>
          <w:szCs w:val="28"/>
          <w:lang w:eastAsia="en-AU"/>
        </w:rPr>
        <w:t>+ Xe chở vật liệu xây dựng sẽ không chở quá tải trọng (10 tấn) cho phép và tuân thủ biển báo tốc độ;</w:t>
      </w:r>
    </w:p>
    <w:p w:rsidR="00500BB9" w:rsidRPr="00B0792D" w:rsidRDefault="00500BB9" w:rsidP="00500BB9">
      <w:pPr>
        <w:spacing w:line="240" w:lineRule="auto"/>
        <w:ind w:firstLine="709"/>
        <w:contextualSpacing/>
        <w:rPr>
          <w:rFonts w:eastAsia="Calibri"/>
          <w:szCs w:val="28"/>
          <w:lang w:eastAsia="en-AU"/>
        </w:rPr>
      </w:pPr>
      <w:r w:rsidRPr="00B0792D">
        <w:rPr>
          <w:rFonts w:eastAsia="Calibri"/>
          <w:szCs w:val="28"/>
          <w:lang w:eastAsia="en-AU"/>
        </w:rPr>
        <w:t>+ Yêu cầu lái xe phải tuân thủ quy định về biển báo, tốc độ trên tuyến đường vận chuyển;</w:t>
      </w:r>
    </w:p>
    <w:p w:rsidR="00500BB9" w:rsidRPr="00B0792D" w:rsidRDefault="00500BB9" w:rsidP="00500BB9">
      <w:pPr>
        <w:spacing w:line="240" w:lineRule="auto"/>
        <w:rPr>
          <w:rFonts w:eastAsia="Calibri"/>
          <w:szCs w:val="28"/>
          <w:lang w:eastAsia="en-AU"/>
        </w:rPr>
      </w:pPr>
      <w:r w:rsidRPr="00B0792D">
        <w:rPr>
          <w:rFonts w:eastAsia="Calibri"/>
          <w:szCs w:val="28"/>
          <w:lang w:eastAsia="en-AU"/>
        </w:rPr>
        <w:t>+ Thành lập một đội vệ sinh khoảng 3 - 5 người thu dọn nguyên vật liệu rơi vãi trên tuyến đường vận chuyển trong KCN, đường tránh QL 1A và đường Phan Đình Phùng đoạn đi qua KCN và ở các tuyến đường khác mà hoạt động vận chuyển của Dự án gây ra.</w:t>
      </w:r>
    </w:p>
    <w:p w:rsidR="0008277D" w:rsidRPr="00B0792D" w:rsidRDefault="0008277D" w:rsidP="00500BB9">
      <w:pPr>
        <w:spacing w:line="240" w:lineRule="auto"/>
        <w:rPr>
          <w:rFonts w:eastAsia="MS Mincho"/>
          <w:bCs/>
          <w:i/>
          <w:iCs/>
          <w:szCs w:val="28"/>
        </w:rPr>
      </w:pPr>
      <w:r w:rsidRPr="00B0792D">
        <w:rPr>
          <w:rFonts w:eastAsia="MS Mincho"/>
          <w:bCs/>
          <w:i/>
          <w:iCs/>
          <w:szCs w:val="28"/>
        </w:rPr>
        <w:t>b. Đối với nước thải và nước mưa chảy tràn</w:t>
      </w:r>
    </w:p>
    <w:p w:rsidR="00F16255" w:rsidRPr="00B0792D" w:rsidRDefault="00F16255" w:rsidP="00F16255">
      <w:pPr>
        <w:rPr>
          <w:i/>
          <w:lang w:val="af-ZA"/>
        </w:rPr>
      </w:pPr>
      <w:r w:rsidRPr="00B0792D">
        <w:rPr>
          <w:i/>
          <w:lang w:val="af-ZA"/>
        </w:rPr>
        <w:t>* Đối với nước thải xây dựng:</w:t>
      </w:r>
    </w:p>
    <w:p w:rsidR="00F16255" w:rsidRPr="00B0792D" w:rsidRDefault="00F16255" w:rsidP="00F16255">
      <w:pPr>
        <w:rPr>
          <w:lang w:val="af-ZA"/>
        </w:rPr>
      </w:pPr>
      <w:r w:rsidRPr="00B0792D">
        <w:rPr>
          <w:lang w:val="af-ZA"/>
        </w:rPr>
        <w:tab/>
        <w:t>- Thường xuyên kiểm tra khơi thông các mương thoát nước, không để rác thải, cành cây… gây tắc nghẽn các tuyến thoát nước của khu vực.</w:t>
      </w:r>
    </w:p>
    <w:p w:rsidR="00F16255" w:rsidRPr="00B0792D" w:rsidRDefault="00F16255" w:rsidP="00F16255">
      <w:pPr>
        <w:rPr>
          <w:lang w:val="af-ZA"/>
        </w:rPr>
      </w:pPr>
      <w:r w:rsidRPr="00B0792D">
        <w:rPr>
          <w:lang w:val="af-ZA"/>
        </w:rPr>
        <w:tab/>
        <w:t>- Không tập trung nguyên vật liệu, vật tư gần các tuyến thoát nước.</w:t>
      </w:r>
    </w:p>
    <w:p w:rsidR="00F16255" w:rsidRPr="00B0792D" w:rsidRDefault="00F16255" w:rsidP="00F16255">
      <w:pPr>
        <w:rPr>
          <w:lang w:val="af-ZA"/>
        </w:rPr>
      </w:pPr>
      <w:r w:rsidRPr="00B0792D">
        <w:rPr>
          <w:lang w:val="af-ZA"/>
        </w:rPr>
        <w:tab/>
        <w:t>- Tại khu vực xịt rửa bánh xe, đơn vị thi công bố trí hố lắng tạm thời để thu gom nước xịt rửa bánh xe sau đó thoát ra tuyến mương thoát nước dọc đường phía Nam dự án.</w:t>
      </w:r>
    </w:p>
    <w:p w:rsidR="00F16255" w:rsidRPr="00B0792D" w:rsidRDefault="00F16255" w:rsidP="00F16255">
      <w:pPr>
        <w:rPr>
          <w:lang w:val="af-ZA"/>
        </w:rPr>
      </w:pPr>
      <w:r w:rsidRPr="00B0792D">
        <w:rPr>
          <w:lang w:val="af-ZA"/>
        </w:rPr>
        <w:tab/>
        <w:t>- Lót đáy bằng các vật liệu như các tấm kim loại hay sử dụng các loại máy trộn tại các vị trí trộn vữa bê tông, xi măng để hạn chế nước trộn thấm vào đất, gây ô nhiễm môi trường.</w:t>
      </w:r>
    </w:p>
    <w:p w:rsidR="00F16255" w:rsidRPr="00B0792D" w:rsidRDefault="00F16255" w:rsidP="00F16255">
      <w:pPr>
        <w:rPr>
          <w:lang w:val="af-ZA"/>
        </w:rPr>
      </w:pPr>
      <w:r w:rsidRPr="00B0792D">
        <w:rPr>
          <w:lang w:val="af-ZA"/>
        </w:rPr>
        <w:tab/>
        <w:t>- Đối với nước làm sạch dụng cụ xây dựng, đây nguồn thải không đáng kể có thể tái sử dụng cho việc bảo dưỡng công trình (chứa trong các thùng phi nhựa 220L).</w:t>
      </w:r>
    </w:p>
    <w:p w:rsidR="00F16255" w:rsidRPr="00B0792D" w:rsidRDefault="00F16255" w:rsidP="00F16255">
      <w:pPr>
        <w:rPr>
          <w:i/>
          <w:lang w:val="af-ZA"/>
        </w:rPr>
      </w:pPr>
      <w:r w:rsidRPr="00B0792D">
        <w:rPr>
          <w:lang w:val="af-ZA"/>
        </w:rPr>
        <w:tab/>
      </w:r>
      <w:r w:rsidRPr="00B0792D">
        <w:rPr>
          <w:i/>
          <w:lang w:val="af-ZA"/>
        </w:rPr>
        <w:t>* Đối với nước mưa chảy tràn:</w:t>
      </w:r>
    </w:p>
    <w:p w:rsidR="00F16255" w:rsidRPr="00B0792D" w:rsidRDefault="00F16255" w:rsidP="00F16255">
      <w:pPr>
        <w:rPr>
          <w:rFonts w:eastAsia=".VnTime"/>
          <w:lang w:val="af-ZA"/>
        </w:rPr>
      </w:pPr>
      <w:r w:rsidRPr="00B0792D">
        <w:rPr>
          <w:lang w:val="af-ZA"/>
        </w:rPr>
        <w:tab/>
        <w:t>Để giảm thiểu ảnh hưởng của nước mưa chảy tràn chủ đầu tư sẽ thực hiện các biện pháp sau:</w:t>
      </w:r>
    </w:p>
    <w:p w:rsidR="00F16255" w:rsidRPr="00B0792D" w:rsidRDefault="00F16255" w:rsidP="00F16255">
      <w:pPr>
        <w:rPr>
          <w:lang w:val="af-ZA"/>
        </w:rPr>
      </w:pPr>
      <w:r w:rsidRPr="00B0792D">
        <w:rPr>
          <w:lang w:val="af-ZA"/>
        </w:rPr>
        <w:tab/>
        <w:t xml:space="preserve">- Hạn chế các hoạt động đào, đắp vào những ngày mưa lớn để hạn chế nước mưa chảy tràn cuốn trôi bùn đất, cát chảy gây bồi lấp các cống thoát nước hiện có của khu công nghiệp. </w:t>
      </w:r>
    </w:p>
    <w:p w:rsidR="00F16255" w:rsidRPr="00B0792D" w:rsidRDefault="00F16255" w:rsidP="00F16255">
      <w:pPr>
        <w:rPr>
          <w:lang w:val="af-ZA"/>
        </w:rPr>
      </w:pPr>
      <w:r w:rsidRPr="00B0792D">
        <w:rPr>
          <w:lang w:val="af-ZA"/>
        </w:rPr>
        <w:tab/>
        <w:t>- Chọn thời gian thi công vào mùa khô, hoàn thành trước mùa mưa lũ.</w:t>
      </w:r>
    </w:p>
    <w:p w:rsidR="00F16255" w:rsidRPr="00B0792D" w:rsidRDefault="00F16255" w:rsidP="00F16255">
      <w:pPr>
        <w:rPr>
          <w:lang w:val="af-ZA"/>
        </w:rPr>
      </w:pPr>
      <w:r w:rsidRPr="00B0792D">
        <w:rPr>
          <w:lang w:val="af-ZA"/>
        </w:rPr>
        <w:tab/>
        <w:t>- Thu dọn nạo vét các mương thoát nước trong quá trình thi công.</w:t>
      </w:r>
    </w:p>
    <w:p w:rsidR="00F16255" w:rsidRPr="00B0792D" w:rsidRDefault="00F16255" w:rsidP="00F16255">
      <w:pPr>
        <w:rPr>
          <w:lang w:val="af-ZA"/>
        </w:rPr>
      </w:pPr>
      <w:r w:rsidRPr="00B0792D">
        <w:rPr>
          <w:lang w:val="af-ZA"/>
        </w:rPr>
        <w:tab/>
        <w:t>- Các điểm tập kết vật liệu, nhà xe, nhà chứa thiết bị thi công sẽ được che chắn cẩn thận để tránh nước mưa chảy tràn cuốn theo dầu mỡ, đất đá, bụi xi măng... vào các điểm tiếp nhận.. Đối với dầu mỡ rơi vãi và giẻ lau dầu máy nếu có sẽ được thu gom vào các thùng phi có nắp đậy kín và hợp đồng với đơn vị thu gom: công ty Cổ phần Môi trường và phát triển Đô thị Quảng Bình vận chuyển đi xử lý theo đúng quy định, tránh nước mưa chảy tràn cuốn trôi gây ô nhiễm môi trường tiếp nhận.</w:t>
      </w:r>
    </w:p>
    <w:p w:rsidR="00F16255" w:rsidRPr="00B0792D" w:rsidRDefault="00F16255" w:rsidP="00F16255">
      <w:pPr>
        <w:rPr>
          <w:lang w:val="af-ZA"/>
        </w:rPr>
      </w:pPr>
      <w:r w:rsidRPr="00B0792D">
        <w:rPr>
          <w:lang w:val="af-ZA"/>
        </w:rPr>
        <w:tab/>
        <w:t xml:space="preserve">- Tạo các rãnh thoát nước mưa trên khu vực đang thi công (kích thước cống, chiều dài phụ thuộc vào hiện trạng nước mưa chảy, ứ đọng trên khu vực thi công) dẫn đến bể </w:t>
      </w:r>
      <w:r w:rsidRPr="00B0792D">
        <w:rPr>
          <w:lang w:val="af-ZA"/>
        </w:rPr>
        <w:lastRenderedPageBreak/>
        <w:t>lắng 3m</w:t>
      </w:r>
      <w:r w:rsidRPr="00B0792D">
        <w:rPr>
          <w:vertAlign w:val="superscript"/>
          <w:lang w:val="af-ZA"/>
        </w:rPr>
        <w:t>3</w:t>
      </w:r>
      <w:r w:rsidRPr="00B0792D">
        <w:rPr>
          <w:lang w:val="af-ZA"/>
        </w:rPr>
        <w:t xml:space="preserve"> (dài 3m, rộng 1m, sâu 1m; được bố trí gần hệ thống thu gom nước mưa của </w:t>
      </w:r>
      <w:r w:rsidRPr="00B0792D">
        <w:rPr>
          <w:lang w:val="pt-BR"/>
        </w:rPr>
        <w:t>Khu công nghiệp</w:t>
      </w:r>
      <w:r w:rsidRPr="00B0792D">
        <w:rPr>
          <w:lang w:val="af-ZA"/>
        </w:rPr>
        <w:t xml:space="preserve">) trong phạm vi dự án để lắng cặn tạm thời, sau đó đổ ra hệ thống thoát nước của khu công nghiệp ở đường 15m phía Nam dự án nhằm hạn chế đất, cát cuốn trôi theo nước mưa chảy tràn gây tắc nghẽn hệ thống thoát nước của </w:t>
      </w:r>
      <w:r w:rsidRPr="00B0792D">
        <w:rPr>
          <w:lang w:val="pt-BR"/>
        </w:rPr>
        <w:t>Khu công nghiệp</w:t>
      </w:r>
      <w:r w:rsidRPr="00B0792D">
        <w:rPr>
          <w:lang w:val="af-ZA"/>
        </w:rPr>
        <w:t>.</w:t>
      </w:r>
    </w:p>
    <w:p w:rsidR="0008277D" w:rsidRPr="00B0792D" w:rsidRDefault="00F16255" w:rsidP="00F16255">
      <w:pPr>
        <w:rPr>
          <w:lang w:eastAsia="en-AU"/>
        </w:rPr>
      </w:pPr>
      <w:r w:rsidRPr="00B0792D">
        <w:rPr>
          <w:lang w:val="af-ZA"/>
        </w:rPr>
        <w:tab/>
      </w:r>
      <w:r w:rsidRPr="00B0792D">
        <w:rPr>
          <w:spacing w:val="-6"/>
          <w:lang w:val="af-ZA"/>
        </w:rPr>
        <w:t>- Thu gom triệt để rác thải sinh hoạt trong khu vực, nghiêm cấm phóng uế bừa bãi.</w:t>
      </w:r>
    </w:p>
    <w:p w:rsidR="0008277D" w:rsidRPr="00B0792D" w:rsidRDefault="0008277D" w:rsidP="002D75B4">
      <w:pPr>
        <w:spacing w:line="240" w:lineRule="auto"/>
        <w:rPr>
          <w:i/>
          <w:szCs w:val="28"/>
          <w:lang w:val="vi-VN" w:eastAsia="en-AU"/>
        </w:rPr>
      </w:pPr>
      <w:r w:rsidRPr="00B0792D">
        <w:rPr>
          <w:i/>
          <w:szCs w:val="28"/>
          <w:lang w:eastAsia="en-AU"/>
        </w:rPr>
        <w:t xml:space="preserve">* </w:t>
      </w:r>
      <w:r w:rsidRPr="00B0792D">
        <w:rPr>
          <w:i/>
          <w:szCs w:val="28"/>
          <w:lang w:val="vi-VN" w:eastAsia="en-AU"/>
        </w:rPr>
        <w:t xml:space="preserve">Đối với nước </w:t>
      </w:r>
      <w:r w:rsidR="00F16255" w:rsidRPr="00B0792D">
        <w:rPr>
          <w:i/>
          <w:szCs w:val="28"/>
          <w:lang w:eastAsia="en-AU"/>
        </w:rPr>
        <w:t>thải sinh hoạt</w:t>
      </w:r>
      <w:r w:rsidRPr="00B0792D">
        <w:rPr>
          <w:i/>
          <w:szCs w:val="28"/>
          <w:lang w:val="vi-VN" w:eastAsia="en-AU"/>
        </w:rPr>
        <w:t>:</w:t>
      </w:r>
    </w:p>
    <w:p w:rsidR="006A6F75" w:rsidRPr="00B0792D" w:rsidRDefault="006A6F75" w:rsidP="006A6F75">
      <w:pPr>
        <w:tabs>
          <w:tab w:val="left" w:pos="720"/>
        </w:tabs>
        <w:adjustRightInd w:val="0"/>
        <w:spacing w:line="240" w:lineRule="auto"/>
        <w:rPr>
          <w:rFonts w:eastAsia="Calibri"/>
          <w:szCs w:val="28"/>
          <w:lang w:val="vi-VN" w:eastAsia="en-AU"/>
        </w:rPr>
      </w:pPr>
      <w:r w:rsidRPr="00B0792D">
        <w:rPr>
          <w:rFonts w:eastAsia="Calibri"/>
          <w:szCs w:val="28"/>
          <w:lang w:val="vi-VN" w:eastAsia="en-AU"/>
        </w:rPr>
        <w:t xml:space="preserve">-Tùy theo tình hình thực tế khu vực Dự án, Chủ dự án sẽ bố trí lắp đặt </w:t>
      </w:r>
      <w:r w:rsidR="00F16255" w:rsidRPr="00B0792D">
        <w:rPr>
          <w:rFonts w:eastAsia="Calibri"/>
          <w:szCs w:val="28"/>
          <w:lang w:eastAsia="en-AU"/>
        </w:rPr>
        <w:t>1</w:t>
      </w:r>
      <w:r w:rsidRPr="00B0792D">
        <w:rPr>
          <w:rFonts w:eastAsia="Calibri"/>
          <w:szCs w:val="28"/>
          <w:lang w:val="vi-VN" w:eastAsia="en-AU"/>
        </w:rPr>
        <w:t xml:space="preserve"> nhà vệ sinh di động phục vụ cho quá trình sinh hoạt</w:t>
      </w:r>
      <w:r w:rsidRPr="00B0792D">
        <w:rPr>
          <w:rFonts w:eastAsia="Calibri"/>
          <w:szCs w:val="28"/>
          <w:lang w:eastAsia="en-AU"/>
        </w:rPr>
        <w:t xml:space="preserve"> của công nhân thi công. </w:t>
      </w:r>
      <w:r w:rsidRPr="00B0792D">
        <w:rPr>
          <w:rFonts w:eastAsia="Calibri"/>
          <w:szCs w:val="28"/>
          <w:lang w:val="vi-VN" w:eastAsia="en-AU"/>
        </w:rPr>
        <w:t xml:space="preserve">Tuy nhiên nhà vệ sinh sẽ được luân chuyển tại các vị trí trong khu vực Dự án để thuận tiện cho quá trình sinh hoạt của CBCNV trong giai đoạn thi công. </w:t>
      </w:r>
    </w:p>
    <w:p w:rsidR="006A6F75" w:rsidRPr="00B0792D" w:rsidRDefault="006A6F75" w:rsidP="006A6F75">
      <w:pPr>
        <w:tabs>
          <w:tab w:val="left" w:pos="720"/>
        </w:tabs>
        <w:adjustRightInd w:val="0"/>
        <w:spacing w:line="240" w:lineRule="auto"/>
        <w:rPr>
          <w:rFonts w:eastAsia="Calibri"/>
          <w:szCs w:val="28"/>
          <w:lang w:eastAsia="en-AU"/>
        </w:rPr>
      </w:pPr>
      <w:r w:rsidRPr="00B0792D">
        <w:rPr>
          <w:rFonts w:eastAsia="Calibri"/>
          <w:szCs w:val="28"/>
          <w:lang w:val="vi-VN" w:eastAsia="en-AU"/>
        </w:rPr>
        <w:t>-Thông số nhà vệ sinh di động: Nhà vệ sinh di động vật liệu chế tạo bằng composite không han rỉ, lão hóa.</w:t>
      </w:r>
    </w:p>
    <w:tbl>
      <w:tblPr>
        <w:tblW w:w="9607" w:type="dxa"/>
        <w:tblLook w:val="04A0" w:firstRow="1" w:lastRow="0" w:firstColumn="1" w:lastColumn="0" w:noHBand="0" w:noVBand="1"/>
      </w:tblPr>
      <w:tblGrid>
        <w:gridCol w:w="4962"/>
        <w:gridCol w:w="4645"/>
      </w:tblGrid>
      <w:tr w:rsidR="006A6F75" w:rsidRPr="00B0792D" w:rsidTr="00637FBC">
        <w:tc>
          <w:tcPr>
            <w:tcW w:w="4962" w:type="dxa"/>
            <w:shd w:val="clear" w:color="auto" w:fill="auto"/>
            <w:hideMark/>
          </w:tcPr>
          <w:p w:rsidR="006A6F75" w:rsidRPr="00B0792D" w:rsidRDefault="006A6F75" w:rsidP="00D1280F">
            <w:pPr>
              <w:numPr>
                <w:ilvl w:val="0"/>
                <w:numId w:val="33"/>
              </w:numPr>
              <w:spacing w:line="240" w:lineRule="auto"/>
              <w:ind w:left="0" w:firstLine="567"/>
              <w:contextualSpacing/>
              <w:rPr>
                <w:szCs w:val="28"/>
                <w:lang w:val="vi-VN" w:eastAsia="en-AU"/>
              </w:rPr>
            </w:pPr>
            <w:r w:rsidRPr="00B0792D">
              <w:rPr>
                <w:szCs w:val="28"/>
                <w:lang w:eastAsia="en-AU"/>
              </w:rPr>
              <w:t xml:space="preserve"> </w:t>
            </w:r>
            <w:r w:rsidRPr="00B0792D">
              <w:rPr>
                <w:szCs w:val="28"/>
                <w:lang w:val="vi-VN" w:eastAsia="en-AU"/>
              </w:rPr>
              <w:t xml:space="preserve">Kích thước:  900 x </w:t>
            </w:r>
            <w:r w:rsidRPr="00B0792D">
              <w:rPr>
                <w:szCs w:val="28"/>
                <w:lang w:eastAsia="en-AU"/>
              </w:rPr>
              <w:t>2</w:t>
            </w:r>
            <w:r w:rsidRPr="00B0792D">
              <w:rPr>
                <w:szCs w:val="28"/>
                <w:lang w:val="vi-VN" w:eastAsia="en-AU"/>
              </w:rPr>
              <w:t xml:space="preserve">300 x 2420 (mm) (Rộng x Cao x Sâu), khoảng: </w:t>
            </w:r>
            <w:r w:rsidRPr="00B0792D">
              <w:rPr>
                <w:szCs w:val="28"/>
                <w:lang w:eastAsia="en-AU"/>
              </w:rPr>
              <w:t>5</w:t>
            </w:r>
            <w:r w:rsidRPr="00B0792D">
              <w:rPr>
                <w:szCs w:val="28"/>
                <w:lang w:val="vi-VN" w:eastAsia="en-AU"/>
              </w:rPr>
              <w:t>m</w:t>
            </w:r>
            <w:r w:rsidRPr="00B0792D">
              <w:rPr>
                <w:szCs w:val="28"/>
                <w:vertAlign w:val="superscript"/>
                <w:lang w:val="vi-VN" w:eastAsia="en-AU"/>
              </w:rPr>
              <w:t>3</w:t>
            </w:r>
            <w:r w:rsidRPr="00B0792D">
              <w:rPr>
                <w:szCs w:val="28"/>
                <w:lang w:val="vi-VN" w:eastAsia="en-AU"/>
              </w:rPr>
              <w:t>.</w:t>
            </w:r>
          </w:p>
          <w:p w:rsidR="006A6F75" w:rsidRPr="00B0792D" w:rsidRDefault="006A6F75" w:rsidP="00D1280F">
            <w:pPr>
              <w:numPr>
                <w:ilvl w:val="0"/>
                <w:numId w:val="33"/>
              </w:numPr>
              <w:spacing w:line="240" w:lineRule="auto"/>
              <w:ind w:left="0" w:firstLine="567"/>
              <w:contextualSpacing/>
              <w:rPr>
                <w:szCs w:val="28"/>
                <w:lang w:val="vi-VN" w:eastAsia="en-AU"/>
              </w:rPr>
            </w:pPr>
            <w:r w:rsidRPr="00B0792D">
              <w:rPr>
                <w:szCs w:val="28"/>
                <w:lang w:eastAsia="en-AU"/>
              </w:rPr>
              <w:t xml:space="preserve"> </w:t>
            </w:r>
            <w:r w:rsidRPr="00B0792D">
              <w:rPr>
                <w:szCs w:val="28"/>
                <w:lang w:val="vi-VN" w:eastAsia="en-AU"/>
              </w:rPr>
              <w:t>Vật liệu: Modul nguyên khối, vật liệu Composite.</w:t>
            </w:r>
          </w:p>
          <w:p w:rsidR="006A6F75" w:rsidRPr="00B0792D" w:rsidRDefault="006A6F75" w:rsidP="00D1280F">
            <w:pPr>
              <w:numPr>
                <w:ilvl w:val="0"/>
                <w:numId w:val="33"/>
              </w:numPr>
              <w:spacing w:line="240" w:lineRule="auto"/>
              <w:ind w:left="0" w:firstLine="567"/>
              <w:contextualSpacing/>
              <w:rPr>
                <w:szCs w:val="28"/>
                <w:lang w:val="vi-VN" w:eastAsia="en-AU"/>
              </w:rPr>
            </w:pPr>
            <w:r w:rsidRPr="00B0792D">
              <w:rPr>
                <w:szCs w:val="28"/>
                <w:lang w:eastAsia="en-AU"/>
              </w:rPr>
              <w:t xml:space="preserve"> </w:t>
            </w:r>
            <w:r w:rsidRPr="00B0792D">
              <w:rPr>
                <w:szCs w:val="28"/>
                <w:lang w:val="vi-VN" w:eastAsia="en-AU"/>
              </w:rPr>
              <w:t>Gọn nhẹ, dễ vận chuyển, lắp đặt.</w:t>
            </w:r>
          </w:p>
          <w:p w:rsidR="006A6F75" w:rsidRPr="00B0792D" w:rsidRDefault="006A6F75" w:rsidP="00D1280F">
            <w:pPr>
              <w:numPr>
                <w:ilvl w:val="0"/>
                <w:numId w:val="33"/>
              </w:numPr>
              <w:spacing w:line="240" w:lineRule="auto"/>
              <w:ind w:left="0" w:firstLine="567"/>
              <w:contextualSpacing/>
              <w:rPr>
                <w:szCs w:val="28"/>
                <w:lang w:val="vi-VN" w:eastAsia="en-AU"/>
              </w:rPr>
            </w:pPr>
            <w:r w:rsidRPr="00B0792D">
              <w:rPr>
                <w:szCs w:val="28"/>
                <w:lang w:eastAsia="en-AU"/>
              </w:rPr>
              <w:t xml:space="preserve"> </w:t>
            </w:r>
            <w:r w:rsidRPr="00B0792D">
              <w:rPr>
                <w:szCs w:val="28"/>
                <w:lang w:val="vi-VN" w:eastAsia="en-AU"/>
              </w:rPr>
              <w:t>Dễ dàng lắp ghép với nhau thành nhà đôi, thành dãy.</w:t>
            </w:r>
          </w:p>
          <w:p w:rsidR="006A6F75" w:rsidRPr="00B0792D" w:rsidRDefault="006A6F75" w:rsidP="00D1280F">
            <w:pPr>
              <w:numPr>
                <w:ilvl w:val="0"/>
                <w:numId w:val="33"/>
              </w:numPr>
              <w:spacing w:line="240" w:lineRule="auto"/>
              <w:ind w:left="0" w:firstLine="567"/>
              <w:contextualSpacing/>
              <w:rPr>
                <w:szCs w:val="28"/>
                <w:lang w:val="vi-VN" w:eastAsia="en-AU"/>
              </w:rPr>
            </w:pPr>
            <w:r w:rsidRPr="00B0792D">
              <w:rPr>
                <w:szCs w:val="28"/>
                <w:lang w:eastAsia="en-AU"/>
              </w:rPr>
              <w:t xml:space="preserve"> </w:t>
            </w:r>
            <w:r w:rsidRPr="00B0792D">
              <w:rPr>
                <w:szCs w:val="28"/>
                <w:lang w:val="vi-VN" w:eastAsia="en-AU"/>
              </w:rPr>
              <w:t>Nội thất đầy đủ: Bồn cầu, gương soi, lavabo, vòi rửa.</w:t>
            </w:r>
          </w:p>
          <w:p w:rsidR="006A6F75" w:rsidRPr="00B0792D" w:rsidRDefault="006A6F75" w:rsidP="00D1280F">
            <w:pPr>
              <w:numPr>
                <w:ilvl w:val="0"/>
                <w:numId w:val="33"/>
              </w:numPr>
              <w:spacing w:line="240" w:lineRule="auto"/>
              <w:ind w:left="0" w:firstLine="567"/>
              <w:contextualSpacing/>
              <w:rPr>
                <w:szCs w:val="28"/>
                <w:lang w:val="vi-VN" w:eastAsia="en-AU"/>
              </w:rPr>
            </w:pPr>
            <w:r w:rsidRPr="00B0792D">
              <w:rPr>
                <w:szCs w:val="28"/>
                <w:lang w:eastAsia="en-AU"/>
              </w:rPr>
              <w:t xml:space="preserve"> </w:t>
            </w:r>
            <w:r w:rsidRPr="00B0792D">
              <w:rPr>
                <w:szCs w:val="28"/>
                <w:lang w:val="vi-VN" w:eastAsia="en-AU"/>
              </w:rPr>
              <w:t>Quạt thông gió và đèn tiết kiệm điện.</w:t>
            </w:r>
          </w:p>
          <w:p w:rsidR="006A6F75" w:rsidRPr="00B0792D" w:rsidRDefault="006A6F75" w:rsidP="00D1280F">
            <w:pPr>
              <w:numPr>
                <w:ilvl w:val="0"/>
                <w:numId w:val="33"/>
              </w:numPr>
              <w:spacing w:line="240" w:lineRule="auto"/>
              <w:ind w:left="0" w:firstLine="567"/>
              <w:contextualSpacing/>
              <w:rPr>
                <w:szCs w:val="28"/>
                <w:lang w:val="vi-VN" w:eastAsia="en-AU"/>
              </w:rPr>
            </w:pPr>
            <w:r w:rsidRPr="00B0792D">
              <w:rPr>
                <w:szCs w:val="28"/>
                <w:lang w:eastAsia="en-AU"/>
              </w:rPr>
              <w:t xml:space="preserve"> </w:t>
            </w:r>
            <w:r w:rsidRPr="00B0792D">
              <w:rPr>
                <w:szCs w:val="28"/>
                <w:lang w:val="vi-VN" w:eastAsia="en-AU"/>
              </w:rPr>
              <w:t>Bồn tiểu nam (tùy chọn), bồn cầu (bệt, xổm tùy chọn).</w:t>
            </w:r>
          </w:p>
          <w:p w:rsidR="006A6F75" w:rsidRPr="00B0792D" w:rsidRDefault="006A6F75" w:rsidP="00D1280F">
            <w:pPr>
              <w:numPr>
                <w:ilvl w:val="0"/>
                <w:numId w:val="33"/>
              </w:numPr>
              <w:spacing w:line="240" w:lineRule="auto"/>
              <w:ind w:left="0" w:firstLine="567"/>
              <w:contextualSpacing/>
              <w:rPr>
                <w:szCs w:val="28"/>
                <w:lang w:val="vi-VN" w:eastAsia="en-AU"/>
              </w:rPr>
            </w:pPr>
            <w:r w:rsidRPr="00B0792D">
              <w:rPr>
                <w:szCs w:val="28"/>
                <w:lang w:eastAsia="en-AU"/>
              </w:rPr>
              <w:t xml:space="preserve"> </w:t>
            </w:r>
            <w:r w:rsidRPr="00B0792D">
              <w:rPr>
                <w:szCs w:val="28"/>
                <w:lang w:val="vi-VN" w:eastAsia="en-AU"/>
              </w:rPr>
              <w:t>Nguyên khối đồng bộ có bể chứa chất thải và bồn nước dữ trữ.</w:t>
            </w:r>
          </w:p>
          <w:p w:rsidR="006A6F75" w:rsidRPr="00B0792D" w:rsidRDefault="006A6F75" w:rsidP="00D1280F">
            <w:pPr>
              <w:numPr>
                <w:ilvl w:val="0"/>
                <w:numId w:val="33"/>
              </w:numPr>
              <w:spacing w:line="240" w:lineRule="auto"/>
              <w:ind w:left="0" w:firstLine="567"/>
              <w:contextualSpacing/>
              <w:rPr>
                <w:szCs w:val="28"/>
                <w:lang w:val="vi-VN" w:eastAsia="en-AU"/>
              </w:rPr>
            </w:pPr>
            <w:r w:rsidRPr="00B0792D">
              <w:rPr>
                <w:szCs w:val="28"/>
                <w:lang w:eastAsia="en-AU"/>
              </w:rPr>
              <w:t xml:space="preserve"> </w:t>
            </w:r>
            <w:r w:rsidRPr="00B0792D">
              <w:rPr>
                <w:szCs w:val="28"/>
                <w:lang w:val="vi-VN" w:eastAsia="en-AU"/>
              </w:rPr>
              <w:t>Bể chứa chất thải: 1</w:t>
            </w:r>
            <w:r w:rsidRPr="00B0792D">
              <w:rPr>
                <w:szCs w:val="28"/>
                <w:lang w:eastAsia="en-AU"/>
              </w:rPr>
              <w:t>.</w:t>
            </w:r>
            <w:r w:rsidRPr="00B0792D">
              <w:rPr>
                <w:szCs w:val="28"/>
                <w:lang w:val="vi-VN" w:eastAsia="en-AU"/>
              </w:rPr>
              <w:t>600lít.</w:t>
            </w:r>
          </w:p>
          <w:p w:rsidR="006A6F75" w:rsidRPr="00B0792D" w:rsidRDefault="006A6F75" w:rsidP="00637FBC">
            <w:pPr>
              <w:tabs>
                <w:tab w:val="left" w:pos="720"/>
              </w:tabs>
              <w:adjustRightInd w:val="0"/>
              <w:spacing w:line="240" w:lineRule="auto"/>
              <w:rPr>
                <w:rFonts w:eastAsia="Calibri"/>
                <w:szCs w:val="28"/>
                <w:lang w:eastAsia="en-AU"/>
              </w:rPr>
            </w:pPr>
            <w:r w:rsidRPr="00B0792D">
              <w:rPr>
                <w:szCs w:val="28"/>
                <w:lang w:val="vi-VN" w:eastAsia="en-AU"/>
              </w:rPr>
              <w:t xml:space="preserve">Bể dự trữ nước: </w:t>
            </w:r>
            <w:r w:rsidRPr="00B0792D">
              <w:rPr>
                <w:szCs w:val="28"/>
                <w:lang w:eastAsia="en-AU"/>
              </w:rPr>
              <w:t>1.0</w:t>
            </w:r>
            <w:r w:rsidRPr="00B0792D">
              <w:rPr>
                <w:szCs w:val="28"/>
                <w:lang w:val="vi-VN" w:eastAsia="en-AU"/>
              </w:rPr>
              <w:t>00lít.</w:t>
            </w:r>
          </w:p>
        </w:tc>
        <w:tc>
          <w:tcPr>
            <w:tcW w:w="4645" w:type="dxa"/>
            <w:shd w:val="clear" w:color="auto" w:fill="auto"/>
            <w:hideMark/>
          </w:tcPr>
          <w:p w:rsidR="006A6F75" w:rsidRPr="00B0792D" w:rsidRDefault="006A6F75" w:rsidP="00637FBC">
            <w:pPr>
              <w:tabs>
                <w:tab w:val="left" w:pos="720"/>
              </w:tabs>
              <w:adjustRightInd w:val="0"/>
              <w:spacing w:line="240" w:lineRule="auto"/>
              <w:jc w:val="center"/>
              <w:rPr>
                <w:rFonts w:eastAsia="Calibri"/>
                <w:szCs w:val="28"/>
                <w:lang w:eastAsia="en-AU"/>
              </w:rPr>
            </w:pPr>
            <w:r w:rsidRPr="00B0792D">
              <w:rPr>
                <w:noProof/>
                <w:szCs w:val="28"/>
              </w:rPr>
              <w:drawing>
                <wp:inline distT="0" distB="0" distL="0" distR="0" wp14:anchorId="32FEF8DF" wp14:editId="7A9E6158">
                  <wp:extent cx="2251710" cy="2475865"/>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63" cstate="print">
                            <a:extLst>
                              <a:ext uri="{28A0092B-C50C-407E-A947-70E740481C1C}">
                                <a14:useLocalDpi xmlns:a14="http://schemas.microsoft.com/office/drawing/2010/main" val="0"/>
                              </a:ext>
                            </a:extLst>
                          </a:blip>
                          <a:srcRect t="2245" b="4808"/>
                          <a:stretch>
                            <a:fillRect/>
                          </a:stretch>
                        </pic:blipFill>
                        <pic:spPr bwMode="auto">
                          <a:xfrm>
                            <a:off x="0" y="0"/>
                            <a:ext cx="2251710" cy="2475865"/>
                          </a:xfrm>
                          <a:prstGeom prst="rect">
                            <a:avLst/>
                          </a:prstGeom>
                          <a:noFill/>
                          <a:ln>
                            <a:noFill/>
                          </a:ln>
                        </pic:spPr>
                      </pic:pic>
                    </a:graphicData>
                  </a:graphic>
                </wp:inline>
              </w:drawing>
            </w:r>
          </w:p>
          <w:p w:rsidR="006A6F75" w:rsidRPr="00B0792D" w:rsidRDefault="006A6F75" w:rsidP="00637FBC">
            <w:pPr>
              <w:widowControl w:val="0"/>
              <w:tabs>
                <w:tab w:val="left" w:pos="716"/>
                <w:tab w:val="left" w:pos="1432"/>
                <w:tab w:val="left" w:pos="2864"/>
                <w:tab w:val="center" w:pos="4833"/>
              </w:tabs>
              <w:spacing w:line="240" w:lineRule="auto"/>
              <w:jc w:val="center"/>
              <w:rPr>
                <w:i/>
                <w:noProof/>
                <w:szCs w:val="28"/>
              </w:rPr>
            </w:pPr>
            <w:bookmarkStart w:id="1242" w:name="_Toc115967125"/>
            <w:r w:rsidRPr="00B0792D">
              <w:rPr>
                <w:b/>
                <w:i/>
              </w:rPr>
              <w:t xml:space="preserve">Hình </w:t>
            </w:r>
            <w:r w:rsidRPr="00B0792D">
              <w:rPr>
                <w:b/>
                <w:i/>
                <w:lang w:val="vi-VN"/>
              </w:rPr>
              <w:t>3</w:t>
            </w:r>
            <w:r w:rsidRPr="00B0792D">
              <w:rPr>
                <w:b/>
                <w:i/>
              </w:rPr>
              <w:t xml:space="preserve">. </w:t>
            </w:r>
            <w:r w:rsidR="004D7B6C" w:rsidRPr="00B0792D">
              <w:rPr>
                <w:b/>
                <w:i/>
              </w:rPr>
              <w:fldChar w:fldCharType="begin"/>
            </w:r>
            <w:r w:rsidR="004D7B6C" w:rsidRPr="00B0792D">
              <w:rPr>
                <w:b/>
                <w:i/>
              </w:rPr>
              <w:instrText xml:space="preserve"> SEQ Hình_3. \* ARABIC </w:instrText>
            </w:r>
            <w:r w:rsidR="004D7B6C" w:rsidRPr="00B0792D">
              <w:rPr>
                <w:b/>
                <w:i/>
              </w:rPr>
              <w:fldChar w:fldCharType="separate"/>
            </w:r>
            <w:r w:rsidR="00B14795" w:rsidRPr="00B0792D">
              <w:rPr>
                <w:b/>
                <w:i/>
                <w:noProof/>
              </w:rPr>
              <w:t>1</w:t>
            </w:r>
            <w:r w:rsidR="004D7B6C" w:rsidRPr="00B0792D">
              <w:rPr>
                <w:b/>
                <w:i/>
              </w:rPr>
              <w:fldChar w:fldCharType="end"/>
            </w:r>
            <w:r w:rsidRPr="00B0792D">
              <w:rPr>
                <w:b/>
                <w:i/>
              </w:rPr>
              <w:t>.</w:t>
            </w:r>
            <w:r w:rsidRPr="00B0792D">
              <w:rPr>
                <w:rFonts w:eastAsia="Times New Roman"/>
                <w:b/>
                <w:i/>
                <w:lang w:val="nl-NL"/>
              </w:rPr>
              <w:t xml:space="preserve"> </w:t>
            </w:r>
            <w:r w:rsidRPr="00B0792D">
              <w:rPr>
                <w:b/>
                <w:i/>
              </w:rPr>
              <w:t>Hình ảnh minh hoạ nhà vệ sinh lưu động</w:t>
            </w:r>
            <w:bookmarkEnd w:id="1242"/>
          </w:p>
          <w:p w:rsidR="006A6F75" w:rsidRPr="00B0792D" w:rsidRDefault="006A6F75" w:rsidP="00637FBC">
            <w:pPr>
              <w:tabs>
                <w:tab w:val="left" w:pos="720"/>
              </w:tabs>
              <w:adjustRightInd w:val="0"/>
              <w:spacing w:line="240" w:lineRule="auto"/>
              <w:jc w:val="center"/>
              <w:rPr>
                <w:rFonts w:eastAsia="Calibri"/>
                <w:szCs w:val="28"/>
                <w:lang w:eastAsia="en-AU"/>
              </w:rPr>
            </w:pPr>
          </w:p>
        </w:tc>
      </w:tr>
    </w:tbl>
    <w:p w:rsidR="006A6F75" w:rsidRPr="00B0792D" w:rsidRDefault="006A6F75" w:rsidP="006A6F75">
      <w:pPr>
        <w:shd w:val="clear" w:color="auto" w:fill="FFFFFF"/>
        <w:spacing w:line="240" w:lineRule="auto"/>
        <w:rPr>
          <w:i/>
          <w:szCs w:val="28"/>
          <w:shd w:val="clear" w:color="auto" w:fill="FFFFFF"/>
          <w:lang w:val="af-ZA"/>
        </w:rPr>
      </w:pPr>
      <w:r w:rsidRPr="00B0792D">
        <w:rPr>
          <w:i/>
          <w:szCs w:val="28"/>
          <w:shd w:val="clear" w:color="auto" w:fill="FFFFFF"/>
          <w:lang w:val="af-ZA"/>
        </w:rPr>
        <w:t>Nguyên lý hoạt động của nhà vệ sinh lưu động như sau:</w:t>
      </w:r>
    </w:p>
    <w:p w:rsidR="006A6F75" w:rsidRPr="00B0792D" w:rsidRDefault="006A6F75" w:rsidP="006A6F75">
      <w:pPr>
        <w:shd w:val="clear" w:color="auto" w:fill="FFFFFF"/>
        <w:spacing w:line="240" w:lineRule="auto"/>
        <w:rPr>
          <w:szCs w:val="28"/>
          <w:lang w:val="af-ZA" w:eastAsia="en-AU"/>
        </w:rPr>
      </w:pPr>
      <w:r w:rsidRPr="00B0792D">
        <w:rPr>
          <w:szCs w:val="28"/>
          <w:lang w:val="af-ZA" w:eastAsia="en-AU"/>
        </w:rPr>
        <w:t xml:space="preserve">+ Nhà vệ sinh di động gồm 2 bộ phận chính: buồng và hầm nhà vệ sinh. </w:t>
      </w:r>
    </w:p>
    <w:p w:rsidR="006A6F75" w:rsidRPr="00B0792D" w:rsidRDefault="006A6F75" w:rsidP="006A6F75">
      <w:pPr>
        <w:shd w:val="clear" w:color="auto" w:fill="FFFFFF"/>
        <w:spacing w:line="240" w:lineRule="auto"/>
        <w:rPr>
          <w:szCs w:val="28"/>
          <w:lang w:val="af-ZA" w:eastAsia="en-AU"/>
        </w:rPr>
      </w:pPr>
      <w:r w:rsidRPr="00B0792D">
        <w:rPr>
          <w:szCs w:val="28"/>
          <w:lang w:val="af-ZA" w:eastAsia="en-AU"/>
        </w:rPr>
        <w:t>+ Bể chứa nước của nhà vệ sinh công cộng hoạt động dựa trên nguyên lý phao cơ khí. Theo nguyên lý này thì nước sẽ tự động được bơm vào bồn khi hết nước và tự ngắt việc bơm này lại khi nước trong bể đạt tới một giới hạn đã định trước.</w:t>
      </w:r>
    </w:p>
    <w:p w:rsidR="006A6F75" w:rsidRPr="00B0792D" w:rsidRDefault="006A6F75" w:rsidP="006A6F75">
      <w:pPr>
        <w:shd w:val="clear" w:color="auto" w:fill="FFFFFF"/>
        <w:spacing w:line="240" w:lineRule="auto"/>
        <w:rPr>
          <w:szCs w:val="28"/>
          <w:lang w:val="af-ZA" w:eastAsia="en-AU"/>
        </w:rPr>
      </w:pPr>
      <w:r w:rsidRPr="00B0792D">
        <w:rPr>
          <w:szCs w:val="28"/>
          <w:lang w:val="af-ZA" w:eastAsia="en-AU"/>
        </w:rPr>
        <w:t>+ Các chất thải của nhà vệ sinh di động được dẫn truyền đến hầm chứa bên dưới thông qua hệ thống dây dẫn. Tại ngăn lắng tách phân (ngăn 1) phân và cặn được xử lý bằng vi sinh tạo thành dạng lỏng, sau đó được dẫn tiếp qua ngăn xử lý kỵ khí (ngăn 2) và xử lý hiếu khí (ngăn 3). Tiếp đó, nước dẫn tiếp qua ngăn lọc (ngăn 4) và dẫn ra ngoài bằng hệ thống ống (vật liệu lọc ở đây ta dùng than hoạt tính, đá sỏi). Chủ dự án cam kết xử lý nước thải sau xử lý đạt QCVN 14:2008/BTNMT trước khi thoát ra môi trường.</w:t>
      </w:r>
      <w:r w:rsidRPr="00B0792D">
        <w:rPr>
          <w:szCs w:val="28"/>
          <w:shd w:val="clear" w:color="auto" w:fill="F1F0F0"/>
          <w:lang w:val="af-ZA" w:eastAsia="en-AU"/>
        </w:rPr>
        <w:t xml:space="preserve"> </w:t>
      </w:r>
      <w:r w:rsidRPr="00B0792D">
        <w:rPr>
          <w:lang w:val="af-ZA"/>
        </w:rPr>
        <w:t xml:space="preserve">Tại đây các chất thải được xử lý vi sinh và kỵ khí. Sau quá trình đảm bảo các các chất thải lúc đầu không gây ô nhiễm môi trường thì sẽ </w:t>
      </w:r>
      <w:r w:rsidRPr="00B0792D">
        <w:rPr>
          <w:szCs w:val="28"/>
          <w:lang w:val="af-ZA" w:eastAsia="en-AU"/>
        </w:rPr>
        <w:t xml:space="preserve">được định kỳ thuê đơn vị có chức năng hút và vận chuyển xử lý đúng theo quy định với tần suất 3-4 lần/tuần. </w:t>
      </w:r>
    </w:p>
    <w:p w:rsidR="006A6F75" w:rsidRPr="00B0792D" w:rsidRDefault="006A6F75" w:rsidP="006A6F75">
      <w:pPr>
        <w:spacing w:line="240" w:lineRule="auto"/>
        <w:rPr>
          <w:rFonts w:eastAsia="Calibri"/>
          <w:szCs w:val="28"/>
          <w:lang w:val="vi-VN" w:eastAsia="en-AU"/>
        </w:rPr>
      </w:pPr>
      <w:r w:rsidRPr="00B0792D">
        <w:rPr>
          <w:rFonts w:eastAsia="Calibri"/>
          <w:szCs w:val="28"/>
          <w:lang w:val="vi-VN" w:eastAsia="en-AU"/>
        </w:rPr>
        <w:t>-</w:t>
      </w:r>
      <w:r w:rsidRPr="00B0792D">
        <w:rPr>
          <w:rFonts w:eastAsia="Calibri"/>
          <w:szCs w:val="28"/>
          <w:lang w:val="af-ZA" w:eastAsia="en-AU"/>
        </w:rPr>
        <w:t xml:space="preserve"> </w:t>
      </w:r>
      <w:r w:rsidRPr="00B0792D">
        <w:rPr>
          <w:rFonts w:eastAsia="Calibri"/>
          <w:szCs w:val="28"/>
          <w:lang w:val="vi-VN" w:eastAsia="en-AU"/>
        </w:rPr>
        <w:t xml:space="preserve">Trong quá trình </w:t>
      </w:r>
      <w:r w:rsidRPr="00B0792D">
        <w:rPr>
          <w:rFonts w:eastAsia="Calibri"/>
          <w:szCs w:val="28"/>
          <w:lang w:eastAsia="en-AU"/>
        </w:rPr>
        <w:t>thi công xây dựng</w:t>
      </w:r>
      <w:r w:rsidRPr="00B0792D">
        <w:rPr>
          <w:rFonts w:eastAsia="Calibri"/>
          <w:szCs w:val="28"/>
          <w:lang w:val="vi-VN" w:eastAsia="en-AU"/>
        </w:rPr>
        <w:t>, nhà vệ sinh di động sẽ được bố trí thuận tiện với hoạt động thi công của công nhân, đồng thời tránh xa nguồn nước mặt nhằm hạn chế tác động đến môi trường nước khi có sự cố rò rỉ.</w:t>
      </w:r>
    </w:p>
    <w:p w:rsidR="006A6F75" w:rsidRPr="00B0792D" w:rsidRDefault="006A6F75" w:rsidP="006A6F75">
      <w:pPr>
        <w:shd w:val="clear" w:color="auto" w:fill="FFFFFF"/>
        <w:spacing w:line="240" w:lineRule="auto"/>
        <w:rPr>
          <w:szCs w:val="28"/>
          <w:lang w:val="af-ZA" w:eastAsia="en-AU"/>
        </w:rPr>
      </w:pPr>
      <w:r w:rsidRPr="00B0792D">
        <w:rPr>
          <w:szCs w:val="28"/>
          <w:lang w:val="af-ZA" w:eastAsia="en-AU"/>
        </w:rPr>
        <w:lastRenderedPageBreak/>
        <w:t>- Sau khi hoàn thành Dự án giai đoạn giải phóng mặt bằng thì các nhà vệ sinh lưu động tiếp tục được sử dụng cho giai đoạn thi công cho đến khi kết thúc thi công thì Chủ Dự án hợp đồng với đơn vị có chức năng tiến hành bốc dỡ nhà vệ sinh lưu động.</w:t>
      </w:r>
    </w:p>
    <w:p w:rsidR="006A6F75" w:rsidRPr="00B0792D" w:rsidRDefault="006A6F75" w:rsidP="006A6F75">
      <w:pPr>
        <w:widowControl w:val="0"/>
        <w:spacing w:line="240" w:lineRule="auto"/>
        <w:rPr>
          <w:szCs w:val="28"/>
          <w:lang w:val="af-ZA" w:eastAsia="en-AU"/>
        </w:rPr>
      </w:pPr>
      <w:r w:rsidRPr="00B0792D">
        <w:rPr>
          <w:szCs w:val="28"/>
          <w:lang w:val="af-ZA" w:eastAsia="en-AU"/>
        </w:rPr>
        <w:t>- Giáo dục ý thức của cán bộ công nhân giữ vệ sinh chung, bảo vệ môi trường.</w:t>
      </w:r>
    </w:p>
    <w:p w:rsidR="0008277D" w:rsidRPr="00B0792D" w:rsidRDefault="0008277D" w:rsidP="002D75B4">
      <w:pPr>
        <w:spacing w:line="240" w:lineRule="auto"/>
        <w:rPr>
          <w:szCs w:val="28"/>
          <w:lang w:val="vi-VN" w:eastAsia="en-AU"/>
        </w:rPr>
      </w:pPr>
      <w:r w:rsidRPr="00B0792D">
        <w:rPr>
          <w:szCs w:val="28"/>
          <w:lang w:val="vi-VN" w:eastAsia="en-AU"/>
        </w:rPr>
        <w:t xml:space="preserve">- Xây dựng hệ thống rãnh thu, hố lắng tạm thời </w:t>
      </w:r>
      <w:r w:rsidRPr="00B0792D">
        <w:rPr>
          <w:szCs w:val="28"/>
          <w:lang w:eastAsia="en-AU"/>
        </w:rPr>
        <w:t xml:space="preserve">tại </w:t>
      </w:r>
      <w:r w:rsidRPr="00B0792D">
        <w:rPr>
          <w:szCs w:val="28"/>
          <w:lang w:val="vi-VN" w:eastAsia="en-AU"/>
        </w:rPr>
        <w:t>khu vực thi công.</w:t>
      </w:r>
    </w:p>
    <w:p w:rsidR="0008277D" w:rsidRPr="00B0792D" w:rsidRDefault="0008277D" w:rsidP="002D75B4">
      <w:pPr>
        <w:spacing w:line="240" w:lineRule="auto"/>
        <w:rPr>
          <w:szCs w:val="28"/>
          <w:lang w:val="vi-VN" w:eastAsia="en-AU"/>
        </w:rPr>
      </w:pPr>
      <w:r w:rsidRPr="00B0792D">
        <w:rPr>
          <w:szCs w:val="28"/>
          <w:lang w:val="vi-VN" w:eastAsia="en-AU"/>
        </w:rPr>
        <w:t>- Nước thải từ khu rửa, trộn vật liệu được dẫn vào hệ thống thu gom tạm, sau đó theo rãnh thoát ra môi trường ngoài tương ứng với từng khu xây dựng:</w:t>
      </w:r>
    </w:p>
    <w:p w:rsidR="0008277D" w:rsidRPr="00B0792D" w:rsidRDefault="0008277D" w:rsidP="002D75B4">
      <w:pPr>
        <w:spacing w:line="240" w:lineRule="auto"/>
        <w:rPr>
          <w:szCs w:val="28"/>
          <w:lang w:val="vi-VN" w:eastAsia="en-AU"/>
        </w:rPr>
      </w:pPr>
      <w:r w:rsidRPr="00B0792D">
        <w:rPr>
          <w:szCs w:val="28"/>
          <w:lang w:val="vi-VN" w:eastAsia="en-AU"/>
        </w:rPr>
        <w:t>Kích thước hố lắng: 1,5 × 1,5 × 1,2 m, dung tích lắng V = 2,7</w:t>
      </w:r>
      <w:r w:rsidRPr="00B0792D">
        <w:rPr>
          <w:szCs w:val="28"/>
          <w:lang w:eastAsia="en-AU"/>
        </w:rPr>
        <w:t xml:space="preserve"> </w:t>
      </w:r>
      <w:r w:rsidRPr="00B0792D">
        <w:rPr>
          <w:szCs w:val="28"/>
          <w:lang w:val="vi-VN" w:eastAsia="en-AU"/>
        </w:rPr>
        <w:t>m</w:t>
      </w:r>
      <w:r w:rsidRPr="00B0792D">
        <w:rPr>
          <w:szCs w:val="28"/>
          <w:vertAlign w:val="superscript"/>
          <w:lang w:val="vi-VN" w:eastAsia="en-AU"/>
        </w:rPr>
        <w:t>3</w:t>
      </w:r>
      <w:r w:rsidRPr="00B0792D">
        <w:rPr>
          <w:szCs w:val="28"/>
          <w:lang w:val="vi-VN" w:eastAsia="en-AU"/>
        </w:rPr>
        <w:t xml:space="preserve">, thời gian lắng khoảng 24h </w:t>
      </w:r>
      <w:r w:rsidRPr="00B0792D">
        <w:rPr>
          <w:szCs w:val="28"/>
          <w:lang w:eastAsia="en-AU"/>
        </w:rPr>
        <w:t>-</w:t>
      </w:r>
      <w:r w:rsidRPr="00B0792D">
        <w:rPr>
          <w:szCs w:val="28"/>
          <w:lang w:val="vi-VN" w:eastAsia="en-AU"/>
        </w:rPr>
        <w:t xml:space="preserve"> 48h. Số lượng hố lắng tùy thuộc vào diện tích khu vực thi công</w:t>
      </w:r>
      <w:r w:rsidRPr="00B0792D">
        <w:rPr>
          <w:szCs w:val="28"/>
          <w:lang w:eastAsia="en-AU"/>
        </w:rPr>
        <w:t>.</w:t>
      </w:r>
      <w:r w:rsidRPr="00B0792D">
        <w:rPr>
          <w:szCs w:val="28"/>
          <w:lang w:val="vi-VN" w:eastAsia="en-AU"/>
        </w:rPr>
        <w:t xml:space="preserve"> </w:t>
      </w:r>
    </w:p>
    <w:p w:rsidR="0008277D" w:rsidRPr="00B0792D" w:rsidRDefault="0008277D" w:rsidP="002D75B4">
      <w:pPr>
        <w:tabs>
          <w:tab w:val="left" w:pos="8960"/>
          <w:tab w:val="left" w:pos="9240"/>
        </w:tabs>
        <w:spacing w:line="240" w:lineRule="auto"/>
        <w:rPr>
          <w:noProof/>
          <w:szCs w:val="28"/>
          <w:lang w:eastAsia="en-AU"/>
        </w:rPr>
      </w:pPr>
      <w:r w:rsidRPr="00B0792D">
        <w:rPr>
          <w:noProof/>
          <w:szCs w:val="28"/>
          <w:lang w:val="vi-VN" w:eastAsia="en-AU"/>
        </w:rPr>
        <w:t>- Quy trình xử lý: N</w:t>
      </w:r>
      <w:r w:rsidRPr="00B0792D">
        <w:rPr>
          <w:rFonts w:eastAsia="MS Mincho"/>
          <w:szCs w:val="28"/>
          <w:lang w:val="vi-VN" w:eastAsia="en-AU"/>
        </w:rPr>
        <w:t>ước thả</w:t>
      </w:r>
      <w:r w:rsidR="00AA4E79" w:rsidRPr="00B0792D">
        <w:rPr>
          <w:rFonts w:eastAsia="MS Mincho"/>
          <w:szCs w:val="28"/>
          <w:lang w:val="vi-VN" w:eastAsia="en-AU"/>
        </w:rPr>
        <w:t xml:space="preserve">i thi công </w:t>
      </w:r>
      <w:r w:rsidRPr="00B0792D">
        <w:rPr>
          <w:szCs w:val="28"/>
          <w:shd w:val="clear" w:color="auto" w:fill="FFFFFF"/>
          <w:lang w:val="en-AU" w:eastAsia="en-AU"/>
        </w:rPr>
        <w:sym w:font="Wingdings" w:char="F0E0"/>
      </w:r>
      <w:r w:rsidRPr="00B0792D">
        <w:rPr>
          <w:spacing w:val="2"/>
          <w:szCs w:val="28"/>
          <w:lang w:val="vi-VN" w:eastAsia="en-AU"/>
        </w:rPr>
        <w:t xml:space="preserve">hệ thống các rãnh thoát nước </w:t>
      </w:r>
      <w:r w:rsidRPr="00B0792D">
        <w:rPr>
          <w:szCs w:val="28"/>
          <w:shd w:val="clear" w:color="auto" w:fill="FFFFFF"/>
          <w:lang w:val="en-AU" w:eastAsia="en-AU"/>
        </w:rPr>
        <w:sym w:font="Wingdings" w:char="F0E0"/>
      </w:r>
      <w:r w:rsidRPr="00B0792D">
        <w:rPr>
          <w:spacing w:val="-2"/>
          <w:szCs w:val="28"/>
          <w:lang w:val="vi-VN" w:eastAsia="en-AU"/>
        </w:rPr>
        <w:t xml:space="preserve">hố lắng </w:t>
      </w:r>
      <w:r w:rsidRPr="00B0792D">
        <w:rPr>
          <w:szCs w:val="28"/>
          <w:shd w:val="clear" w:color="auto" w:fill="FFFFFF"/>
          <w:lang w:val="en-AU" w:eastAsia="en-AU"/>
        </w:rPr>
        <w:sym w:font="Wingdings" w:char="F0E0"/>
      </w:r>
      <w:r w:rsidRPr="00B0792D">
        <w:rPr>
          <w:szCs w:val="28"/>
          <w:shd w:val="clear" w:color="auto" w:fill="FFFFFF"/>
          <w:lang w:val="vi-VN" w:eastAsia="en-AU"/>
        </w:rPr>
        <w:t xml:space="preserve"> môi trường</w:t>
      </w:r>
      <w:r w:rsidR="00FE1206" w:rsidRPr="00B0792D">
        <w:rPr>
          <w:spacing w:val="-2"/>
          <w:szCs w:val="28"/>
          <w:lang w:eastAsia="en-AU"/>
        </w:rPr>
        <w:t>.</w:t>
      </w:r>
    </w:p>
    <w:p w:rsidR="0008277D" w:rsidRPr="00B0792D" w:rsidRDefault="0008277D" w:rsidP="002D75B4">
      <w:pPr>
        <w:spacing w:line="240" w:lineRule="auto"/>
        <w:rPr>
          <w:szCs w:val="28"/>
          <w:lang w:val="vi-VN" w:eastAsia="en-AU"/>
        </w:rPr>
      </w:pPr>
      <w:r w:rsidRPr="00B0792D">
        <w:rPr>
          <w:szCs w:val="28"/>
          <w:lang w:val="vi-VN" w:eastAsia="en-AU"/>
        </w:rPr>
        <w:t xml:space="preserve">- Hạn chế thi công vào ngày có mưa to, bão lũ. </w:t>
      </w:r>
    </w:p>
    <w:p w:rsidR="0008277D" w:rsidRPr="00B0792D" w:rsidRDefault="0008277D" w:rsidP="002D75B4">
      <w:pPr>
        <w:spacing w:line="240" w:lineRule="auto"/>
        <w:rPr>
          <w:szCs w:val="28"/>
          <w:lang w:val="vi-VN" w:eastAsia="en-AU"/>
        </w:rPr>
      </w:pPr>
      <w:r w:rsidRPr="00B0792D">
        <w:rPr>
          <w:szCs w:val="28"/>
          <w:lang w:val="vi-VN" w:eastAsia="en-AU"/>
        </w:rPr>
        <w:t>- Dọn sạch mặt bằng thi công vào cuối ngày làm việc.</w:t>
      </w:r>
    </w:p>
    <w:p w:rsidR="0008277D" w:rsidRPr="00B0792D" w:rsidRDefault="0008277D" w:rsidP="002D75B4">
      <w:pPr>
        <w:spacing w:line="240" w:lineRule="auto"/>
        <w:rPr>
          <w:rFonts w:eastAsia="MS Mincho"/>
          <w:bCs/>
          <w:i/>
          <w:iCs/>
          <w:szCs w:val="28"/>
        </w:rPr>
      </w:pPr>
      <w:r w:rsidRPr="00B0792D">
        <w:rPr>
          <w:rFonts w:eastAsia="MS Mincho"/>
          <w:bCs/>
          <w:i/>
          <w:iCs/>
          <w:szCs w:val="28"/>
        </w:rPr>
        <w:t>c. Đối với chất thải rắn</w:t>
      </w:r>
    </w:p>
    <w:p w:rsidR="00F16255" w:rsidRPr="00B0792D" w:rsidRDefault="00F16255" w:rsidP="00F16255">
      <w:pPr>
        <w:rPr>
          <w:bCs/>
          <w:i/>
          <w:iCs/>
          <w:lang w:val="cs-CZ"/>
        </w:rPr>
      </w:pPr>
      <w:r w:rsidRPr="00B0792D">
        <w:rPr>
          <w:bCs/>
          <w:i/>
          <w:iCs/>
          <w:spacing w:val="-2"/>
          <w:lang w:val="cs-CZ"/>
        </w:rPr>
        <w:t xml:space="preserve">* </w:t>
      </w:r>
      <w:r w:rsidRPr="00B0792D">
        <w:rPr>
          <w:bCs/>
          <w:i/>
          <w:iCs/>
          <w:lang w:val="vi-VN"/>
        </w:rPr>
        <w:t>Chất thải rắn</w:t>
      </w:r>
      <w:r w:rsidRPr="00B0792D">
        <w:rPr>
          <w:i/>
          <w:lang w:val="vi-VN"/>
        </w:rPr>
        <w:t xml:space="preserve"> </w:t>
      </w:r>
      <w:r w:rsidRPr="00B0792D">
        <w:rPr>
          <w:bCs/>
          <w:i/>
          <w:iCs/>
          <w:lang w:val="vi-VN"/>
        </w:rPr>
        <w:t>của quá trình phát quang cây cối, thảm thực vật</w:t>
      </w:r>
    </w:p>
    <w:p w:rsidR="00F16255" w:rsidRPr="00B0792D" w:rsidRDefault="00F16255" w:rsidP="00F16255">
      <w:pPr>
        <w:rPr>
          <w:lang w:val="cs-CZ"/>
        </w:rPr>
      </w:pPr>
      <w:r w:rsidRPr="00B0792D">
        <w:rPr>
          <w:lang w:val="cs-CZ"/>
        </w:rPr>
        <w:t xml:space="preserve">Đối với phần thực vật, cây cối bị chặt trong phạm vi dự án phần lớn là cây keo tràm và cây thông có kích thước nhỏ. </w:t>
      </w:r>
    </w:p>
    <w:p w:rsidR="00F16255" w:rsidRPr="00B0792D" w:rsidRDefault="00F16255" w:rsidP="00F16255">
      <w:pPr>
        <w:rPr>
          <w:bCs/>
          <w:lang w:val="vi-VN"/>
        </w:rPr>
      </w:pPr>
      <w:r w:rsidRPr="00B0792D">
        <w:rPr>
          <w:bCs/>
          <w:lang w:val="vi-VN"/>
        </w:rPr>
        <w:t>+ Phần thân gỗ được cắt và bán cho các đơn vị có nhu cầu;</w:t>
      </w:r>
    </w:p>
    <w:p w:rsidR="00F16255" w:rsidRPr="00B0792D" w:rsidRDefault="00F16255" w:rsidP="00F16255">
      <w:pPr>
        <w:rPr>
          <w:bCs/>
          <w:lang w:val="vi-VN"/>
        </w:rPr>
      </w:pPr>
      <w:r w:rsidRPr="00B0792D">
        <w:rPr>
          <w:bCs/>
          <w:lang w:val="vi-VN"/>
        </w:rPr>
        <w:t>+ Phần ngọn, cành và góc cho các hộ gia đình trong khu vực về làm chất đốt;</w:t>
      </w:r>
    </w:p>
    <w:p w:rsidR="00F16255" w:rsidRPr="00B0792D" w:rsidRDefault="00F16255" w:rsidP="00F16255">
      <w:pPr>
        <w:rPr>
          <w:lang w:val="cs-CZ"/>
        </w:rPr>
      </w:pPr>
      <w:r w:rsidRPr="00B0792D">
        <w:rPr>
          <w:lang w:val="cs-CZ"/>
        </w:rPr>
        <w:t>+ Đối với cây bụi, cành, lá kích thước nhỏ sẽ được thu gom xử lý như chất thải sinh hoạt thông thường tại bãi rác Đồng Hới - Bố Trạch.</w:t>
      </w:r>
    </w:p>
    <w:p w:rsidR="00F16255" w:rsidRPr="00B0792D" w:rsidRDefault="00F16255" w:rsidP="00F16255">
      <w:pPr>
        <w:rPr>
          <w:i/>
        </w:rPr>
      </w:pPr>
      <w:r w:rsidRPr="00B0792D">
        <w:rPr>
          <w:i/>
        </w:rPr>
        <w:t xml:space="preserve">* Giảm thiểu chất thải rắn sinh hoạt </w:t>
      </w:r>
    </w:p>
    <w:p w:rsidR="00F16255" w:rsidRPr="00B0792D" w:rsidRDefault="00F16255" w:rsidP="00F16255">
      <w:r w:rsidRPr="00B0792D">
        <w:t>Chất thải rắn sinh hoạt của công nhân có khối lượng nhỏ khoảng 7,5 kg/ngày. Tuy nhiên, dự án sẽ bố trí các thùng đựng rác 90 lít tại khu vực dự án để thu gom rác thải. Đồng thời, hợp đồng với Công ty Cổ phần Môi trường và Phát triển đô thị Quảng Bình vận chuyển rác thải hàng ngày.</w:t>
      </w:r>
    </w:p>
    <w:p w:rsidR="00F16255" w:rsidRPr="00B0792D" w:rsidRDefault="00F16255" w:rsidP="00F16255">
      <w:pPr>
        <w:rPr>
          <w:i/>
        </w:rPr>
      </w:pPr>
      <w:r w:rsidRPr="00B0792D">
        <w:rPr>
          <w:i/>
        </w:rPr>
        <w:t>* Giảm thiểu chất thải xây dựng:</w:t>
      </w:r>
    </w:p>
    <w:p w:rsidR="00F16255" w:rsidRPr="00B0792D" w:rsidRDefault="00F16255" w:rsidP="00F16255">
      <w:r w:rsidRPr="00B0792D">
        <w:t>Chất thải trong quá trình xây dựng được xử lý như sau:</w:t>
      </w:r>
    </w:p>
    <w:p w:rsidR="00F16255" w:rsidRPr="00B0792D" w:rsidRDefault="00F16255" w:rsidP="00F16255">
      <w:r w:rsidRPr="00B0792D">
        <w:t>- Các loại chất thải tái sử dụng được như sắt thép loại, vỏ bao xi măng... thu gom bán phế liệu, các loại gạch, đá vụn, vửa... sử dụng vào việc đắp khu vực thấp trũng;</w:t>
      </w:r>
    </w:p>
    <w:p w:rsidR="00F16255" w:rsidRPr="00B0792D" w:rsidRDefault="00F16255" w:rsidP="00F16255">
      <w:r w:rsidRPr="00B0792D">
        <w:t xml:space="preserve">- Các loại chất thải còn lại như sắt thép thừa, bao bì xi măng, dây buộc sẽ được thu gom hàng ngày và liên hệ với đơn vị thu mua phế liệu thu mua định kỳ 2 ngày/lần; </w:t>
      </w:r>
    </w:p>
    <w:p w:rsidR="00F16255" w:rsidRPr="00B0792D" w:rsidRDefault="00F16255" w:rsidP="00F16255">
      <w:r w:rsidRPr="00B0792D">
        <w:t>- Lượng đất đào móng được tận dụng để đắp hố móng và san lấp các vị trí thấp trũng trong khu vực dự án, không vận chuyển đổ thải.</w:t>
      </w:r>
    </w:p>
    <w:p w:rsidR="00F16255" w:rsidRPr="00B0792D" w:rsidRDefault="00F16255" w:rsidP="00F16255">
      <w:r w:rsidRPr="00B0792D">
        <w:t>- Với những chất thải xây dựng thông thường khác (không tái sử dụng hoặc tái chế) được xử lý như chất thải sinh hoạt.</w:t>
      </w:r>
    </w:p>
    <w:p w:rsidR="00F16255" w:rsidRPr="00B0792D" w:rsidRDefault="00F16255" w:rsidP="00F16255">
      <w:pPr>
        <w:rPr>
          <w:i/>
        </w:rPr>
      </w:pPr>
      <w:r w:rsidRPr="00B0792D">
        <w:rPr>
          <w:i/>
        </w:rPr>
        <w:t>* Chất thải rắn nguy hại</w:t>
      </w:r>
    </w:p>
    <w:p w:rsidR="0008277D" w:rsidRPr="00B0792D" w:rsidRDefault="00F16255" w:rsidP="00F16255">
      <w:pPr>
        <w:tabs>
          <w:tab w:val="left" w:pos="720"/>
        </w:tabs>
        <w:adjustRightInd w:val="0"/>
        <w:rPr>
          <w:rFonts w:eastAsia="Calibri"/>
          <w:lang w:val="vi-VN" w:eastAsia="en-AU"/>
        </w:rPr>
      </w:pPr>
      <w:bookmarkStart w:id="1243" w:name="_Toc340215639"/>
      <w:bookmarkStart w:id="1244" w:name="_Toc123843194"/>
      <w:r w:rsidRPr="00B0792D">
        <w:t>Yêu cầu chủ phương tiện thay dầu mỡ tại các gara thuộc trung tâm thành phố Đồng Hới hoặc thị trấn Hoàn Lão. Chủ dự án, thu gom giẻ lau dầu mỡ, bóng đèn hỏng ở khu vực dự án... vào thùng rác 90 lít có nắp đậy tại khu vực công trường và hợp đồng với đơn vị có chức năng để thu gom, vận chuyển xử lý đúng quy định.</w:t>
      </w:r>
      <w:bookmarkEnd w:id="1243"/>
      <w:bookmarkEnd w:id="1244"/>
    </w:p>
    <w:p w:rsidR="0008277D" w:rsidRPr="00B0792D" w:rsidRDefault="0008277D" w:rsidP="00F16255">
      <w:pPr>
        <w:tabs>
          <w:tab w:val="left" w:pos="720"/>
        </w:tabs>
        <w:adjustRightInd w:val="0"/>
        <w:rPr>
          <w:rFonts w:eastAsia="Calibri"/>
          <w:lang w:eastAsia="en-AU"/>
        </w:rPr>
      </w:pPr>
      <w:r w:rsidRPr="00B0792D">
        <w:rPr>
          <w:rFonts w:eastAsia="Calibri"/>
          <w:lang w:eastAsia="en-AU"/>
        </w:rPr>
        <w:lastRenderedPageBreak/>
        <w:t xml:space="preserve">- </w:t>
      </w:r>
      <w:r w:rsidRPr="00B0792D">
        <w:rPr>
          <w:rFonts w:eastAsia="Calibri"/>
          <w:lang w:val="vi-VN" w:eastAsia="en-AU"/>
        </w:rPr>
        <w:t>Phân loại chất thải theo đúng quy định về quản lý CTNH.</w:t>
      </w:r>
    </w:p>
    <w:p w:rsidR="0008277D" w:rsidRPr="00B0792D" w:rsidRDefault="0008277D" w:rsidP="002D75B4">
      <w:pPr>
        <w:tabs>
          <w:tab w:val="left" w:pos="720"/>
        </w:tabs>
        <w:adjustRightInd w:val="0"/>
        <w:spacing w:line="240" w:lineRule="auto"/>
        <w:rPr>
          <w:rFonts w:eastAsia="Calibri"/>
          <w:szCs w:val="28"/>
          <w:lang w:val="vi-VN" w:eastAsia="en-AU"/>
        </w:rPr>
      </w:pPr>
      <w:r w:rsidRPr="00B0792D">
        <w:rPr>
          <w:szCs w:val="28"/>
          <w:lang w:eastAsia="en-AU"/>
        </w:rPr>
        <w:t xml:space="preserve">- </w:t>
      </w:r>
      <w:r w:rsidRPr="00B0792D">
        <w:rPr>
          <w:szCs w:val="28"/>
          <w:lang w:val="vi-VN" w:eastAsia="en-AU"/>
        </w:rPr>
        <w:t xml:space="preserve">Ở khu vực công trường thi công: Thu gom dầu mỡ thải, giẻ lau dính dầu vào các thùng phuy kín có dán nhãn chất thải nguy hại, lưu trữ ở khu vực lán trại có mái che và đăng ký chủ nguồn thải theo đúng yêu cầu kỹ thuật, quy trình quản lý chất thải nguy hại quy định tại </w:t>
      </w:r>
      <w:r w:rsidR="00121B5F" w:rsidRPr="00B0792D">
        <w:rPr>
          <w:szCs w:val="28"/>
          <w:lang w:val="pl-PL" w:eastAsia="en-AU"/>
        </w:rPr>
        <w:t>Thông tư số 02/2022/TT-BTNMT</w:t>
      </w:r>
      <w:r w:rsidRPr="00B0792D">
        <w:rPr>
          <w:szCs w:val="28"/>
          <w:lang w:val="pl-PL" w:eastAsia="en-AU"/>
        </w:rPr>
        <w:t xml:space="preserve"> </w:t>
      </w:r>
      <w:r w:rsidR="00900F82" w:rsidRPr="00B0792D">
        <w:rPr>
          <w:szCs w:val="28"/>
          <w:lang w:val="pl-PL"/>
        </w:rPr>
        <w:t>ngày 10/01/2022 của Bộ trưởng Bộ Tài nguyên và Môi trường.</w:t>
      </w:r>
      <w:r w:rsidRPr="00B0792D">
        <w:rPr>
          <w:szCs w:val="28"/>
          <w:lang w:val="vi-VN" w:eastAsia="en-AU"/>
        </w:rPr>
        <w:t xml:space="preserve"> </w:t>
      </w:r>
    </w:p>
    <w:p w:rsidR="0008277D" w:rsidRPr="00B0792D" w:rsidRDefault="0008277D" w:rsidP="002D75B4">
      <w:pPr>
        <w:spacing w:line="240" w:lineRule="auto"/>
        <w:rPr>
          <w:szCs w:val="28"/>
          <w:lang w:val="pl-PL" w:eastAsia="en-AU"/>
        </w:rPr>
      </w:pPr>
      <w:r w:rsidRPr="00B0792D">
        <w:rPr>
          <w:szCs w:val="28"/>
          <w:lang w:val="pl-PL" w:eastAsia="en-AU"/>
        </w:rPr>
        <w:t xml:space="preserve">- Chủ dự án cam kết chỉ sửa chữa xe tại các cơ sở gara đã đăng ký chủ nguồn thải nguy hại và thực hiện lưu giữ, xử lý CTNH theo đúng quy định trong </w:t>
      </w:r>
      <w:r w:rsidR="00121B5F" w:rsidRPr="00B0792D">
        <w:rPr>
          <w:szCs w:val="28"/>
          <w:lang w:val="pl-PL" w:eastAsia="en-AU"/>
        </w:rPr>
        <w:t>Thông tư số 02/2022/TT-BTNMT</w:t>
      </w:r>
      <w:r w:rsidRPr="00B0792D">
        <w:rPr>
          <w:szCs w:val="28"/>
          <w:lang w:val="pl-PL" w:eastAsia="en-AU"/>
        </w:rPr>
        <w:t xml:space="preserve"> </w:t>
      </w:r>
      <w:r w:rsidR="00900F82" w:rsidRPr="00B0792D">
        <w:rPr>
          <w:szCs w:val="28"/>
          <w:lang w:val="pl-PL"/>
        </w:rPr>
        <w:t>ngày 10/01/2022 của Bộ trưởng Bộ Tài nguyên và Môi trường</w:t>
      </w:r>
      <w:r w:rsidRPr="00B0792D">
        <w:rPr>
          <w:szCs w:val="28"/>
          <w:lang w:val="pl-PL" w:eastAsia="en-AU"/>
        </w:rPr>
        <w:t>.</w:t>
      </w:r>
    </w:p>
    <w:p w:rsidR="00C65D2E" w:rsidRPr="00B0792D" w:rsidRDefault="00C65D2E" w:rsidP="002D75B4">
      <w:pPr>
        <w:widowControl w:val="0"/>
        <w:spacing w:line="240" w:lineRule="auto"/>
        <w:ind w:firstLine="0"/>
        <w:rPr>
          <w:rFonts w:eastAsia="MS Mincho"/>
          <w:i/>
          <w:w w:val="96"/>
        </w:rPr>
      </w:pPr>
      <w:r w:rsidRPr="00B0792D">
        <w:rPr>
          <w:rFonts w:eastAsia="MS Mincho"/>
          <w:i/>
          <w:w w:val="96"/>
        </w:rPr>
        <w:t>3.</w:t>
      </w:r>
      <w:r w:rsidR="006A6F75" w:rsidRPr="00B0792D">
        <w:rPr>
          <w:rFonts w:eastAsia="MS Mincho"/>
          <w:i/>
          <w:w w:val="96"/>
        </w:rPr>
        <w:t>1</w:t>
      </w:r>
      <w:r w:rsidRPr="00B0792D">
        <w:rPr>
          <w:rFonts w:eastAsia="MS Mincho"/>
          <w:i/>
          <w:w w:val="96"/>
        </w:rPr>
        <w:t>.2.2. Giảm thiểu các tác động không liên quan đến chất thải</w:t>
      </w:r>
    </w:p>
    <w:p w:rsidR="002245B6" w:rsidRPr="00B0792D" w:rsidRDefault="002245B6" w:rsidP="002245B6">
      <w:pPr>
        <w:spacing w:line="240" w:lineRule="auto"/>
        <w:ind w:firstLine="709"/>
        <w:rPr>
          <w:bCs/>
          <w:i/>
          <w:szCs w:val="28"/>
          <w:lang w:val="vi-VN" w:eastAsia="en-AU"/>
        </w:rPr>
      </w:pPr>
      <w:r w:rsidRPr="00B0792D">
        <w:rPr>
          <w:bCs/>
          <w:i/>
          <w:szCs w:val="28"/>
          <w:lang w:val="vi-VN" w:eastAsia="en-AU"/>
        </w:rPr>
        <w:t>*</w:t>
      </w:r>
      <w:r w:rsidRPr="00B0792D">
        <w:rPr>
          <w:bCs/>
          <w:i/>
          <w:szCs w:val="28"/>
          <w:lang w:eastAsia="en-AU"/>
        </w:rPr>
        <w:t xml:space="preserve"> </w:t>
      </w:r>
      <w:r w:rsidRPr="00B0792D">
        <w:rPr>
          <w:bCs/>
          <w:i/>
          <w:szCs w:val="28"/>
          <w:lang w:val="vi-VN" w:eastAsia="en-AU"/>
        </w:rPr>
        <w:t>Biện pháp giảm thiểu tiếng ồn, rung</w:t>
      </w:r>
    </w:p>
    <w:p w:rsidR="002245B6" w:rsidRPr="00B0792D" w:rsidRDefault="002245B6" w:rsidP="002245B6">
      <w:pPr>
        <w:spacing w:line="240" w:lineRule="auto"/>
        <w:ind w:firstLine="709"/>
        <w:rPr>
          <w:iCs/>
          <w:szCs w:val="28"/>
          <w:lang w:eastAsia="en-AU"/>
        </w:rPr>
      </w:pPr>
      <w:r w:rsidRPr="00B0792D">
        <w:rPr>
          <w:iCs/>
          <w:szCs w:val="28"/>
          <w:lang w:eastAsia="en-AU"/>
        </w:rPr>
        <w:t xml:space="preserve">- </w:t>
      </w:r>
      <w:r w:rsidRPr="00B0792D">
        <w:rPr>
          <w:iCs/>
          <w:szCs w:val="28"/>
          <w:lang w:val="vi-VN" w:eastAsia="en-AU"/>
        </w:rPr>
        <w:t>Biện pháp giảm thiểu tiếng ồn:</w:t>
      </w:r>
    </w:p>
    <w:p w:rsidR="002245B6" w:rsidRPr="00B0792D" w:rsidRDefault="002245B6" w:rsidP="002245B6">
      <w:pPr>
        <w:spacing w:line="240" w:lineRule="auto"/>
        <w:ind w:firstLine="709"/>
        <w:rPr>
          <w:szCs w:val="28"/>
          <w:lang w:val="vi-VN" w:eastAsia="en-AU"/>
        </w:rPr>
      </w:pPr>
      <w:r w:rsidRPr="00B0792D">
        <w:rPr>
          <w:szCs w:val="28"/>
          <w:lang w:eastAsia="en-AU"/>
        </w:rPr>
        <w:t>+</w:t>
      </w:r>
      <w:r w:rsidRPr="00B0792D">
        <w:rPr>
          <w:szCs w:val="28"/>
          <w:lang w:val="vi-VN" w:eastAsia="en-AU"/>
        </w:rPr>
        <w:t xml:space="preserve"> Bố trí thời gian làm việc hợp lý, hạn chế vận chuyển vật liệu trên các tuyến giao thông vào giờ cao điểm, các xe vận chuyển không được chạy quá tốc độ cho phép. </w:t>
      </w:r>
    </w:p>
    <w:p w:rsidR="002245B6" w:rsidRPr="00B0792D" w:rsidRDefault="002245B6" w:rsidP="002245B6">
      <w:pPr>
        <w:spacing w:line="240" w:lineRule="auto"/>
        <w:ind w:firstLine="709"/>
        <w:rPr>
          <w:szCs w:val="28"/>
          <w:lang w:val="vi-VN" w:eastAsia="en-AU"/>
        </w:rPr>
      </w:pPr>
      <w:r w:rsidRPr="00B0792D">
        <w:rPr>
          <w:szCs w:val="28"/>
          <w:lang w:eastAsia="en-AU"/>
        </w:rPr>
        <w:t>+</w:t>
      </w:r>
      <w:r w:rsidRPr="00B0792D">
        <w:rPr>
          <w:szCs w:val="28"/>
          <w:lang w:val="vi-VN" w:eastAsia="en-AU"/>
        </w:rPr>
        <w:t xml:space="preserve"> Thường xuyên bảo dưỡng thiết bị máy móc, xe đồng thời không sử dụng các loại xe, máy móc không đảm bảo tiêu chuẩn về môi trường.</w:t>
      </w:r>
    </w:p>
    <w:p w:rsidR="002245B6" w:rsidRPr="00B0792D" w:rsidRDefault="002245B6" w:rsidP="002245B6">
      <w:pPr>
        <w:spacing w:line="240" w:lineRule="auto"/>
        <w:ind w:firstLine="709"/>
        <w:rPr>
          <w:szCs w:val="28"/>
          <w:lang w:val="vi-VN" w:eastAsia="en-AU"/>
        </w:rPr>
      </w:pPr>
      <w:r w:rsidRPr="00B0792D">
        <w:rPr>
          <w:szCs w:val="28"/>
          <w:lang w:eastAsia="en-AU"/>
        </w:rPr>
        <w:t>+</w:t>
      </w:r>
      <w:r w:rsidRPr="00B0792D">
        <w:rPr>
          <w:szCs w:val="28"/>
          <w:lang w:val="vi-VN" w:eastAsia="en-AU"/>
        </w:rPr>
        <w:t xml:space="preserve"> Kiểm tra mức độ ồn trong khu vực thi công để bố trí lịch thi công cho phù hợp và đạt mức độ ồn cho phép.</w:t>
      </w:r>
    </w:p>
    <w:p w:rsidR="002245B6" w:rsidRPr="00B0792D" w:rsidRDefault="002245B6" w:rsidP="002245B6">
      <w:pPr>
        <w:spacing w:line="240" w:lineRule="auto"/>
        <w:ind w:firstLine="709"/>
        <w:rPr>
          <w:szCs w:val="28"/>
          <w:lang w:val="vi-VN" w:eastAsia="en-AU"/>
        </w:rPr>
      </w:pPr>
      <w:r w:rsidRPr="00B0792D">
        <w:rPr>
          <w:szCs w:val="28"/>
          <w:lang w:eastAsia="en-AU"/>
        </w:rPr>
        <w:t>+</w:t>
      </w:r>
      <w:r w:rsidRPr="00B0792D">
        <w:rPr>
          <w:szCs w:val="28"/>
          <w:lang w:val="vi-VN" w:eastAsia="en-AU"/>
        </w:rPr>
        <w:t xml:space="preserve"> Đối với các thiết bị gây ồn: sẽ được thiết kế giảm độ ồn cho máy khi vận hành. Định kỳ bảo dưỡng các thiết bị, thay thế các linh kiện xuống cấp.</w:t>
      </w:r>
    </w:p>
    <w:p w:rsidR="002245B6" w:rsidRPr="00B0792D" w:rsidRDefault="002245B6" w:rsidP="002245B6">
      <w:pPr>
        <w:spacing w:line="240" w:lineRule="auto"/>
        <w:ind w:firstLine="709"/>
        <w:rPr>
          <w:szCs w:val="28"/>
          <w:lang w:val="vi-VN" w:eastAsia="en-AU"/>
        </w:rPr>
      </w:pPr>
      <w:r w:rsidRPr="00B0792D">
        <w:rPr>
          <w:szCs w:val="28"/>
          <w:lang w:eastAsia="en-AU"/>
        </w:rPr>
        <w:t>+</w:t>
      </w:r>
      <w:r w:rsidRPr="00B0792D">
        <w:rPr>
          <w:szCs w:val="28"/>
          <w:lang w:val="vi-VN" w:eastAsia="en-AU"/>
        </w:rPr>
        <w:t xml:space="preserve"> Hạn chế hoạt động đồng thời của các thiết bị có độ ồn cao.</w:t>
      </w:r>
    </w:p>
    <w:p w:rsidR="002245B6" w:rsidRPr="00B0792D" w:rsidRDefault="002245B6" w:rsidP="002245B6">
      <w:pPr>
        <w:spacing w:line="240" w:lineRule="auto"/>
        <w:ind w:firstLine="709"/>
        <w:rPr>
          <w:szCs w:val="28"/>
          <w:lang w:val="vi-VN" w:eastAsia="en-AU"/>
        </w:rPr>
      </w:pPr>
      <w:r w:rsidRPr="00B0792D">
        <w:rPr>
          <w:szCs w:val="28"/>
          <w:lang w:eastAsia="en-AU"/>
        </w:rPr>
        <w:t>+</w:t>
      </w:r>
      <w:r w:rsidRPr="00B0792D">
        <w:rPr>
          <w:szCs w:val="28"/>
          <w:lang w:val="vi-VN" w:eastAsia="en-AU"/>
        </w:rPr>
        <w:t xml:space="preserve"> Trang bị dụng cụ chống ồn cho các công nhân làm việc tại khu vực có độ ồn cao như sử dụng chụp tai chống ồn và nút tai chống ồn.</w:t>
      </w:r>
    </w:p>
    <w:p w:rsidR="002245B6" w:rsidRPr="00B0792D" w:rsidRDefault="002245B6" w:rsidP="002245B6">
      <w:pPr>
        <w:spacing w:line="240" w:lineRule="auto"/>
        <w:ind w:firstLine="709"/>
        <w:rPr>
          <w:rFonts w:eastAsia="Calibri"/>
          <w:iCs/>
          <w:szCs w:val="28"/>
          <w:lang w:val="nb-NO" w:eastAsia="en-AU"/>
        </w:rPr>
      </w:pPr>
      <w:r w:rsidRPr="00B0792D">
        <w:rPr>
          <w:rFonts w:eastAsia="Calibri"/>
          <w:iCs/>
          <w:szCs w:val="28"/>
          <w:lang w:val="nb-NO" w:eastAsia="en-AU"/>
        </w:rPr>
        <w:t>- Các biện pháp giảm thiểu ô nhiễm do rung động:</w:t>
      </w:r>
    </w:p>
    <w:p w:rsidR="002245B6" w:rsidRPr="00B0792D" w:rsidRDefault="002245B6" w:rsidP="002245B6">
      <w:pPr>
        <w:spacing w:line="240" w:lineRule="auto"/>
        <w:ind w:firstLine="709"/>
        <w:rPr>
          <w:rFonts w:eastAsia="Calibri"/>
          <w:iCs/>
          <w:szCs w:val="28"/>
          <w:lang w:val="nb-NO" w:eastAsia="en-AU"/>
        </w:rPr>
      </w:pPr>
      <w:r w:rsidRPr="00B0792D">
        <w:rPr>
          <w:rFonts w:eastAsia="Calibri"/>
          <w:iCs/>
          <w:szCs w:val="28"/>
          <w:lang w:val="nb-NO" w:eastAsia="en-AU"/>
        </w:rPr>
        <w:t xml:space="preserve">+ Chống rung tại nguồn: Tùy theo từng loại máy móc cụ thể để có biện pháp khắc phục như: Kê cân bằng máy, lắp các bộ tắt chấn động lực, sử dụng vật liệu phi </w:t>
      </w:r>
      <w:r w:rsidRPr="00B0792D">
        <w:rPr>
          <w:rFonts w:eastAsia="Calibri"/>
          <w:iCs/>
          <w:spacing w:val="-6"/>
          <w:szCs w:val="28"/>
          <w:lang w:val="nb-NO" w:eastAsia="en-AU"/>
        </w:rPr>
        <w:t>kim loại, thay thế nguyên lý làm việc khí nén bằng thủy khí, thay đổi chế độ tải làm việc,…</w:t>
      </w:r>
    </w:p>
    <w:p w:rsidR="002245B6" w:rsidRPr="00B0792D" w:rsidRDefault="002245B6" w:rsidP="002245B6">
      <w:pPr>
        <w:spacing w:line="240" w:lineRule="auto"/>
        <w:ind w:firstLine="709"/>
        <w:rPr>
          <w:rFonts w:eastAsia="Calibri"/>
          <w:iCs/>
          <w:szCs w:val="28"/>
          <w:lang w:val="nb-NO" w:eastAsia="en-AU"/>
        </w:rPr>
      </w:pPr>
      <w:r w:rsidRPr="00B0792D">
        <w:rPr>
          <w:rFonts w:eastAsia="Calibri"/>
          <w:iCs/>
          <w:szCs w:val="28"/>
          <w:lang w:val="nb-NO" w:eastAsia="en-AU"/>
        </w:rPr>
        <w:t xml:space="preserve">+ Chống rung lan truyền: Dùng các kết cấu đàn hồi giảm rung (hộp dầu giảm chấn, gối đàn hồi, đệm đàn hồi kim loại, gối đàn hồi cao su,…), </w:t>
      </w:r>
    </w:p>
    <w:p w:rsidR="002245B6" w:rsidRPr="00B0792D" w:rsidRDefault="002245B6" w:rsidP="002245B6">
      <w:pPr>
        <w:tabs>
          <w:tab w:val="left" w:pos="851"/>
        </w:tabs>
        <w:spacing w:line="240" w:lineRule="auto"/>
        <w:ind w:firstLine="709"/>
        <w:rPr>
          <w:i/>
          <w:iCs/>
          <w:szCs w:val="28"/>
          <w:lang w:val="nb-NO" w:eastAsia="en-AU"/>
        </w:rPr>
      </w:pPr>
      <w:r w:rsidRPr="00B0792D">
        <w:rPr>
          <w:i/>
          <w:iCs/>
          <w:szCs w:val="28"/>
          <w:lang w:val="nb-NO" w:eastAsia="en-AU"/>
        </w:rPr>
        <w:t xml:space="preserve">* Biện pháp giảm thiểu do tác động đến kinh tế - xã hội và giao thông khu vực </w:t>
      </w:r>
    </w:p>
    <w:p w:rsidR="002245B6" w:rsidRPr="00B0792D" w:rsidRDefault="002245B6" w:rsidP="002245B6">
      <w:pPr>
        <w:spacing w:line="240" w:lineRule="auto"/>
        <w:ind w:firstLine="709"/>
        <w:contextualSpacing/>
        <w:rPr>
          <w:szCs w:val="28"/>
          <w:lang w:val="nb-NO" w:eastAsia="en-AU"/>
        </w:rPr>
      </w:pPr>
      <w:r w:rsidRPr="00B0792D">
        <w:rPr>
          <w:szCs w:val="28"/>
          <w:lang w:val="nb-NO" w:eastAsia="en-AU"/>
        </w:rPr>
        <w:t>- Thực hiện các biện pháp giảm thiểu tác động do bụi, khí thải từ hoạt động vận chuyển như đã trình bày để tránh làm ảnh hưởng tầm nhìn của người tham gia giao thông.</w:t>
      </w:r>
    </w:p>
    <w:p w:rsidR="002245B6" w:rsidRPr="00B0792D" w:rsidRDefault="002245B6" w:rsidP="002245B6">
      <w:pPr>
        <w:spacing w:line="240" w:lineRule="auto"/>
        <w:ind w:firstLine="709"/>
        <w:contextualSpacing/>
        <w:rPr>
          <w:szCs w:val="28"/>
          <w:lang w:val="nb-NO" w:eastAsia="en-AU"/>
        </w:rPr>
      </w:pPr>
      <w:r w:rsidRPr="00B0792D">
        <w:rPr>
          <w:szCs w:val="28"/>
          <w:lang w:val="nb-NO" w:eastAsia="en-AU"/>
        </w:rPr>
        <w:t>- Bố trí lịch vận chuyển nguyên vật liệu hợp lý, hạn chế tần suất, mật độ phương tiện vận tải trong giờ cao điểm. Hạn chế các phương tiện tập trung cùng một thời điểm. Quy định và giám sát tốc độ xe ra vào khu vực KCN 20km/h.</w:t>
      </w:r>
    </w:p>
    <w:p w:rsidR="002245B6" w:rsidRPr="00B0792D" w:rsidRDefault="002245B6" w:rsidP="002245B6">
      <w:pPr>
        <w:spacing w:line="240" w:lineRule="auto"/>
        <w:ind w:firstLine="709"/>
        <w:contextualSpacing/>
        <w:rPr>
          <w:szCs w:val="28"/>
          <w:lang w:val="nb-NO" w:eastAsia="en-AU"/>
        </w:rPr>
      </w:pPr>
      <w:r w:rsidRPr="00B0792D">
        <w:rPr>
          <w:szCs w:val="28"/>
          <w:lang w:val="nb-NO" w:eastAsia="en-AU"/>
        </w:rPr>
        <w:t>- Tiến hành sửa chữa, hoàn trả mặt đường nếu quá trình thi công Dự án gây hư hại hệ thống giao thông khu vực.</w:t>
      </w:r>
    </w:p>
    <w:p w:rsidR="002245B6" w:rsidRPr="00B0792D" w:rsidRDefault="002245B6" w:rsidP="002245B6">
      <w:pPr>
        <w:spacing w:line="240" w:lineRule="auto"/>
        <w:ind w:firstLine="709"/>
        <w:contextualSpacing/>
        <w:rPr>
          <w:szCs w:val="28"/>
          <w:lang w:val="nb-NO" w:eastAsia="en-AU"/>
        </w:rPr>
      </w:pPr>
      <w:r w:rsidRPr="00B0792D">
        <w:rPr>
          <w:szCs w:val="28"/>
          <w:lang w:val="nb-NO" w:eastAsia="en-AU"/>
        </w:rPr>
        <w:t>- Thực hiện tuyên truyền, giáo dục ý thức chấp hành quy định pháp luật, lối sống lành mạnh cho người lao động, kịp thời phối hợp hoà giải nếu xảy ra xung đột giữa công nhân Dự án với người lao động ở KCN.</w:t>
      </w:r>
    </w:p>
    <w:p w:rsidR="002245B6" w:rsidRPr="00B0792D" w:rsidRDefault="002245B6" w:rsidP="002245B6">
      <w:pPr>
        <w:widowControl w:val="0"/>
        <w:spacing w:before="120" w:line="288" w:lineRule="auto"/>
        <w:ind w:firstLine="720"/>
        <w:rPr>
          <w:rFonts w:eastAsia="MS Mincho"/>
          <w:i/>
          <w:w w:val="96"/>
        </w:rPr>
      </w:pPr>
      <w:r w:rsidRPr="00B0792D">
        <w:rPr>
          <w:rFonts w:eastAsia="MS Mincho"/>
          <w:i/>
          <w:w w:val="96"/>
        </w:rPr>
        <w:t>3.2.2.3. Sự phối hợp giữa các dự án và nhà máy trong KCN</w:t>
      </w:r>
    </w:p>
    <w:p w:rsidR="002245B6" w:rsidRPr="00B0792D" w:rsidRDefault="002245B6" w:rsidP="002245B6">
      <w:pPr>
        <w:spacing w:line="240" w:lineRule="auto"/>
        <w:ind w:firstLine="709"/>
        <w:rPr>
          <w:szCs w:val="28"/>
          <w:lang w:val="vi-VN" w:eastAsia="en-AU"/>
        </w:rPr>
      </w:pPr>
      <w:r w:rsidRPr="00B0792D">
        <w:rPr>
          <w:szCs w:val="28"/>
          <w:lang w:val="vi-VN" w:eastAsia="en-AU"/>
        </w:rPr>
        <w:t xml:space="preserve">Chủ dự án sẽ </w:t>
      </w:r>
      <w:r w:rsidRPr="00B0792D">
        <w:rPr>
          <w:szCs w:val="28"/>
          <w:lang w:eastAsia="en-AU"/>
        </w:rPr>
        <w:t xml:space="preserve">thông báo kế hoạch thi công cho ban quản lý KCN để </w:t>
      </w:r>
      <w:r w:rsidRPr="00B0792D">
        <w:rPr>
          <w:szCs w:val="28"/>
          <w:lang w:val="vi-VN" w:eastAsia="en-AU"/>
        </w:rPr>
        <w:t>phối hợp</w:t>
      </w:r>
      <w:r w:rsidRPr="00B0792D">
        <w:rPr>
          <w:szCs w:val="28"/>
          <w:lang w:eastAsia="en-AU"/>
        </w:rPr>
        <w:t xml:space="preserve"> cùng với các dự án, nhà máy khác trong KCN thực hiện</w:t>
      </w:r>
      <w:r w:rsidRPr="00B0792D">
        <w:rPr>
          <w:szCs w:val="28"/>
          <w:lang w:val="vi-VN" w:eastAsia="en-AU"/>
        </w:rPr>
        <w:t xml:space="preserve"> các biện pháp sau:</w:t>
      </w:r>
    </w:p>
    <w:p w:rsidR="002245B6" w:rsidRPr="00B0792D" w:rsidRDefault="002245B6" w:rsidP="002245B6">
      <w:pPr>
        <w:spacing w:line="240" w:lineRule="auto"/>
        <w:ind w:firstLine="709"/>
        <w:rPr>
          <w:szCs w:val="28"/>
          <w:lang w:val="vi-VN" w:eastAsia="en-AU"/>
        </w:rPr>
      </w:pPr>
      <w:r w:rsidRPr="00B0792D">
        <w:rPr>
          <w:szCs w:val="28"/>
          <w:lang w:eastAsia="en-AU"/>
        </w:rPr>
        <w:t xml:space="preserve">- </w:t>
      </w:r>
      <w:r w:rsidRPr="00B0792D">
        <w:rPr>
          <w:szCs w:val="28"/>
          <w:lang w:val="vi-VN" w:eastAsia="en-AU"/>
        </w:rPr>
        <w:t xml:space="preserve">Bố trí lịch vận chuyển hợp lý để tránh tập trung phương tiện vận chuyển cùng một thời điểm; </w:t>
      </w:r>
    </w:p>
    <w:p w:rsidR="002245B6" w:rsidRPr="00B0792D" w:rsidRDefault="002245B6" w:rsidP="002245B6">
      <w:pPr>
        <w:spacing w:line="240" w:lineRule="auto"/>
        <w:ind w:firstLine="709"/>
        <w:rPr>
          <w:szCs w:val="28"/>
          <w:lang w:val="vi-VN" w:eastAsia="en-AU"/>
        </w:rPr>
      </w:pPr>
      <w:r w:rsidRPr="00B0792D">
        <w:rPr>
          <w:szCs w:val="28"/>
          <w:lang w:eastAsia="en-AU"/>
        </w:rPr>
        <w:lastRenderedPageBreak/>
        <w:t xml:space="preserve">- </w:t>
      </w:r>
      <w:r w:rsidRPr="00B0792D">
        <w:rPr>
          <w:szCs w:val="28"/>
          <w:lang w:val="vi-VN" w:eastAsia="en-AU"/>
        </w:rPr>
        <w:t xml:space="preserve">Cùng thực hiện biện pháp vệ sinh xe, nhất là bánh xe từ khu vực công trường ra đường để tránh đất, bùn dính bám mặt đường gây bụi và nhất là tránh việc quy trách nhiệm qua lại lẫn nhau trong trường hợp </w:t>
      </w:r>
      <w:r w:rsidRPr="00B0792D">
        <w:rPr>
          <w:szCs w:val="28"/>
          <w:lang w:eastAsia="en-AU"/>
        </w:rPr>
        <w:t>có</w:t>
      </w:r>
      <w:r w:rsidRPr="00B0792D">
        <w:rPr>
          <w:szCs w:val="28"/>
          <w:lang w:val="vi-VN" w:eastAsia="en-AU"/>
        </w:rPr>
        <w:t xml:space="preserve"> đơn vị gây ra sự cố;</w:t>
      </w:r>
    </w:p>
    <w:p w:rsidR="002245B6" w:rsidRPr="00B0792D" w:rsidRDefault="002245B6" w:rsidP="002245B6">
      <w:pPr>
        <w:spacing w:line="240" w:lineRule="auto"/>
        <w:ind w:firstLine="709"/>
        <w:rPr>
          <w:szCs w:val="28"/>
          <w:lang w:val="vi-VN" w:eastAsia="en-AU"/>
        </w:rPr>
      </w:pPr>
      <w:r w:rsidRPr="00B0792D">
        <w:rPr>
          <w:szCs w:val="28"/>
          <w:lang w:eastAsia="en-AU"/>
        </w:rPr>
        <w:t xml:space="preserve">- </w:t>
      </w:r>
      <w:r w:rsidRPr="00B0792D">
        <w:rPr>
          <w:szCs w:val="28"/>
          <w:lang w:val="vi-VN" w:eastAsia="en-AU"/>
        </w:rPr>
        <w:t xml:space="preserve">Xác định rõ đơn vị gây rơi vãi </w:t>
      </w:r>
      <w:r w:rsidRPr="00B0792D">
        <w:rPr>
          <w:szCs w:val="28"/>
          <w:lang w:eastAsia="en-AU"/>
        </w:rPr>
        <w:t>đất, cát hay các vật liệu khác</w:t>
      </w:r>
      <w:r w:rsidRPr="00B0792D">
        <w:rPr>
          <w:szCs w:val="28"/>
          <w:lang w:val="vi-VN" w:eastAsia="en-AU"/>
        </w:rPr>
        <w:t xml:space="preserve"> gây bụi trên đường để có trách nhiệm dọn vệ sinh. </w:t>
      </w:r>
    </w:p>
    <w:p w:rsidR="002245B6" w:rsidRPr="00B0792D" w:rsidRDefault="002245B6" w:rsidP="002245B6">
      <w:pPr>
        <w:spacing w:line="240" w:lineRule="auto"/>
        <w:ind w:firstLine="709"/>
        <w:rPr>
          <w:szCs w:val="28"/>
          <w:lang w:val="vi-VN" w:eastAsia="en-AU"/>
        </w:rPr>
      </w:pPr>
      <w:r w:rsidRPr="00B0792D">
        <w:rPr>
          <w:szCs w:val="28"/>
          <w:lang w:eastAsia="en-AU"/>
        </w:rPr>
        <w:t xml:space="preserve">- </w:t>
      </w:r>
      <w:r w:rsidRPr="00B0792D">
        <w:rPr>
          <w:szCs w:val="28"/>
          <w:lang w:val="vi-VN" w:eastAsia="en-AU"/>
        </w:rPr>
        <w:t>Phối hợp với nhau trong hoạt động phun ẩm dọc tuyến đường vận chuyển</w:t>
      </w:r>
      <w:r w:rsidRPr="00B0792D">
        <w:rPr>
          <w:szCs w:val="28"/>
          <w:lang w:eastAsia="en-AU"/>
        </w:rPr>
        <w:t xml:space="preserve"> chung trong KCN</w:t>
      </w:r>
      <w:r w:rsidRPr="00B0792D">
        <w:rPr>
          <w:szCs w:val="28"/>
          <w:lang w:val="vi-VN" w:eastAsia="en-AU"/>
        </w:rPr>
        <w:t>.</w:t>
      </w:r>
    </w:p>
    <w:p w:rsidR="002245B6" w:rsidRPr="00B0792D" w:rsidRDefault="002245B6" w:rsidP="002245B6">
      <w:pPr>
        <w:spacing w:line="240" w:lineRule="auto"/>
        <w:ind w:firstLine="709"/>
        <w:rPr>
          <w:szCs w:val="28"/>
          <w:lang w:val="vi-VN" w:eastAsia="en-AU"/>
        </w:rPr>
      </w:pPr>
      <w:r w:rsidRPr="00B0792D">
        <w:rPr>
          <w:szCs w:val="28"/>
          <w:lang w:eastAsia="en-AU"/>
        </w:rPr>
        <w:t xml:space="preserve">- </w:t>
      </w:r>
      <w:r w:rsidRPr="00B0792D">
        <w:rPr>
          <w:szCs w:val="28"/>
          <w:lang w:val="vi-VN" w:eastAsia="en-AU"/>
        </w:rPr>
        <w:t xml:space="preserve">Cam kết kịp thời phối hợp với </w:t>
      </w:r>
      <w:r w:rsidRPr="00B0792D">
        <w:rPr>
          <w:szCs w:val="28"/>
          <w:lang w:val="nb-NO" w:eastAsia="en-AU"/>
        </w:rPr>
        <w:t xml:space="preserve">nhau </w:t>
      </w:r>
      <w:r w:rsidRPr="00B0792D">
        <w:rPr>
          <w:szCs w:val="28"/>
          <w:lang w:val="vi-VN" w:eastAsia="en-AU"/>
        </w:rPr>
        <w:t xml:space="preserve">và cơ quan quản lý tuyến đường để sửa chữa trong trường hợp hoạt động vận chuyển của </w:t>
      </w:r>
      <w:r w:rsidRPr="00B0792D">
        <w:rPr>
          <w:szCs w:val="28"/>
          <w:lang w:val="nb-NO" w:eastAsia="en-AU"/>
        </w:rPr>
        <w:t xml:space="preserve">các </w:t>
      </w:r>
      <w:r w:rsidRPr="00B0792D">
        <w:rPr>
          <w:szCs w:val="28"/>
          <w:lang w:val="vi-VN" w:eastAsia="en-AU"/>
        </w:rPr>
        <w:t>Dự án gây hư hỏng nền đường.</w:t>
      </w:r>
    </w:p>
    <w:p w:rsidR="002245B6" w:rsidRPr="00B0792D" w:rsidRDefault="002245B6" w:rsidP="002245B6">
      <w:pPr>
        <w:spacing w:line="240" w:lineRule="auto"/>
        <w:ind w:firstLine="709"/>
        <w:rPr>
          <w:szCs w:val="28"/>
          <w:lang w:eastAsia="en-AU"/>
        </w:rPr>
      </w:pPr>
      <w:r w:rsidRPr="00B0792D">
        <w:rPr>
          <w:szCs w:val="28"/>
          <w:lang w:eastAsia="en-AU"/>
        </w:rPr>
        <w:t>- Trường hợp các nhà máy tiếp giáp thi công cùng thời điểm thì ngoài các biện pháp phối hợp chung trong toàn KCN ở trên, một số hoạt động phối hợp nhằm giảm thiểu tác động môi trường như sau:</w:t>
      </w:r>
    </w:p>
    <w:p w:rsidR="002245B6" w:rsidRPr="00B0792D" w:rsidRDefault="002245B6" w:rsidP="002245B6">
      <w:pPr>
        <w:spacing w:line="240" w:lineRule="auto"/>
        <w:ind w:firstLine="709"/>
        <w:rPr>
          <w:szCs w:val="28"/>
          <w:lang w:eastAsia="en-AU"/>
        </w:rPr>
      </w:pPr>
      <w:r w:rsidRPr="00B0792D">
        <w:rPr>
          <w:szCs w:val="28"/>
          <w:lang w:eastAsia="en-AU"/>
        </w:rPr>
        <w:t>+ Đảm bảo có mương thu nước ở ranh giới tiếp giáp giữa các dự án để tránh nước mưa từ khu vực này chảy tràn vào khu vực khác.</w:t>
      </w:r>
    </w:p>
    <w:p w:rsidR="002245B6" w:rsidRPr="00B0792D" w:rsidRDefault="002245B6" w:rsidP="002245B6">
      <w:pPr>
        <w:spacing w:line="240" w:lineRule="auto"/>
        <w:ind w:firstLine="709"/>
        <w:rPr>
          <w:szCs w:val="28"/>
          <w:lang w:eastAsia="en-AU"/>
        </w:rPr>
      </w:pPr>
      <w:r w:rsidRPr="00B0792D">
        <w:rPr>
          <w:szCs w:val="28"/>
          <w:lang w:eastAsia="en-AU"/>
        </w:rPr>
        <w:t>+ Phối hợp nạo vét cống thoát nước ở tuyến đường phía Nam nếu cống bị bồi lấp.</w:t>
      </w:r>
    </w:p>
    <w:p w:rsidR="002245B6" w:rsidRPr="00B0792D" w:rsidRDefault="002245B6" w:rsidP="002245B6">
      <w:pPr>
        <w:spacing w:line="240" w:lineRule="auto"/>
        <w:ind w:firstLine="709"/>
        <w:rPr>
          <w:szCs w:val="28"/>
          <w:lang w:eastAsia="en-AU"/>
        </w:rPr>
      </w:pPr>
      <w:r w:rsidRPr="00B0792D">
        <w:rPr>
          <w:szCs w:val="28"/>
          <w:lang w:eastAsia="en-AU"/>
        </w:rPr>
        <w:t>+ Thực hiện quản lý chất thải để không xả thải xâm lấn vào khu đất của nhau.</w:t>
      </w:r>
    </w:p>
    <w:p w:rsidR="002245B6" w:rsidRPr="00B0792D" w:rsidRDefault="002245B6" w:rsidP="002245B6">
      <w:pPr>
        <w:spacing w:line="240" w:lineRule="auto"/>
        <w:ind w:firstLine="709"/>
        <w:rPr>
          <w:szCs w:val="28"/>
          <w:lang w:eastAsia="en-AU"/>
        </w:rPr>
      </w:pPr>
      <w:r w:rsidRPr="00B0792D">
        <w:rPr>
          <w:szCs w:val="28"/>
          <w:lang w:eastAsia="en-AU"/>
        </w:rPr>
        <w:t>+ Giám sát, quản lý người lao động để tránh xảy ra mâu thuẫn giữa các nhóm công nhân.</w:t>
      </w:r>
    </w:p>
    <w:p w:rsidR="002245B6" w:rsidRPr="00B0792D" w:rsidRDefault="002245B6" w:rsidP="002245B6">
      <w:pPr>
        <w:widowControl w:val="0"/>
        <w:spacing w:before="120" w:line="288" w:lineRule="auto"/>
        <w:ind w:firstLine="720"/>
        <w:rPr>
          <w:rFonts w:eastAsia="MS Mincho"/>
          <w:i/>
          <w:w w:val="96"/>
        </w:rPr>
      </w:pPr>
      <w:r w:rsidRPr="00B0792D">
        <w:rPr>
          <w:rFonts w:eastAsia="MS Mincho"/>
          <w:i/>
          <w:w w:val="96"/>
        </w:rPr>
        <w:t>3.2.2.4. Biện pháp phòng ngừa và ứng phó sự cố trong giai đoạn thi công xây dựng</w:t>
      </w:r>
    </w:p>
    <w:p w:rsidR="002245B6" w:rsidRPr="00B0792D" w:rsidRDefault="002245B6" w:rsidP="002245B6">
      <w:pPr>
        <w:tabs>
          <w:tab w:val="num" w:pos="0"/>
          <w:tab w:val="left" w:pos="630"/>
        </w:tabs>
        <w:spacing w:line="240" w:lineRule="auto"/>
        <w:rPr>
          <w:i/>
          <w:iCs/>
          <w:szCs w:val="28"/>
          <w:lang w:val="vi-VN" w:eastAsia="en-AU"/>
        </w:rPr>
      </w:pPr>
      <w:r w:rsidRPr="00B0792D">
        <w:rPr>
          <w:i/>
          <w:iCs/>
          <w:szCs w:val="28"/>
          <w:lang w:val="pt-BR" w:eastAsia="en-AU"/>
        </w:rPr>
        <w:tab/>
      </w:r>
      <w:bookmarkStart w:id="1245" w:name="_Toc407053261"/>
      <w:bookmarkStart w:id="1246" w:name="_Toc435947006"/>
      <w:bookmarkStart w:id="1247" w:name="_Toc447699869"/>
      <w:r w:rsidRPr="00B0792D">
        <w:rPr>
          <w:i/>
          <w:iCs/>
          <w:szCs w:val="28"/>
          <w:lang w:val="pt-BR" w:eastAsia="en-AU"/>
        </w:rPr>
        <w:t xml:space="preserve">1. </w:t>
      </w:r>
      <w:r w:rsidRPr="00B0792D">
        <w:rPr>
          <w:i/>
          <w:iCs/>
          <w:szCs w:val="28"/>
          <w:lang w:eastAsia="en-AU"/>
        </w:rPr>
        <w:t>Sự cố</w:t>
      </w:r>
      <w:r w:rsidRPr="00B0792D">
        <w:rPr>
          <w:i/>
          <w:iCs/>
          <w:szCs w:val="28"/>
          <w:lang w:val="vi-VN" w:eastAsia="en-AU"/>
        </w:rPr>
        <w:t xml:space="preserve"> cháy nổ</w:t>
      </w:r>
      <w:bookmarkEnd w:id="1245"/>
      <w:bookmarkEnd w:id="1246"/>
      <w:bookmarkEnd w:id="1247"/>
    </w:p>
    <w:p w:rsidR="002245B6" w:rsidRPr="00B0792D" w:rsidRDefault="002245B6" w:rsidP="002245B6">
      <w:pPr>
        <w:spacing w:line="240" w:lineRule="auto"/>
        <w:ind w:firstLine="709"/>
        <w:rPr>
          <w:szCs w:val="28"/>
          <w:lang w:val="vi-VN" w:eastAsia="en-AU"/>
        </w:rPr>
      </w:pPr>
      <w:r w:rsidRPr="00B0792D">
        <w:rPr>
          <w:szCs w:val="28"/>
          <w:lang w:val="vi-VN" w:eastAsia="en-AU"/>
        </w:rPr>
        <w:t>- Quản lý việc sử dụng lửa của cán bộ, công nhân thi công;</w:t>
      </w:r>
    </w:p>
    <w:p w:rsidR="002245B6" w:rsidRPr="00B0792D" w:rsidRDefault="002245B6" w:rsidP="002245B6">
      <w:pPr>
        <w:spacing w:line="240" w:lineRule="auto"/>
        <w:ind w:firstLine="709"/>
        <w:rPr>
          <w:szCs w:val="28"/>
          <w:lang w:val="vi-VN" w:eastAsia="en-AU"/>
        </w:rPr>
      </w:pPr>
      <w:r w:rsidRPr="00B0792D">
        <w:rPr>
          <w:szCs w:val="28"/>
          <w:lang w:val="vi-VN" w:eastAsia="en-AU"/>
        </w:rPr>
        <w:t xml:space="preserve">- Hệ thống điện </w:t>
      </w:r>
      <w:r w:rsidRPr="00B0792D">
        <w:rPr>
          <w:szCs w:val="28"/>
          <w:lang w:eastAsia="en-AU"/>
        </w:rPr>
        <w:t>được</w:t>
      </w:r>
      <w:r w:rsidRPr="00B0792D">
        <w:rPr>
          <w:szCs w:val="28"/>
          <w:lang w:val="vi-VN" w:eastAsia="en-AU"/>
        </w:rPr>
        <w:t xml:space="preserve"> đảm bảo an toàn khi đưa vào sử dụng và được kiểm tra thường xuyên;</w:t>
      </w:r>
    </w:p>
    <w:p w:rsidR="002245B6" w:rsidRPr="00B0792D" w:rsidRDefault="002245B6" w:rsidP="002245B6">
      <w:pPr>
        <w:spacing w:line="240" w:lineRule="auto"/>
        <w:ind w:firstLine="709"/>
        <w:rPr>
          <w:szCs w:val="28"/>
          <w:lang w:val="vi-VN" w:eastAsia="en-AU"/>
        </w:rPr>
      </w:pPr>
      <w:r w:rsidRPr="00B0792D">
        <w:rPr>
          <w:szCs w:val="28"/>
          <w:lang w:val="vi-VN" w:eastAsia="en-AU"/>
        </w:rPr>
        <w:t xml:space="preserve">- Chủ Công trình cùng với đơn vị thi công sẽ thiết lập cơ chế phối hợp, thông tin với </w:t>
      </w:r>
      <w:r w:rsidRPr="00B0792D">
        <w:rPr>
          <w:szCs w:val="28"/>
          <w:lang w:eastAsia="en-AU"/>
        </w:rPr>
        <w:t>ban quản lý KCN</w:t>
      </w:r>
      <w:r w:rsidRPr="00B0792D">
        <w:rPr>
          <w:szCs w:val="28"/>
          <w:lang w:val="vi-VN" w:eastAsia="en-AU"/>
        </w:rPr>
        <w:t xml:space="preserve"> và cảnh sát PCCC để có các biện pháp xử lý sự cố cháy nổ có thể xảy ra.</w:t>
      </w:r>
    </w:p>
    <w:p w:rsidR="002245B6" w:rsidRPr="00B0792D" w:rsidRDefault="002245B6" w:rsidP="002245B6">
      <w:pPr>
        <w:spacing w:line="240" w:lineRule="auto"/>
        <w:ind w:firstLine="709"/>
        <w:rPr>
          <w:rFonts w:eastAsia="MS Mincho"/>
          <w:szCs w:val="28"/>
          <w:lang w:val="nb-NO" w:eastAsia="en-AU"/>
        </w:rPr>
      </w:pPr>
      <w:r w:rsidRPr="00B0792D">
        <w:rPr>
          <w:szCs w:val="28"/>
          <w:lang w:val="vi-VN" w:eastAsia="en-AU"/>
        </w:rPr>
        <w:t>- Chú trọng các biện pháp đảm bảo an toàn không gây sự cố cháy rừng, đặc biệt trong mùa hè; không xử lý thảm thực bì và chất thải rắn khác bằng phương pháp đốt tại chỗ</w:t>
      </w:r>
      <w:r w:rsidRPr="00B0792D">
        <w:rPr>
          <w:rFonts w:eastAsia="MS Mincho"/>
          <w:szCs w:val="28"/>
          <w:lang w:val="nb-NO" w:eastAsia="en-AU"/>
        </w:rPr>
        <w:t>.</w:t>
      </w:r>
    </w:p>
    <w:p w:rsidR="002245B6" w:rsidRPr="00B0792D" w:rsidRDefault="002245B6" w:rsidP="002245B6">
      <w:pPr>
        <w:spacing w:line="240" w:lineRule="auto"/>
        <w:ind w:firstLine="709"/>
        <w:contextualSpacing/>
        <w:rPr>
          <w:bCs/>
          <w:i/>
          <w:szCs w:val="28"/>
          <w:lang w:val="nb-NO" w:eastAsia="en-AU"/>
        </w:rPr>
      </w:pPr>
      <w:r w:rsidRPr="00B0792D">
        <w:rPr>
          <w:bCs/>
          <w:i/>
          <w:szCs w:val="28"/>
          <w:lang w:val="nb-NO" w:eastAsia="en-AU"/>
        </w:rPr>
        <w:t>2. Biện pháp sự cố tai nạn lao động</w:t>
      </w:r>
    </w:p>
    <w:p w:rsidR="002245B6" w:rsidRPr="00B0792D" w:rsidRDefault="002245B6" w:rsidP="002245B6">
      <w:pPr>
        <w:spacing w:line="240" w:lineRule="auto"/>
        <w:ind w:firstLine="709"/>
        <w:rPr>
          <w:szCs w:val="28"/>
          <w:lang w:val="nb-NO" w:eastAsia="en-AU"/>
        </w:rPr>
      </w:pPr>
      <w:r w:rsidRPr="00B0792D">
        <w:rPr>
          <w:szCs w:val="28"/>
          <w:lang w:val="nb-NO" w:eastAsia="en-AU"/>
        </w:rPr>
        <w:t xml:space="preserve">- Phổ biến và thực hiện nghiêm túc các quy định về nội quy an toàn lao động cho công nhân về thực hiện nghiêm túc các quy định về công tác an toàn lao động, tuân thủ theo quy định về sử dụng, vận hành, bảo dưỡng, bảo quản các thiết bị điện; </w:t>
      </w:r>
    </w:p>
    <w:p w:rsidR="002245B6" w:rsidRPr="00B0792D" w:rsidRDefault="002245B6" w:rsidP="002245B6">
      <w:pPr>
        <w:spacing w:line="240" w:lineRule="auto"/>
        <w:ind w:firstLine="709"/>
        <w:rPr>
          <w:szCs w:val="28"/>
          <w:lang w:val="nb-NO" w:eastAsia="en-AU"/>
        </w:rPr>
      </w:pPr>
      <w:r w:rsidRPr="00B0792D">
        <w:rPr>
          <w:szCs w:val="28"/>
          <w:lang w:val="nb-NO" w:eastAsia="en-AU"/>
        </w:rPr>
        <w:t>- Lắp đặt biển cảnh báo tại những vị trí có nguy cơ xảy ra tai nạn lao động; khu vực xe ra vào công trường;</w:t>
      </w:r>
    </w:p>
    <w:p w:rsidR="002245B6" w:rsidRPr="00B0792D" w:rsidRDefault="002245B6" w:rsidP="002245B6">
      <w:pPr>
        <w:spacing w:line="240" w:lineRule="auto"/>
        <w:ind w:firstLine="709"/>
        <w:rPr>
          <w:szCs w:val="28"/>
          <w:lang w:val="nb-NO" w:eastAsia="en-AU"/>
        </w:rPr>
      </w:pPr>
      <w:r w:rsidRPr="00B0792D">
        <w:rPr>
          <w:szCs w:val="28"/>
          <w:lang w:val="nb-NO" w:eastAsia="en-AU"/>
        </w:rPr>
        <w:t>- Trang bị đầy đủ thiết bị bảo hộ lao động cho công nhân.</w:t>
      </w:r>
    </w:p>
    <w:p w:rsidR="002245B6" w:rsidRPr="00B0792D" w:rsidRDefault="002245B6" w:rsidP="002245B6">
      <w:pPr>
        <w:spacing w:line="240" w:lineRule="auto"/>
        <w:ind w:firstLine="709"/>
        <w:rPr>
          <w:rFonts w:eastAsia="Calibri"/>
          <w:szCs w:val="28"/>
          <w:lang w:val="nb-NO" w:eastAsia="en-AU"/>
        </w:rPr>
      </w:pPr>
      <w:r w:rsidRPr="00B0792D">
        <w:rPr>
          <w:rFonts w:eastAsia="Calibri"/>
          <w:szCs w:val="28"/>
          <w:lang w:val="nb-NO" w:eastAsia="en-AU"/>
        </w:rPr>
        <w:t>- Bố trí cán bộ thường xuyên kiểm tra an toàn lao động.</w:t>
      </w:r>
    </w:p>
    <w:p w:rsidR="002245B6" w:rsidRPr="00B0792D" w:rsidRDefault="002245B6" w:rsidP="002245B6">
      <w:pPr>
        <w:widowControl w:val="0"/>
        <w:spacing w:line="240" w:lineRule="auto"/>
        <w:ind w:firstLine="720"/>
        <w:rPr>
          <w:bCs/>
          <w:iCs/>
        </w:rPr>
      </w:pPr>
      <w:r w:rsidRPr="00B0792D">
        <w:rPr>
          <w:bCs/>
          <w:i/>
          <w:iCs/>
        </w:rPr>
        <w:t>* Đảm bảo an toàn trong quá trình thi công trên cao</w:t>
      </w:r>
    </w:p>
    <w:p w:rsidR="002245B6" w:rsidRPr="00B0792D" w:rsidRDefault="002245B6" w:rsidP="002245B6">
      <w:pPr>
        <w:widowControl w:val="0"/>
        <w:spacing w:line="240" w:lineRule="auto"/>
        <w:ind w:firstLine="720"/>
        <w:rPr>
          <w:szCs w:val="28"/>
          <w:lang w:val="vi-VN"/>
        </w:rPr>
      </w:pPr>
      <w:r w:rsidRPr="00B0792D">
        <w:rPr>
          <w:szCs w:val="28"/>
          <w:lang w:val="vi-VN"/>
        </w:rPr>
        <w:t xml:space="preserve">- </w:t>
      </w:r>
      <w:r w:rsidRPr="00B0792D">
        <w:rPr>
          <w:rFonts w:hint="eastAsia"/>
          <w:szCs w:val="28"/>
          <w:lang w:val="vi-VN"/>
        </w:rPr>
        <w:t>Đ</w:t>
      </w:r>
      <w:r w:rsidRPr="00B0792D">
        <w:rPr>
          <w:szCs w:val="28"/>
          <w:lang w:val="vi-VN"/>
        </w:rPr>
        <w:t xml:space="preserve">ối với việc </w:t>
      </w:r>
      <w:r w:rsidRPr="00B0792D">
        <w:rPr>
          <w:rFonts w:hint="eastAsia"/>
          <w:szCs w:val="28"/>
          <w:lang w:val="vi-VN"/>
        </w:rPr>
        <w:t>đ</w:t>
      </w:r>
      <w:r w:rsidRPr="00B0792D">
        <w:rPr>
          <w:szCs w:val="28"/>
          <w:lang w:val="vi-VN"/>
        </w:rPr>
        <w:t>ảm bảo an toàn, sức khỏe cho cán bộ, công nhân khi thi công trên cao, chủ Dự án sẽ thực hiện các biện pháp sau:</w:t>
      </w:r>
    </w:p>
    <w:p w:rsidR="002245B6" w:rsidRPr="00B0792D" w:rsidRDefault="002245B6" w:rsidP="002245B6">
      <w:pPr>
        <w:widowControl w:val="0"/>
        <w:spacing w:line="240" w:lineRule="auto"/>
        <w:ind w:firstLine="720"/>
        <w:rPr>
          <w:szCs w:val="28"/>
          <w:lang w:val="vi-VN"/>
        </w:rPr>
      </w:pPr>
      <w:r w:rsidRPr="00B0792D">
        <w:rPr>
          <w:szCs w:val="28"/>
          <w:lang w:val="vi-VN"/>
        </w:rPr>
        <w:t xml:space="preserve">+ Trang bị đầy đủ bảo hộ lao động, việc lắp dựng và tháo dỡ giàn giáo thi công trên cao sẽ được công nhân có kinh nghiệm thực hiện. </w:t>
      </w:r>
    </w:p>
    <w:p w:rsidR="002245B6" w:rsidRPr="00B0792D" w:rsidRDefault="002245B6" w:rsidP="002245B6">
      <w:pPr>
        <w:widowControl w:val="0"/>
        <w:spacing w:line="240" w:lineRule="auto"/>
        <w:ind w:firstLine="720"/>
        <w:rPr>
          <w:szCs w:val="28"/>
          <w:lang w:val="vi-VN"/>
        </w:rPr>
      </w:pPr>
      <w:r w:rsidRPr="00B0792D">
        <w:rPr>
          <w:szCs w:val="28"/>
          <w:lang w:val="vi-VN"/>
        </w:rPr>
        <w:t xml:space="preserve">+ Bố trí lưới an toàn, lưới chống rơi và các phụ kiện giăng lưới an toàn khi thi công, tháo lắp giàn giáo công trình để tránh việc rơi vãi các thiết bị, dụng cụ,… khi thi công trên cao, ảnh hưởng đến an toàn của người </w:t>
      </w:r>
      <w:r w:rsidRPr="00B0792D">
        <w:rPr>
          <w:szCs w:val="28"/>
        </w:rPr>
        <w:t>ở dưới</w:t>
      </w:r>
      <w:r w:rsidRPr="00B0792D">
        <w:rPr>
          <w:szCs w:val="28"/>
          <w:lang w:val="vi-VN"/>
        </w:rPr>
        <w:t>.</w:t>
      </w:r>
    </w:p>
    <w:p w:rsidR="002245B6" w:rsidRPr="00B0792D" w:rsidRDefault="002245B6" w:rsidP="002245B6">
      <w:pPr>
        <w:pStyle w:val="NormalWeb"/>
        <w:widowControl w:val="0"/>
        <w:spacing w:before="0" w:beforeAutospacing="0" w:after="0" w:afterAutospacing="0"/>
        <w:ind w:firstLine="720"/>
        <w:jc w:val="both"/>
        <w:textAlignment w:val="baseline"/>
        <w:rPr>
          <w:sz w:val="28"/>
          <w:szCs w:val="28"/>
        </w:rPr>
      </w:pPr>
      <w:r w:rsidRPr="00B0792D">
        <w:rPr>
          <w:sz w:val="28"/>
          <w:szCs w:val="28"/>
        </w:rPr>
        <w:t xml:space="preserve">+ Sử dụng giàn giáo đúng theo thiết kế, thuyết minh đã được cấp có thẩm </w:t>
      </w:r>
      <w:r w:rsidRPr="00B0792D">
        <w:rPr>
          <w:sz w:val="28"/>
          <w:szCs w:val="28"/>
        </w:rPr>
        <w:lastRenderedPageBreak/>
        <w:t>quyền xét duyệt. Các chi tiết như mâm cặp, giá đỡ, thanh neo vv… theo đúng quy định, không sử dụng thanh đà làm sàn thao tác.  </w:t>
      </w:r>
    </w:p>
    <w:p w:rsidR="002245B6" w:rsidRPr="00B0792D" w:rsidRDefault="002245B6" w:rsidP="002245B6">
      <w:pPr>
        <w:pStyle w:val="NormalWeb"/>
        <w:widowControl w:val="0"/>
        <w:spacing w:before="0" w:beforeAutospacing="0" w:after="0" w:afterAutospacing="0"/>
        <w:ind w:firstLine="720"/>
        <w:jc w:val="both"/>
        <w:textAlignment w:val="baseline"/>
        <w:rPr>
          <w:spacing w:val="-4"/>
          <w:sz w:val="28"/>
          <w:szCs w:val="28"/>
        </w:rPr>
      </w:pPr>
      <w:r w:rsidRPr="00B0792D">
        <w:rPr>
          <w:spacing w:val="-4"/>
          <w:sz w:val="28"/>
          <w:szCs w:val="28"/>
        </w:rPr>
        <w:t xml:space="preserve">+ Không để vật liệu thừa, thiết bị thi công từ trên cao xuống khi bên dưới chưa rào chắn, chưa đặt biển báo và chưa có người cảnh giới. Các vật liệu, dụng cụ trên mái đều có biện pháp chống lăn, trượt theo mái dốc, kể cả trường hợp do tác động của gió. </w:t>
      </w:r>
    </w:p>
    <w:p w:rsidR="002245B6" w:rsidRPr="00B0792D" w:rsidRDefault="002245B6" w:rsidP="002245B6">
      <w:pPr>
        <w:pStyle w:val="NormalWeb"/>
        <w:widowControl w:val="0"/>
        <w:spacing w:before="0" w:beforeAutospacing="0" w:after="0" w:afterAutospacing="0"/>
        <w:ind w:firstLine="720"/>
        <w:jc w:val="both"/>
        <w:textAlignment w:val="baseline"/>
        <w:rPr>
          <w:sz w:val="28"/>
          <w:szCs w:val="28"/>
        </w:rPr>
      </w:pPr>
      <w:r w:rsidRPr="00B0792D">
        <w:rPr>
          <w:sz w:val="28"/>
          <w:szCs w:val="28"/>
        </w:rPr>
        <w:t>+ Trong quá trình cẩu lắp, không để người đứng, bám trên kết cấu, cấu kiện. Đồng thời không để cho các kết cấu, cấu kiện đi qua phía trên đầu người. Sau khi buộc móc, sẽ nâng tải lên đến độ cao 20 cm rồi dừng lại kiểm tra mức độ cân bằng và ổn định của tải.</w:t>
      </w:r>
    </w:p>
    <w:p w:rsidR="002245B6" w:rsidRPr="00B0792D" w:rsidRDefault="002245B6" w:rsidP="002245B6">
      <w:pPr>
        <w:spacing w:line="240" w:lineRule="auto"/>
        <w:ind w:firstLine="709"/>
        <w:contextualSpacing/>
        <w:rPr>
          <w:bCs/>
          <w:i/>
          <w:szCs w:val="28"/>
          <w:lang w:val="nb-NO" w:eastAsia="en-AU"/>
        </w:rPr>
      </w:pPr>
      <w:r w:rsidRPr="00B0792D">
        <w:rPr>
          <w:bCs/>
          <w:i/>
          <w:szCs w:val="28"/>
          <w:lang w:val="nb-NO" w:eastAsia="en-AU"/>
        </w:rPr>
        <w:t>3. Biện pháp phòng ngừa, giảm thiểu sự cố tai nạn giao thông</w:t>
      </w:r>
    </w:p>
    <w:p w:rsidR="002245B6" w:rsidRPr="00B0792D" w:rsidRDefault="002245B6" w:rsidP="002245B6">
      <w:pPr>
        <w:spacing w:line="240" w:lineRule="auto"/>
        <w:ind w:firstLine="709"/>
        <w:rPr>
          <w:rFonts w:eastAsia="Calibri"/>
          <w:szCs w:val="28"/>
          <w:lang w:val="nb-NO" w:eastAsia="en-AU"/>
        </w:rPr>
      </w:pPr>
      <w:r w:rsidRPr="00B0792D">
        <w:rPr>
          <w:rFonts w:eastAsia="Calibri"/>
          <w:szCs w:val="28"/>
          <w:lang w:val="nb-NO" w:eastAsia="en-AU"/>
        </w:rPr>
        <w:t>- Lắp đèn, biển báo nguy hiểm; biển báo giảm tốc độ, biển chỉ dẫn tại khu vực thi công và lân cận.</w:t>
      </w:r>
    </w:p>
    <w:p w:rsidR="002245B6" w:rsidRPr="00B0792D" w:rsidRDefault="002245B6" w:rsidP="002245B6">
      <w:pPr>
        <w:spacing w:line="240" w:lineRule="auto"/>
        <w:ind w:firstLine="709"/>
        <w:rPr>
          <w:rFonts w:eastAsia="Calibri"/>
          <w:szCs w:val="28"/>
          <w:lang w:val="nb-NO" w:eastAsia="en-AU"/>
        </w:rPr>
      </w:pPr>
      <w:r w:rsidRPr="00B0792D">
        <w:rPr>
          <w:rFonts w:eastAsia="Calibri"/>
          <w:szCs w:val="28"/>
          <w:lang w:val="nb-NO" w:eastAsia="en-AU"/>
        </w:rPr>
        <w:t xml:space="preserve">- Các xe vận chuyển không chở quá tải trọng, quá tốc độ quy định, nhất là khi đi vào KCN. </w:t>
      </w:r>
    </w:p>
    <w:p w:rsidR="002245B6" w:rsidRPr="00B0792D" w:rsidRDefault="002245B6" w:rsidP="002245B6">
      <w:pPr>
        <w:spacing w:line="240" w:lineRule="auto"/>
        <w:ind w:firstLine="709"/>
        <w:rPr>
          <w:szCs w:val="28"/>
          <w:lang w:val="pt-BR" w:eastAsia="en-AU"/>
        </w:rPr>
      </w:pPr>
      <w:r w:rsidRPr="00B0792D">
        <w:rPr>
          <w:szCs w:val="28"/>
          <w:lang w:val="pt-BR" w:eastAsia="en-AU"/>
        </w:rPr>
        <w:t>- Bố trí lịch vận chuyển hợp lý để tránh tập trung quá đông phương tiện vận chuyển vào một thời điểm và tránh vận chuyển qua khu dân cư vào giờ cao điểm (khoảng từ 7 - 8h và 17 – 18h);</w:t>
      </w:r>
    </w:p>
    <w:p w:rsidR="002245B6" w:rsidRPr="00B0792D" w:rsidRDefault="002245B6" w:rsidP="002245B6">
      <w:pPr>
        <w:spacing w:line="240" w:lineRule="auto"/>
        <w:ind w:firstLine="709"/>
        <w:rPr>
          <w:rFonts w:eastAsia="Calibri"/>
          <w:szCs w:val="28"/>
          <w:lang w:val="nb-NO" w:eastAsia="en-AU"/>
        </w:rPr>
      </w:pPr>
      <w:r w:rsidRPr="00B0792D">
        <w:rPr>
          <w:rFonts w:eastAsia="Calibri"/>
          <w:szCs w:val="28"/>
          <w:lang w:val="nb-NO" w:eastAsia="en-AU"/>
        </w:rPr>
        <w:t>- Đảm bảo các xe phục vụ Dự án có đăng kiểm do Cục Đăng kiểm Việt Nam cấp.</w:t>
      </w:r>
    </w:p>
    <w:p w:rsidR="002245B6" w:rsidRPr="00B0792D" w:rsidRDefault="002245B6" w:rsidP="002245B6">
      <w:pPr>
        <w:spacing w:line="240" w:lineRule="auto"/>
        <w:ind w:firstLine="709"/>
        <w:rPr>
          <w:rFonts w:eastAsia="Calibri"/>
          <w:szCs w:val="28"/>
          <w:lang w:val="nb-NO" w:eastAsia="en-AU"/>
        </w:rPr>
      </w:pPr>
      <w:r w:rsidRPr="00B0792D">
        <w:rPr>
          <w:rFonts w:eastAsia="Calibri"/>
          <w:szCs w:val="28"/>
          <w:lang w:val="nb-NO" w:eastAsia="en-AU"/>
        </w:rPr>
        <w:t xml:space="preserve">- Người lái và điều khiển ô tô, máy thi công phải qua đào tạo có giấy phép lái xe và chứng chỉ quy định. </w:t>
      </w:r>
    </w:p>
    <w:p w:rsidR="002245B6" w:rsidRPr="00B0792D" w:rsidRDefault="002245B6" w:rsidP="002245B6">
      <w:pPr>
        <w:spacing w:line="240" w:lineRule="auto"/>
        <w:ind w:firstLine="709"/>
        <w:rPr>
          <w:rFonts w:eastAsia="Calibri"/>
          <w:szCs w:val="28"/>
          <w:lang w:val="nb-NO" w:eastAsia="en-AU"/>
        </w:rPr>
      </w:pPr>
      <w:r w:rsidRPr="00B0792D">
        <w:rPr>
          <w:rFonts w:eastAsia="Calibri"/>
          <w:szCs w:val="28"/>
          <w:lang w:val="nb-NO" w:eastAsia="en-AU"/>
        </w:rPr>
        <w:t>-Thường xuyên kiểm tra bảo dưỡng các xe vận chuyển.</w:t>
      </w:r>
    </w:p>
    <w:p w:rsidR="002245B6" w:rsidRPr="00B0792D" w:rsidRDefault="002245B6" w:rsidP="002245B6">
      <w:pPr>
        <w:spacing w:line="240" w:lineRule="auto"/>
        <w:ind w:firstLine="709"/>
        <w:contextualSpacing/>
        <w:rPr>
          <w:bCs/>
          <w:i/>
          <w:szCs w:val="28"/>
          <w:lang w:val="nb-NO" w:eastAsia="en-AU"/>
        </w:rPr>
      </w:pPr>
      <w:r w:rsidRPr="00B0792D">
        <w:rPr>
          <w:bCs/>
          <w:i/>
          <w:szCs w:val="28"/>
          <w:lang w:val="nb-NO" w:eastAsia="en-AU"/>
        </w:rPr>
        <w:t>4. Sự cố bom mìn</w:t>
      </w:r>
    </w:p>
    <w:p w:rsidR="002245B6" w:rsidRPr="00B0792D" w:rsidRDefault="002245B6" w:rsidP="002245B6">
      <w:pPr>
        <w:spacing w:line="240" w:lineRule="auto"/>
        <w:ind w:firstLine="709"/>
        <w:rPr>
          <w:szCs w:val="28"/>
          <w:lang w:val="nb-NO" w:eastAsia="en-AU"/>
        </w:rPr>
      </w:pPr>
      <w:r w:rsidRPr="00B0792D">
        <w:rPr>
          <w:szCs w:val="28"/>
          <w:lang w:val="nb-NO" w:eastAsia="en-AU"/>
        </w:rPr>
        <w:t>Do trong thời kì chiến tranh, khu vực Dự án có thể còn tồn dư bom, mìn sâu dưới mặt đất. Vì vậy, để tránh những thiệt hại về người và của do nổ bom, mìn Chủ dự án sẽ thuê đơn vị có chuyên môn về công tác khảo sát rà phá bom, mìn theo các quy định của Nhà nước được thực hiện.</w:t>
      </w:r>
    </w:p>
    <w:p w:rsidR="002245B6" w:rsidRPr="00B0792D" w:rsidRDefault="002245B6" w:rsidP="002245B6">
      <w:pPr>
        <w:spacing w:line="240" w:lineRule="auto"/>
        <w:ind w:firstLine="709"/>
        <w:rPr>
          <w:szCs w:val="28"/>
          <w:lang w:val="nb-NO" w:eastAsia="en-AU"/>
        </w:rPr>
      </w:pPr>
      <w:r w:rsidRPr="00B0792D">
        <w:rPr>
          <w:szCs w:val="28"/>
          <w:lang w:val="nb-NO" w:eastAsia="en-AU"/>
        </w:rPr>
        <w:t>Công tác khảo sát và rà phá bom mìn, vật nổ được thực hiện theo đúng theo trình tự của Quyết định số 96/2006/QĐ-TTg ngày 04/05/2006 của Thủ tướng Chính phủ về việc quản lý và thực hiện công tác ra phá bom mìn, vật nổ.</w:t>
      </w:r>
    </w:p>
    <w:p w:rsidR="002245B6" w:rsidRPr="00B0792D" w:rsidRDefault="002245B6" w:rsidP="002245B6">
      <w:pPr>
        <w:spacing w:line="240" w:lineRule="auto"/>
        <w:ind w:firstLine="709"/>
        <w:rPr>
          <w:szCs w:val="28"/>
          <w:lang w:val="nb-NO" w:eastAsia="en-AU"/>
        </w:rPr>
      </w:pPr>
      <w:r w:rsidRPr="00B0792D">
        <w:rPr>
          <w:szCs w:val="28"/>
          <w:lang w:val="nb-NO" w:eastAsia="en-AU"/>
        </w:rPr>
        <w:t>Kinh phí cho công tác rà phá bom mìn tuân thủ theo Quyết định số 325/QĐ-BQP ngày 07/02/2014 của Bộ Quốc phòng.</w:t>
      </w:r>
    </w:p>
    <w:p w:rsidR="002245B6" w:rsidRPr="00B0792D" w:rsidRDefault="002245B6" w:rsidP="002245B6">
      <w:pPr>
        <w:spacing w:line="240" w:lineRule="auto"/>
        <w:ind w:firstLine="709"/>
        <w:contextualSpacing/>
        <w:rPr>
          <w:bCs/>
          <w:i/>
          <w:szCs w:val="28"/>
          <w:lang w:val="nb-NO" w:eastAsia="en-AU"/>
        </w:rPr>
      </w:pPr>
      <w:r w:rsidRPr="00B0792D">
        <w:rPr>
          <w:bCs/>
          <w:i/>
          <w:szCs w:val="28"/>
          <w:lang w:val="nb-NO" w:eastAsia="en-AU"/>
        </w:rPr>
        <w:t>5. Sự cố thiên tai</w:t>
      </w:r>
    </w:p>
    <w:p w:rsidR="002245B6" w:rsidRPr="00B0792D" w:rsidRDefault="002245B6" w:rsidP="002245B6">
      <w:pPr>
        <w:spacing w:line="240" w:lineRule="auto"/>
        <w:ind w:firstLine="709"/>
        <w:rPr>
          <w:szCs w:val="28"/>
          <w:lang w:val="nb-NO" w:eastAsia="en-AU"/>
        </w:rPr>
      </w:pPr>
      <w:r w:rsidRPr="00B0792D">
        <w:rPr>
          <w:szCs w:val="28"/>
          <w:lang w:val="nb-NO" w:eastAsia="en-AU"/>
        </w:rPr>
        <w:t>- Đẩy nhanh tiến độ san nền trước mùa mưa;</w:t>
      </w:r>
    </w:p>
    <w:p w:rsidR="002245B6" w:rsidRPr="00B0792D" w:rsidRDefault="002245B6" w:rsidP="002245B6">
      <w:pPr>
        <w:spacing w:line="240" w:lineRule="auto"/>
        <w:ind w:firstLine="709"/>
        <w:rPr>
          <w:szCs w:val="28"/>
          <w:lang w:val="nb-NO" w:eastAsia="en-AU"/>
        </w:rPr>
      </w:pPr>
      <w:r w:rsidRPr="00B0792D">
        <w:rPr>
          <w:szCs w:val="28"/>
          <w:lang w:val="nb-NO" w:eastAsia="en-AU"/>
        </w:rPr>
        <w:t>- Xây dựng phương án di chuyển thiết bị, máy móc thi công và nguyên vật liệu xây dựng khi có sự bất thường về thời tiết gây ngập lụt khu vực ngoài khả năng tính toán của Dự án;</w:t>
      </w:r>
    </w:p>
    <w:p w:rsidR="002245B6" w:rsidRPr="00B0792D" w:rsidRDefault="002245B6" w:rsidP="002245B6">
      <w:pPr>
        <w:spacing w:line="240" w:lineRule="auto"/>
        <w:ind w:firstLine="709"/>
        <w:rPr>
          <w:szCs w:val="28"/>
          <w:lang w:val="nb-NO" w:eastAsia="en-AU"/>
        </w:rPr>
      </w:pPr>
      <w:r w:rsidRPr="00B0792D">
        <w:rPr>
          <w:szCs w:val="28"/>
          <w:lang w:val="nb-NO" w:eastAsia="en-AU"/>
        </w:rPr>
        <w:t>- Không tiến hành thi công và thông báo để chuyển lao động ra khỏi khu vực công trường trong những ngày dông sét;</w:t>
      </w:r>
    </w:p>
    <w:p w:rsidR="002245B6" w:rsidRPr="00B0792D" w:rsidRDefault="002245B6" w:rsidP="002245B6">
      <w:pPr>
        <w:spacing w:line="240" w:lineRule="auto"/>
        <w:ind w:firstLine="709"/>
        <w:rPr>
          <w:szCs w:val="28"/>
          <w:lang w:val="nb-NO" w:eastAsia="en-AU"/>
        </w:rPr>
      </w:pPr>
      <w:r w:rsidRPr="00B0792D">
        <w:rPr>
          <w:szCs w:val="28"/>
          <w:lang w:val="nb-NO" w:eastAsia="en-AU"/>
        </w:rPr>
        <w:t>- Thường xuyên theo dõi thông tin thời tiết, nhất là vào mùa mưa bão để kịp thời giằng, cột, néo chặt hệ thống khung giàn, mái của nhà xưởng, nhà kho và các công trình chưa hoàn thành khác trước khi bão vào.</w:t>
      </w:r>
    </w:p>
    <w:p w:rsidR="00C65D2E" w:rsidRPr="00B0792D" w:rsidRDefault="002245B6" w:rsidP="002245B6">
      <w:pPr>
        <w:spacing w:line="240" w:lineRule="auto"/>
        <w:rPr>
          <w:szCs w:val="28"/>
          <w:lang w:val="vi-VN" w:eastAsia="en-AU"/>
        </w:rPr>
      </w:pPr>
      <w:r w:rsidRPr="00B0792D">
        <w:rPr>
          <w:szCs w:val="28"/>
          <w:lang w:val="nb-NO" w:eastAsia="en-AU"/>
        </w:rPr>
        <w:t>- Lắp đặt cột thu sét tạm ở khu vực lán trại.</w:t>
      </w:r>
    </w:p>
    <w:p w:rsidR="004B14ED" w:rsidRPr="00B0792D" w:rsidRDefault="004B14ED" w:rsidP="002D75B4">
      <w:pPr>
        <w:spacing w:line="240" w:lineRule="auto"/>
        <w:ind w:firstLine="0"/>
        <w:outlineLvl w:val="1"/>
        <w:rPr>
          <w:rFonts w:eastAsia="Times New Roman"/>
          <w:b/>
          <w:bCs/>
        </w:rPr>
      </w:pPr>
      <w:bookmarkStart w:id="1248" w:name="_Toc42784443"/>
      <w:bookmarkStart w:id="1249" w:name="_Toc43495868"/>
      <w:bookmarkStart w:id="1250" w:name="_Toc115966985"/>
      <w:bookmarkEnd w:id="1137"/>
      <w:bookmarkEnd w:id="1138"/>
      <w:bookmarkEnd w:id="1139"/>
      <w:r w:rsidRPr="00B0792D">
        <w:rPr>
          <w:rFonts w:eastAsia="Times New Roman"/>
          <w:b/>
          <w:bCs/>
        </w:rPr>
        <w:t>3.</w:t>
      </w:r>
      <w:r w:rsidR="006A6F75" w:rsidRPr="00B0792D">
        <w:rPr>
          <w:rFonts w:eastAsia="Times New Roman"/>
          <w:b/>
          <w:bCs/>
        </w:rPr>
        <w:t>2</w:t>
      </w:r>
      <w:r w:rsidRPr="00B0792D">
        <w:rPr>
          <w:rFonts w:eastAsia="Times New Roman"/>
          <w:b/>
          <w:bCs/>
        </w:rPr>
        <w:t>. Đánh giá tác động và đề xuất các biện pháp, công trình bảo vệ môi trường trong Dự án đi vào vận hành</w:t>
      </w:r>
      <w:bookmarkEnd w:id="1248"/>
      <w:bookmarkEnd w:id="1249"/>
      <w:bookmarkEnd w:id="1250"/>
    </w:p>
    <w:p w:rsidR="00096AF4" w:rsidRPr="00B0792D" w:rsidRDefault="00096AF4" w:rsidP="002D75B4">
      <w:pPr>
        <w:widowControl w:val="0"/>
        <w:spacing w:line="240" w:lineRule="auto"/>
        <w:ind w:firstLine="0"/>
        <w:outlineLvl w:val="2"/>
        <w:rPr>
          <w:rFonts w:eastAsia="Times New Roman"/>
          <w:b/>
          <w:bCs/>
          <w:i/>
          <w:lang w:val="vi-VN"/>
        </w:rPr>
      </w:pPr>
      <w:bookmarkStart w:id="1251" w:name="_Toc115966986"/>
      <w:bookmarkStart w:id="1252" w:name="_Toc42784445"/>
      <w:bookmarkStart w:id="1253" w:name="_Toc43495870"/>
      <w:bookmarkStart w:id="1254" w:name="_Toc63403905"/>
      <w:r w:rsidRPr="00B0792D">
        <w:rPr>
          <w:rFonts w:eastAsia="Times New Roman"/>
          <w:b/>
          <w:bCs/>
          <w:i/>
        </w:rPr>
        <w:t>3.</w:t>
      </w:r>
      <w:r w:rsidR="006A6F75" w:rsidRPr="00B0792D">
        <w:rPr>
          <w:rFonts w:eastAsia="Times New Roman"/>
          <w:b/>
          <w:bCs/>
          <w:i/>
        </w:rPr>
        <w:t>2</w:t>
      </w:r>
      <w:r w:rsidRPr="00B0792D">
        <w:rPr>
          <w:rFonts w:eastAsia="Times New Roman"/>
          <w:b/>
          <w:bCs/>
          <w:i/>
        </w:rPr>
        <w:t xml:space="preserve">.1. </w:t>
      </w:r>
      <w:r w:rsidRPr="00B0792D">
        <w:rPr>
          <w:rFonts w:eastAsia="Times New Roman"/>
          <w:b/>
          <w:bCs/>
          <w:i/>
          <w:lang w:val="vi-VN"/>
        </w:rPr>
        <w:t>Đánh giá, dự báo các tác động</w:t>
      </w:r>
      <w:bookmarkEnd w:id="1251"/>
    </w:p>
    <w:p w:rsidR="004B14ED" w:rsidRPr="00B0792D" w:rsidRDefault="004B14ED" w:rsidP="005003E7">
      <w:pPr>
        <w:ind w:firstLine="0"/>
        <w:rPr>
          <w:rFonts w:eastAsia="MS Mincho"/>
          <w:i/>
          <w:w w:val="96"/>
        </w:rPr>
      </w:pPr>
      <w:r w:rsidRPr="00B0792D">
        <w:rPr>
          <w:rFonts w:eastAsia="Times New Roman"/>
          <w:bCs/>
          <w:i/>
        </w:rPr>
        <w:lastRenderedPageBreak/>
        <w:t xml:space="preserve">3.2.1.1. </w:t>
      </w:r>
      <w:bookmarkEnd w:id="1252"/>
      <w:bookmarkEnd w:id="1253"/>
      <w:bookmarkEnd w:id="1254"/>
      <w:r w:rsidR="00C65D2E" w:rsidRPr="00B0792D">
        <w:rPr>
          <w:rFonts w:eastAsia="MS Mincho"/>
          <w:i/>
          <w:w w:val="96"/>
        </w:rPr>
        <w:t>Đánh giá, dự báo tác động liên quan đến chất thải</w:t>
      </w:r>
    </w:p>
    <w:p w:rsidR="00C65D2E" w:rsidRPr="00B0792D" w:rsidRDefault="00C65D2E" w:rsidP="002D75B4">
      <w:pPr>
        <w:spacing w:line="240" w:lineRule="auto"/>
        <w:rPr>
          <w:i/>
        </w:rPr>
      </w:pPr>
      <w:r w:rsidRPr="00B0792D">
        <w:rPr>
          <w:i/>
        </w:rPr>
        <w:t>a. Tác động do bụi, khí thải</w:t>
      </w:r>
    </w:p>
    <w:p w:rsidR="002245B6" w:rsidRPr="00B0792D" w:rsidRDefault="002245B6" w:rsidP="002245B6">
      <w:pPr>
        <w:pStyle w:val="minh-baocao-symbolizing-02"/>
        <w:widowControl w:val="0"/>
        <w:spacing w:line="240" w:lineRule="auto"/>
        <w:ind w:left="0" w:firstLine="720"/>
        <w:rPr>
          <w:rFonts w:ascii="Times New Roman" w:hAnsi="Times New Roman"/>
          <w:sz w:val="26"/>
          <w:szCs w:val="26"/>
        </w:rPr>
      </w:pPr>
      <w:bookmarkStart w:id="1255" w:name="_Toc44770697"/>
      <w:bookmarkStart w:id="1256" w:name="_Toc50039324"/>
      <w:r w:rsidRPr="00B0792D">
        <w:rPr>
          <w:rFonts w:ascii="Times New Roman" w:hAnsi="Times New Roman"/>
          <w:sz w:val="26"/>
          <w:szCs w:val="26"/>
        </w:rPr>
        <w:t>Trong hoạt động sản xuất của Nhà máy, bụi và khí thải phát sinh từ các nguồn chính sau:</w:t>
      </w:r>
    </w:p>
    <w:p w:rsidR="002245B6" w:rsidRPr="00B0792D" w:rsidRDefault="002245B6" w:rsidP="002245B6">
      <w:pPr>
        <w:pStyle w:val="minh-baocao-symbolizing-02"/>
        <w:widowControl w:val="0"/>
        <w:spacing w:line="240" w:lineRule="auto"/>
        <w:ind w:left="0" w:firstLine="720"/>
        <w:rPr>
          <w:rFonts w:ascii="Times New Roman" w:hAnsi="Times New Roman"/>
          <w:sz w:val="26"/>
          <w:szCs w:val="26"/>
        </w:rPr>
      </w:pPr>
      <w:r w:rsidRPr="00B0792D">
        <w:rPr>
          <w:rFonts w:ascii="Times New Roman" w:hAnsi="Times New Roman"/>
          <w:sz w:val="26"/>
          <w:szCs w:val="26"/>
        </w:rPr>
        <w:t>- Bụi và khí thải từ hoạt động của phương tiện vận chuyển nguyên vật liệu và sản phẩm;</w:t>
      </w:r>
    </w:p>
    <w:p w:rsidR="002245B6" w:rsidRPr="00B0792D" w:rsidRDefault="002245B6" w:rsidP="002245B6">
      <w:pPr>
        <w:pStyle w:val="minh-baocao-symbolizing-02"/>
        <w:widowControl w:val="0"/>
        <w:spacing w:line="240" w:lineRule="auto"/>
        <w:ind w:left="0" w:firstLine="720"/>
        <w:rPr>
          <w:rFonts w:ascii="Times New Roman" w:hAnsi="Times New Roman"/>
          <w:sz w:val="26"/>
          <w:szCs w:val="26"/>
        </w:rPr>
      </w:pPr>
      <w:r w:rsidRPr="00B0792D">
        <w:rPr>
          <w:rFonts w:ascii="Times New Roman" w:hAnsi="Times New Roman"/>
          <w:sz w:val="26"/>
          <w:szCs w:val="26"/>
        </w:rPr>
        <w:t>- Bụi phát sinh trong dây chuyền sản xuất ở nhà xưởng, chủ yếu từ các hoạt động: Nhập liệu, hệ thống sấy, dây chuyền xay xát.</w:t>
      </w:r>
    </w:p>
    <w:p w:rsidR="002245B6" w:rsidRPr="00B0792D" w:rsidRDefault="002245B6" w:rsidP="002245B6">
      <w:pPr>
        <w:pStyle w:val="minh-baocao-symbolizing-02"/>
        <w:widowControl w:val="0"/>
        <w:spacing w:line="240" w:lineRule="auto"/>
        <w:ind w:left="0" w:firstLine="720"/>
        <w:rPr>
          <w:rFonts w:ascii="Times New Roman" w:hAnsi="Times New Roman"/>
          <w:sz w:val="26"/>
          <w:szCs w:val="26"/>
        </w:rPr>
      </w:pPr>
      <w:r w:rsidRPr="00B0792D">
        <w:rPr>
          <w:rFonts w:ascii="Times New Roman" w:hAnsi="Times New Roman"/>
          <w:sz w:val="26"/>
          <w:szCs w:val="26"/>
        </w:rPr>
        <w:t>- Bụi phát sinh từ nhà kho chứa trấu, cám, tro trấu...</w:t>
      </w:r>
    </w:p>
    <w:p w:rsidR="002245B6" w:rsidRPr="00B0792D" w:rsidRDefault="002245B6" w:rsidP="002245B6">
      <w:pPr>
        <w:pStyle w:val="minh-baocao-symbolizing-02"/>
        <w:widowControl w:val="0"/>
        <w:spacing w:line="240" w:lineRule="auto"/>
        <w:ind w:left="0" w:firstLine="720"/>
        <w:rPr>
          <w:rFonts w:ascii="Times New Roman" w:hAnsi="Times New Roman"/>
          <w:sz w:val="26"/>
          <w:szCs w:val="26"/>
        </w:rPr>
      </w:pPr>
      <w:r w:rsidRPr="00B0792D">
        <w:rPr>
          <w:rFonts w:ascii="Times New Roman" w:hAnsi="Times New Roman"/>
          <w:sz w:val="26"/>
          <w:szCs w:val="26"/>
        </w:rPr>
        <w:t>- Bụi khí thải từ lò sấy đốt trấu</w:t>
      </w:r>
    </w:p>
    <w:p w:rsidR="002245B6" w:rsidRPr="00B0792D" w:rsidRDefault="002245B6" w:rsidP="002245B6">
      <w:pPr>
        <w:widowControl w:val="0"/>
        <w:spacing w:line="240" w:lineRule="auto"/>
        <w:ind w:firstLine="720"/>
        <w:rPr>
          <w:i/>
          <w:lang w:val="vi-VN"/>
        </w:rPr>
      </w:pPr>
      <w:r w:rsidRPr="00B0792D">
        <w:rPr>
          <w:i/>
          <w:lang w:val="vi-VN"/>
        </w:rPr>
        <w:t>* Đối với bụi</w:t>
      </w:r>
      <w:r w:rsidRPr="00B0792D">
        <w:rPr>
          <w:i/>
        </w:rPr>
        <w:t xml:space="preserve"> và khí thải do hoạt động vận chuyển</w:t>
      </w:r>
      <w:r w:rsidRPr="00B0792D">
        <w:rPr>
          <w:i/>
          <w:lang w:val="vi-VN"/>
        </w:rPr>
        <w:t xml:space="preserve"> trên các tuyến đường: </w:t>
      </w:r>
    </w:p>
    <w:p w:rsidR="002245B6" w:rsidRPr="00B0792D" w:rsidRDefault="002245B6" w:rsidP="002245B6">
      <w:pPr>
        <w:widowControl w:val="0"/>
      </w:pPr>
      <w:r w:rsidRPr="00B0792D">
        <w:t xml:space="preserve">Với tổng công suất của Nhà máy là 66.000 tấn sản phẩm/năm thì tổng khối lượng vận chuyển của Nhà máy khoảng 132.000 tấn/năm (vào gồm nguyên liệu và sản phẩm). Dự kiến Dự án sử dụng các phương tiện vận tải công suất 3 - 16 tấn. Tính trung bình với xe trọng tải 10 tấn, trường hợp Nhà máy chạy hết công suất thiết kế thì lưu lượng phương tiện ra vào nhà máy khoảng 42 lượt/ngày (với số ngày làm việc 312 ngày/năm). </w:t>
      </w:r>
    </w:p>
    <w:p w:rsidR="002245B6" w:rsidRPr="00B0792D" w:rsidRDefault="002245B6" w:rsidP="002245B6">
      <w:pPr>
        <w:widowControl w:val="0"/>
      </w:pPr>
      <w:r w:rsidRPr="00B0792D">
        <w:t xml:space="preserve">Hoạt động của phương tiện vận chuyển sẽ gây bụi và khí thải trên các tuyến đường. Tương tự như hoạt động vận chuyển phục vụ thi công xây dựng, với cùng trọng tải và chủng loại nhiên liệu thì tải lượng và nồng độ khí thải phát sinh tương tự và như tính toán trong Mục 3.1.1.1 ở trước. Theo đó, ngoài phạm vi 8 m tính từ điểm phát thải thì nồng độ bụi và các khí thải đạt theo quy định của quy chuẩn </w:t>
      </w:r>
      <w:r w:rsidRPr="00B0792D">
        <w:rPr>
          <w:lang w:val="vi-VN"/>
        </w:rPr>
        <w:t>QCVN 05:2013/BTNMT - Quy chuẩn kỹ thuật quốc gia về chất lượng không khí xung quanh</w:t>
      </w:r>
      <w:r w:rsidRPr="00B0792D">
        <w:t xml:space="preserve">. </w:t>
      </w:r>
    </w:p>
    <w:p w:rsidR="002245B6" w:rsidRPr="00B0792D" w:rsidRDefault="002245B6" w:rsidP="002245B6">
      <w:pPr>
        <w:widowControl w:val="0"/>
        <w:rPr>
          <w:rFonts w:eastAsia="MS Mincho"/>
          <w:bCs/>
          <w:szCs w:val="28"/>
        </w:rPr>
      </w:pPr>
      <w:r w:rsidRPr="00B0792D">
        <w:rPr>
          <w:rFonts w:eastAsia="MS Mincho"/>
          <w:bCs/>
          <w:szCs w:val="28"/>
        </w:rPr>
        <w:t>Nhìn chung, trên các tuyến đường vận chuyển, bụi và khí trong khói thải của phương tiện vận chuyển thải sẽ nhanh chóng phát tán và pha loãng vào môi trường, gây tác động không đáng kể đến môi trường sống của khu dân cư sống hai bên đường, chỉ gây tác động tức thời và nhẹ đến người đi đường đi ngay bên cạnh phương tiện vận chuyển, không gây ảnh hưởng đến sức khoẻ.</w:t>
      </w:r>
    </w:p>
    <w:p w:rsidR="002245B6" w:rsidRPr="00B0792D" w:rsidRDefault="002245B6" w:rsidP="002245B6">
      <w:pPr>
        <w:widowControl w:val="0"/>
      </w:pPr>
      <w:r w:rsidRPr="00B0792D">
        <w:t xml:space="preserve">Bên cạnh bụi và khí thải trong khói thải động cơ, bụi còn phát sinh do bụi cuốn khi phương tiện chạy qua, bụi dính bám ở xe. Nồng độ các loại bụi này phụ thuộc và điều kiện vệ sinh thân xe và nền đường. Theo thực tế khảo sát thì hiện tại, ở đoạn đường đi qua trước nhà máy bê tông Nguyên Anh và nhà máy bê tông Hoàng Huy Toàn có khả năng gây bụi lớn nhất vượt </w:t>
      </w:r>
      <w:r w:rsidRPr="00B0792D">
        <w:rPr>
          <w:lang w:val="vi-VN"/>
        </w:rPr>
        <w:t>QCVN 05:2013/BTNMT</w:t>
      </w:r>
      <w:r w:rsidRPr="00B0792D">
        <w:t xml:space="preserve"> khi phượng tiện đi qua do nền đường ở đây dính bám nhiều bụi mịn, bùn đất từ hoạt động vận chuyển, sản xuất của 2 nhà máy bê tông này.</w:t>
      </w:r>
    </w:p>
    <w:p w:rsidR="002245B6" w:rsidRPr="00B0792D" w:rsidRDefault="002245B6" w:rsidP="002245B6">
      <w:pPr>
        <w:pStyle w:val="-"/>
        <w:rPr>
          <w:i/>
          <w:szCs w:val="26"/>
        </w:rPr>
      </w:pPr>
      <w:bookmarkStart w:id="1257" w:name="_Toc50471754"/>
      <w:bookmarkStart w:id="1258" w:name="_Toc50472329"/>
      <w:r w:rsidRPr="00B0792D">
        <w:rPr>
          <w:i/>
          <w:szCs w:val="26"/>
        </w:rPr>
        <w:t>* Bụi, khí thải từ quá trình sấy nguyên liệu:</w:t>
      </w:r>
      <w:bookmarkEnd w:id="1257"/>
      <w:bookmarkEnd w:id="1258"/>
    </w:p>
    <w:p w:rsidR="002245B6" w:rsidRPr="00B0792D" w:rsidRDefault="002245B6" w:rsidP="002245B6">
      <w:pPr>
        <w:ind w:firstLine="720"/>
        <w:rPr>
          <w:rStyle w:val="apple-converted-space"/>
          <w:szCs w:val="28"/>
          <w:shd w:val="clear" w:color="auto" w:fill="FFFFFF"/>
        </w:rPr>
      </w:pPr>
      <w:r w:rsidRPr="00B0792D">
        <w:rPr>
          <w:szCs w:val="28"/>
        </w:rPr>
        <w:t>Hệ thống sấy nông sản (lúa, lạc, ngô…) của nhà máy được lắp đặt theo công nghệ của Công ty TNHH MTV Công nghệ sau thu hoạch Dương Xuân Quả. Hệ thống lò sấy của Doanh nghiệp</w:t>
      </w:r>
      <w:r w:rsidRPr="00B0792D">
        <w:rPr>
          <w:szCs w:val="28"/>
          <w:shd w:val="clear" w:color="auto" w:fill="FFFFFF"/>
        </w:rPr>
        <w:t xml:space="preserve"> đã đạt giải nhất cuộc thi nhà nông sáng chế năm 2014 của Bộ Khoa học và Công nghệ và được cấp bằng độc quyền giải pháp hữu ích theo quyết định số 94369/QĐ-SHTT ngày 25/10/2018. Mô tả hệ thống sấy như sau: </w:t>
      </w:r>
    </w:p>
    <w:p w:rsidR="002245B6" w:rsidRPr="00B0792D" w:rsidRDefault="002245B6" w:rsidP="002245B6">
      <w:pPr>
        <w:ind w:firstLine="709"/>
        <w:rPr>
          <w:rStyle w:val="apple-converted-space"/>
          <w:szCs w:val="28"/>
          <w:shd w:val="clear" w:color="auto" w:fill="FFFFFF"/>
        </w:rPr>
      </w:pPr>
      <w:r w:rsidRPr="00B0792D">
        <w:rPr>
          <w:noProof/>
          <w:szCs w:val="28"/>
          <w:shd w:val="clear" w:color="auto" w:fill="FFFFFF"/>
        </w:rPr>
        <w:lastRenderedPageBreak/>
        <w:drawing>
          <wp:inline distT="0" distB="0" distL="0" distR="0" wp14:anchorId="22021A86" wp14:editId="768F4DAB">
            <wp:extent cx="4886325" cy="3352800"/>
            <wp:effectExtent l="0" t="0" r="9525" b="0"/>
            <wp:docPr id="680" name="Picture 680" descr="C:\Documents and Settings\Admin\Desktop\ảnh máy sấy vỉ ngang\b668c32d55e56c2184f6e5a1393d07f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9" descr="C:\Documents and Settings\Admin\Desktop\ảnh máy sấy vỉ ngang\b668c32d55e56c2184f6e5a1393d07f8.jpg"/>
                    <pic:cNvPicPr>
                      <a:picLocks noChangeAspect="1" noChangeArrowheads="1"/>
                    </pic:cNvPicPr>
                  </pic:nvPicPr>
                  <pic:blipFill>
                    <a:blip r:embed="rId64">
                      <a:extLst>
                        <a:ext uri="{28A0092B-C50C-407E-A947-70E740481C1C}">
                          <a14:useLocalDpi xmlns:a14="http://schemas.microsoft.com/office/drawing/2010/main" val="0"/>
                        </a:ext>
                      </a:extLst>
                    </a:blip>
                    <a:srcRect l="9290" t="2708" r="8418" b="22034"/>
                    <a:stretch>
                      <a:fillRect/>
                    </a:stretch>
                  </pic:blipFill>
                  <pic:spPr bwMode="auto">
                    <a:xfrm>
                      <a:off x="0" y="0"/>
                      <a:ext cx="4886325" cy="3352800"/>
                    </a:xfrm>
                    <a:prstGeom prst="rect">
                      <a:avLst/>
                    </a:prstGeom>
                    <a:noFill/>
                    <a:ln>
                      <a:noFill/>
                    </a:ln>
                  </pic:spPr>
                </pic:pic>
              </a:graphicData>
            </a:graphic>
          </wp:inline>
        </w:drawing>
      </w:r>
    </w:p>
    <w:p w:rsidR="002245B6" w:rsidRPr="00B0792D" w:rsidRDefault="002245B6" w:rsidP="002245B6">
      <w:pPr>
        <w:pStyle w:val="-"/>
        <w:ind w:firstLine="0"/>
        <w:jc w:val="center"/>
        <w:rPr>
          <w:b/>
          <w:i/>
        </w:rPr>
      </w:pPr>
      <w:bookmarkStart w:id="1259" w:name="_Toc50472330"/>
      <w:r w:rsidRPr="00B0792D">
        <w:rPr>
          <w:b/>
          <w:i/>
        </w:rPr>
        <w:t>Hình 3.1: Mặt đứng của hệ thống sấy</w:t>
      </w:r>
      <w:bookmarkEnd w:id="1259"/>
    </w:p>
    <w:p w:rsidR="002245B6" w:rsidRPr="00B0792D" w:rsidRDefault="002245B6" w:rsidP="002245B6">
      <w:pPr>
        <w:ind w:firstLine="720"/>
        <w:rPr>
          <w:szCs w:val="28"/>
          <w:u w:val="single"/>
        </w:rPr>
      </w:pPr>
    </w:p>
    <w:p w:rsidR="002245B6" w:rsidRPr="00B0792D" w:rsidRDefault="002245B6" w:rsidP="002245B6">
      <w:pPr>
        <w:ind w:firstLine="720"/>
        <w:rPr>
          <w:szCs w:val="28"/>
          <w:u w:val="single"/>
        </w:rPr>
      </w:pPr>
    </w:p>
    <w:p w:rsidR="002245B6" w:rsidRPr="00B0792D" w:rsidRDefault="002245B6" w:rsidP="002245B6">
      <w:pPr>
        <w:ind w:firstLine="720"/>
        <w:rPr>
          <w:szCs w:val="28"/>
          <w:u w:val="single"/>
        </w:rPr>
      </w:pPr>
      <w:r w:rsidRPr="00B0792D">
        <w:rPr>
          <w:szCs w:val="28"/>
          <w:u w:val="single"/>
        </w:rPr>
        <w:t xml:space="preserve">Ghi chú: </w:t>
      </w:r>
    </w:p>
    <w:p w:rsidR="002245B6" w:rsidRPr="00B0792D" w:rsidRDefault="002245B6" w:rsidP="002245B6">
      <w:pPr>
        <w:rPr>
          <w:szCs w:val="28"/>
          <w:u w:val="single"/>
        </w:rPr>
      </w:pPr>
      <w:r w:rsidRPr="00B0792D">
        <w:rPr>
          <w:noProof/>
          <w:szCs w:val="28"/>
        </w:rPr>
        <mc:AlternateContent>
          <mc:Choice Requires="wps">
            <w:drawing>
              <wp:anchor distT="0" distB="0" distL="114300" distR="114300" simplePos="0" relativeHeight="251725824" behindDoc="0" locked="0" layoutInCell="1" allowOverlap="1" wp14:anchorId="75456596" wp14:editId="084105E7">
                <wp:simplePos x="0" y="0"/>
                <wp:positionH relativeFrom="column">
                  <wp:posOffset>3430270</wp:posOffset>
                </wp:positionH>
                <wp:positionV relativeFrom="paragraph">
                  <wp:posOffset>6985</wp:posOffset>
                </wp:positionV>
                <wp:extent cx="2708275" cy="1692910"/>
                <wp:effectExtent l="0" t="0" r="0" b="2540"/>
                <wp:wrapNone/>
                <wp:docPr id="1171" name="Text Box 1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8275" cy="1692910"/>
                        </a:xfrm>
                        <a:prstGeom prst="rect">
                          <a:avLst/>
                        </a:prstGeom>
                        <a:solidFill>
                          <a:sysClr val="window" lastClr="FFFFFF"/>
                        </a:solidFill>
                        <a:ln w="6350">
                          <a:noFill/>
                        </a:ln>
                        <a:effectLst/>
                      </wps:spPr>
                      <wps:txbx>
                        <w:txbxContent>
                          <w:p w:rsidR="00A52F35" w:rsidRPr="00180941" w:rsidRDefault="00A52F35" w:rsidP="002245B6">
                            <w:pPr>
                              <w:rPr>
                                <w:sz w:val="24"/>
                              </w:rPr>
                            </w:pPr>
                            <w:r w:rsidRPr="00180941">
                              <w:rPr>
                                <w:sz w:val="24"/>
                              </w:rPr>
                              <w:t>7: Băng tải tháo liệu</w:t>
                            </w:r>
                          </w:p>
                          <w:p w:rsidR="00A52F35" w:rsidRPr="00180941" w:rsidRDefault="00A52F35" w:rsidP="002245B6">
                            <w:pPr>
                              <w:rPr>
                                <w:sz w:val="24"/>
                              </w:rPr>
                            </w:pPr>
                            <w:r w:rsidRPr="00180941">
                              <w:rPr>
                                <w:sz w:val="24"/>
                              </w:rPr>
                              <w:t>8: Thùng chứa</w:t>
                            </w:r>
                          </w:p>
                          <w:p w:rsidR="00A52F35" w:rsidRPr="00180941" w:rsidRDefault="00A52F35" w:rsidP="002245B6">
                            <w:pPr>
                              <w:rPr>
                                <w:sz w:val="24"/>
                              </w:rPr>
                            </w:pPr>
                            <w:r w:rsidRPr="00180941">
                              <w:rPr>
                                <w:sz w:val="24"/>
                              </w:rPr>
                              <w:t>9: Lò đốt</w:t>
                            </w:r>
                          </w:p>
                          <w:p w:rsidR="00A52F35" w:rsidRPr="00180941" w:rsidRDefault="00A52F35" w:rsidP="002245B6">
                            <w:pPr>
                              <w:rPr>
                                <w:sz w:val="24"/>
                              </w:rPr>
                            </w:pPr>
                            <w:r w:rsidRPr="00180941">
                              <w:rPr>
                                <w:sz w:val="24"/>
                              </w:rPr>
                              <w:t>10: Quạt hút</w:t>
                            </w:r>
                          </w:p>
                          <w:p w:rsidR="00A52F35" w:rsidRPr="00180941" w:rsidRDefault="00A52F35" w:rsidP="002245B6">
                            <w:pPr>
                              <w:rPr>
                                <w:sz w:val="24"/>
                              </w:rPr>
                            </w:pPr>
                            <w:r w:rsidRPr="00180941">
                              <w:rPr>
                                <w:sz w:val="24"/>
                              </w:rPr>
                              <w:t>11: Mô tơ</w:t>
                            </w:r>
                          </w:p>
                          <w:p w:rsidR="00A52F35" w:rsidRPr="00180941" w:rsidRDefault="00A52F35" w:rsidP="002245B6">
                            <w:pPr>
                              <w:rPr>
                                <w:sz w:val="24"/>
                              </w:rPr>
                            </w:pPr>
                            <w:r w:rsidRPr="00180941">
                              <w:rPr>
                                <w:sz w:val="24"/>
                              </w:rPr>
                              <w:t>12: Biến tần</w:t>
                            </w:r>
                          </w:p>
                          <w:p w:rsidR="00A52F35" w:rsidRPr="00180941" w:rsidRDefault="00A52F35" w:rsidP="002245B6">
                            <w:pPr>
                              <w:rPr>
                                <w:sz w:val="24"/>
                              </w:rPr>
                            </w:pPr>
                            <w:r w:rsidRPr="00180941">
                              <w:rPr>
                                <w:sz w:val="24"/>
                              </w:rPr>
                              <w:t>13: Bể sấy</w:t>
                            </w:r>
                          </w:p>
                          <w:p w:rsidR="00A52F35" w:rsidRDefault="00A52F35" w:rsidP="002245B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456596" id="Text Box 1171" o:spid="_x0000_s1106" type="#_x0000_t202" style="position:absolute;left:0;text-align:left;margin-left:270.1pt;margin-top:.55pt;width:213.25pt;height:133.3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" fillcolor="window" stroked="f" strokeweight=".5pt">
                <v:path arrowok="t"/>
                <v:textbox>
                  <w:txbxContent>
                    <w:p w:rsidR="00A52F35" w:rsidRPr="00180941" w:rsidRDefault="00A52F35" w:rsidP="002245B6">
                      <w:pPr>
                        <w:rPr>
                          <w:sz w:val="24"/>
                        </w:rPr>
                      </w:pPr>
                      <w:r w:rsidRPr="00180941">
                        <w:rPr>
                          <w:sz w:val="24"/>
                        </w:rPr>
                        <w:t>7: Băng tải tháo liệu</w:t>
                      </w:r>
                    </w:p>
                    <w:p w:rsidR="00A52F35" w:rsidRPr="00180941" w:rsidRDefault="00A52F35" w:rsidP="002245B6">
                      <w:pPr>
                        <w:rPr>
                          <w:sz w:val="24"/>
                        </w:rPr>
                      </w:pPr>
                      <w:r w:rsidRPr="00180941">
                        <w:rPr>
                          <w:sz w:val="24"/>
                        </w:rPr>
                        <w:t>8: Thùng chứa</w:t>
                      </w:r>
                    </w:p>
                    <w:p w:rsidR="00A52F35" w:rsidRPr="00180941" w:rsidRDefault="00A52F35" w:rsidP="002245B6">
                      <w:pPr>
                        <w:rPr>
                          <w:sz w:val="24"/>
                        </w:rPr>
                      </w:pPr>
                      <w:r w:rsidRPr="00180941">
                        <w:rPr>
                          <w:sz w:val="24"/>
                        </w:rPr>
                        <w:t>9: Lò đốt</w:t>
                      </w:r>
                    </w:p>
                    <w:p w:rsidR="00A52F35" w:rsidRPr="00180941" w:rsidRDefault="00A52F35" w:rsidP="002245B6">
                      <w:pPr>
                        <w:rPr>
                          <w:sz w:val="24"/>
                        </w:rPr>
                      </w:pPr>
                      <w:r w:rsidRPr="00180941">
                        <w:rPr>
                          <w:sz w:val="24"/>
                        </w:rPr>
                        <w:t>10: Quạt hút</w:t>
                      </w:r>
                    </w:p>
                    <w:p w:rsidR="00A52F35" w:rsidRPr="00180941" w:rsidRDefault="00A52F35" w:rsidP="002245B6">
                      <w:pPr>
                        <w:rPr>
                          <w:sz w:val="24"/>
                        </w:rPr>
                      </w:pPr>
                      <w:r w:rsidRPr="00180941">
                        <w:rPr>
                          <w:sz w:val="24"/>
                        </w:rPr>
                        <w:t>11: Mô tơ</w:t>
                      </w:r>
                    </w:p>
                    <w:p w:rsidR="00A52F35" w:rsidRPr="00180941" w:rsidRDefault="00A52F35" w:rsidP="002245B6">
                      <w:pPr>
                        <w:rPr>
                          <w:sz w:val="24"/>
                        </w:rPr>
                      </w:pPr>
                      <w:r w:rsidRPr="00180941">
                        <w:rPr>
                          <w:sz w:val="24"/>
                        </w:rPr>
                        <w:t>12: Biến tần</w:t>
                      </w:r>
                    </w:p>
                    <w:p w:rsidR="00A52F35" w:rsidRPr="00180941" w:rsidRDefault="00A52F35" w:rsidP="002245B6">
                      <w:pPr>
                        <w:rPr>
                          <w:sz w:val="24"/>
                        </w:rPr>
                      </w:pPr>
                      <w:r w:rsidRPr="00180941">
                        <w:rPr>
                          <w:sz w:val="24"/>
                        </w:rPr>
                        <w:t>13: Bể sấy</w:t>
                      </w:r>
                    </w:p>
                    <w:p w:rsidR="00A52F35" w:rsidRDefault="00A52F35" w:rsidP="002245B6"/>
                  </w:txbxContent>
                </v:textbox>
              </v:shape>
            </w:pict>
          </mc:Fallback>
        </mc:AlternateContent>
      </w:r>
      <w:r w:rsidRPr="00B0792D">
        <w:rPr>
          <w:noProof/>
          <w:szCs w:val="28"/>
        </w:rPr>
        <mc:AlternateContent>
          <mc:Choice Requires="wps">
            <w:drawing>
              <wp:anchor distT="0" distB="0" distL="114300" distR="114300" simplePos="0" relativeHeight="251724800" behindDoc="0" locked="0" layoutInCell="1" allowOverlap="1" wp14:anchorId="02572E9F" wp14:editId="77E26210">
                <wp:simplePos x="0" y="0"/>
                <wp:positionH relativeFrom="column">
                  <wp:posOffset>351155</wp:posOffset>
                </wp:positionH>
                <wp:positionV relativeFrom="paragraph">
                  <wp:posOffset>0</wp:posOffset>
                </wp:positionV>
                <wp:extent cx="2708275" cy="1699895"/>
                <wp:effectExtent l="0" t="0" r="0" b="0"/>
                <wp:wrapNone/>
                <wp:docPr id="1179" name="Text Box 1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8275" cy="1699895"/>
                        </a:xfrm>
                        <a:prstGeom prst="rect">
                          <a:avLst/>
                        </a:prstGeom>
                        <a:noFill/>
                        <a:ln w="6350">
                          <a:noFill/>
                        </a:ln>
                        <a:effectLst/>
                      </wps:spPr>
                      <wps:txbx>
                        <w:txbxContent>
                          <w:p w:rsidR="00A52F35" w:rsidRPr="00180941" w:rsidRDefault="00A52F35" w:rsidP="002245B6">
                            <w:pPr>
                              <w:rPr>
                                <w:sz w:val="24"/>
                              </w:rPr>
                            </w:pPr>
                            <w:r w:rsidRPr="00180941">
                              <w:rPr>
                                <w:sz w:val="24"/>
                              </w:rPr>
                              <w:t>1: Phễu nạp liệu</w:t>
                            </w:r>
                          </w:p>
                          <w:p w:rsidR="00A52F35" w:rsidRPr="00180941" w:rsidRDefault="00A52F35" w:rsidP="002245B6">
                            <w:pPr>
                              <w:rPr>
                                <w:sz w:val="24"/>
                              </w:rPr>
                            </w:pPr>
                            <w:r w:rsidRPr="00180941">
                              <w:rPr>
                                <w:sz w:val="24"/>
                              </w:rPr>
                              <w:t xml:space="preserve">2: Gàu tải </w:t>
                            </w:r>
                          </w:p>
                          <w:p w:rsidR="00A52F35" w:rsidRPr="00180941" w:rsidRDefault="00A52F35" w:rsidP="002245B6">
                            <w:pPr>
                              <w:rPr>
                                <w:sz w:val="24"/>
                              </w:rPr>
                            </w:pPr>
                            <w:r w:rsidRPr="00180941">
                              <w:rPr>
                                <w:sz w:val="24"/>
                              </w:rPr>
                              <w:t>3: Băng tải nhập liệu</w:t>
                            </w:r>
                          </w:p>
                          <w:p w:rsidR="00A52F35" w:rsidRPr="00180941" w:rsidRDefault="00A52F35" w:rsidP="002245B6">
                            <w:pPr>
                              <w:rPr>
                                <w:sz w:val="24"/>
                              </w:rPr>
                            </w:pPr>
                            <w:r w:rsidRPr="00180941">
                              <w:rPr>
                                <w:sz w:val="24"/>
                              </w:rPr>
                              <w:t>4: Phễu di động</w:t>
                            </w:r>
                          </w:p>
                          <w:p w:rsidR="00A52F35" w:rsidRPr="00180941" w:rsidRDefault="00A52F35" w:rsidP="002245B6">
                            <w:pPr>
                              <w:rPr>
                                <w:sz w:val="24"/>
                              </w:rPr>
                            </w:pPr>
                            <w:r w:rsidRPr="00180941">
                              <w:rPr>
                                <w:sz w:val="24"/>
                              </w:rPr>
                              <w:t>5: Vít tải</w:t>
                            </w:r>
                          </w:p>
                          <w:p w:rsidR="00A52F35" w:rsidRPr="00180941" w:rsidRDefault="00A52F35" w:rsidP="002245B6">
                            <w:pPr>
                              <w:rPr>
                                <w:sz w:val="24"/>
                              </w:rPr>
                            </w:pPr>
                            <w:r w:rsidRPr="00180941">
                              <w:rPr>
                                <w:sz w:val="24"/>
                              </w:rPr>
                              <w:t>6.1: Mô tơ nâng hạ</w:t>
                            </w:r>
                          </w:p>
                          <w:p w:rsidR="00A52F35" w:rsidRPr="00180941" w:rsidRDefault="00A52F35" w:rsidP="002245B6">
                            <w:pPr>
                              <w:rPr>
                                <w:sz w:val="24"/>
                              </w:rPr>
                            </w:pPr>
                            <w:r w:rsidRPr="00180941">
                              <w:rPr>
                                <w:sz w:val="24"/>
                              </w:rPr>
                              <w:t>6.2: Mô tơ giảm tốc</w:t>
                            </w:r>
                          </w:p>
                          <w:p w:rsidR="00A52F35" w:rsidRDefault="00A52F35" w:rsidP="002245B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572E9F" id="Text Box 1179" o:spid="_x0000_s1107" type="#_x0000_t202" style="position:absolute;left:0;text-align:left;margin-left:27.65pt;margin-top:0;width:213.25pt;height:133.8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" filled="f" stroked="f" strokeweight=".5pt">
                <v:path arrowok="t"/>
                <v:textbox>
                  <w:txbxContent>
                    <w:p w:rsidR="00A52F35" w:rsidRPr="00180941" w:rsidRDefault="00A52F35" w:rsidP="002245B6">
                      <w:pPr>
                        <w:rPr>
                          <w:sz w:val="24"/>
                        </w:rPr>
                      </w:pPr>
                      <w:r w:rsidRPr="00180941">
                        <w:rPr>
                          <w:sz w:val="24"/>
                        </w:rPr>
                        <w:t>1: Phễu nạp liệu</w:t>
                      </w:r>
                    </w:p>
                    <w:p w:rsidR="00A52F35" w:rsidRPr="00180941" w:rsidRDefault="00A52F35" w:rsidP="002245B6">
                      <w:pPr>
                        <w:rPr>
                          <w:sz w:val="24"/>
                        </w:rPr>
                      </w:pPr>
                      <w:r w:rsidRPr="00180941">
                        <w:rPr>
                          <w:sz w:val="24"/>
                        </w:rPr>
                        <w:t xml:space="preserve">2: Gàu tải </w:t>
                      </w:r>
                    </w:p>
                    <w:p w:rsidR="00A52F35" w:rsidRPr="00180941" w:rsidRDefault="00A52F35" w:rsidP="002245B6">
                      <w:pPr>
                        <w:rPr>
                          <w:sz w:val="24"/>
                        </w:rPr>
                      </w:pPr>
                      <w:r w:rsidRPr="00180941">
                        <w:rPr>
                          <w:sz w:val="24"/>
                        </w:rPr>
                        <w:t>3: Băng tải nhập liệu</w:t>
                      </w:r>
                    </w:p>
                    <w:p w:rsidR="00A52F35" w:rsidRPr="00180941" w:rsidRDefault="00A52F35" w:rsidP="002245B6">
                      <w:pPr>
                        <w:rPr>
                          <w:sz w:val="24"/>
                        </w:rPr>
                      </w:pPr>
                      <w:r w:rsidRPr="00180941">
                        <w:rPr>
                          <w:sz w:val="24"/>
                        </w:rPr>
                        <w:t>4: Phễu di động</w:t>
                      </w:r>
                    </w:p>
                    <w:p w:rsidR="00A52F35" w:rsidRPr="00180941" w:rsidRDefault="00A52F35" w:rsidP="002245B6">
                      <w:pPr>
                        <w:rPr>
                          <w:sz w:val="24"/>
                        </w:rPr>
                      </w:pPr>
                      <w:r w:rsidRPr="00180941">
                        <w:rPr>
                          <w:sz w:val="24"/>
                        </w:rPr>
                        <w:t>5: Vít tải</w:t>
                      </w:r>
                    </w:p>
                    <w:p w:rsidR="00A52F35" w:rsidRPr="00180941" w:rsidRDefault="00A52F35" w:rsidP="002245B6">
                      <w:pPr>
                        <w:rPr>
                          <w:sz w:val="24"/>
                        </w:rPr>
                      </w:pPr>
                      <w:r w:rsidRPr="00180941">
                        <w:rPr>
                          <w:sz w:val="24"/>
                        </w:rPr>
                        <w:t>6.1: Mô tơ nâng hạ</w:t>
                      </w:r>
                    </w:p>
                    <w:p w:rsidR="00A52F35" w:rsidRPr="00180941" w:rsidRDefault="00A52F35" w:rsidP="002245B6">
                      <w:pPr>
                        <w:rPr>
                          <w:sz w:val="24"/>
                        </w:rPr>
                      </w:pPr>
                      <w:r w:rsidRPr="00180941">
                        <w:rPr>
                          <w:sz w:val="24"/>
                        </w:rPr>
                        <w:t>6.2: Mô tơ giảm tốc</w:t>
                      </w:r>
                    </w:p>
                    <w:p w:rsidR="00A52F35" w:rsidRDefault="00A52F35" w:rsidP="002245B6"/>
                  </w:txbxContent>
                </v:textbox>
              </v:shape>
            </w:pict>
          </mc:Fallback>
        </mc:AlternateContent>
      </w:r>
    </w:p>
    <w:p w:rsidR="002245B6" w:rsidRPr="00B0792D" w:rsidRDefault="002245B6" w:rsidP="002245B6">
      <w:pPr>
        <w:rPr>
          <w:szCs w:val="28"/>
          <w:u w:val="single"/>
        </w:rPr>
      </w:pPr>
    </w:p>
    <w:p w:rsidR="002245B6" w:rsidRPr="00B0792D" w:rsidRDefault="002245B6" w:rsidP="002245B6">
      <w:pPr>
        <w:rPr>
          <w:szCs w:val="28"/>
        </w:rPr>
      </w:pPr>
    </w:p>
    <w:p w:rsidR="002245B6" w:rsidRPr="00B0792D" w:rsidRDefault="002245B6" w:rsidP="002245B6">
      <w:pPr>
        <w:rPr>
          <w:szCs w:val="28"/>
        </w:rPr>
      </w:pPr>
    </w:p>
    <w:p w:rsidR="002245B6" w:rsidRPr="00B0792D" w:rsidRDefault="002245B6" w:rsidP="002245B6">
      <w:pPr>
        <w:rPr>
          <w:szCs w:val="28"/>
        </w:rPr>
      </w:pPr>
    </w:p>
    <w:p w:rsidR="002245B6" w:rsidRPr="00B0792D" w:rsidRDefault="002245B6" w:rsidP="002245B6">
      <w:pPr>
        <w:rPr>
          <w:szCs w:val="28"/>
        </w:rPr>
      </w:pPr>
    </w:p>
    <w:p w:rsidR="002245B6" w:rsidRPr="00B0792D" w:rsidRDefault="002245B6" w:rsidP="002245B6">
      <w:pPr>
        <w:rPr>
          <w:szCs w:val="28"/>
        </w:rPr>
      </w:pPr>
    </w:p>
    <w:p w:rsidR="002245B6" w:rsidRPr="00B0792D" w:rsidRDefault="002245B6" w:rsidP="002245B6">
      <w:pPr>
        <w:ind w:firstLine="720"/>
        <w:rPr>
          <w:b/>
          <w:i/>
          <w:szCs w:val="28"/>
        </w:rPr>
      </w:pPr>
      <w:r w:rsidRPr="00B0792D">
        <w:rPr>
          <w:b/>
          <w:i/>
          <w:szCs w:val="28"/>
        </w:rPr>
        <w:t>Nguyên lý hoạt động của hệ thống sấy</w:t>
      </w:r>
    </w:p>
    <w:p w:rsidR="002245B6" w:rsidRPr="00B0792D" w:rsidRDefault="002245B6" w:rsidP="002245B6">
      <w:pPr>
        <w:ind w:firstLine="720"/>
        <w:rPr>
          <w:szCs w:val="28"/>
        </w:rPr>
      </w:pPr>
      <w:r w:rsidRPr="00B0792D">
        <w:rPr>
          <w:szCs w:val="28"/>
        </w:rPr>
        <w:t xml:space="preserve">Hệ thống sấy thông qua 4 công đoạn như sau: </w:t>
      </w:r>
    </w:p>
    <w:p w:rsidR="002245B6" w:rsidRPr="00B0792D" w:rsidRDefault="002245B6" w:rsidP="002245B6">
      <w:pPr>
        <w:ind w:firstLine="720"/>
        <w:rPr>
          <w:szCs w:val="28"/>
        </w:rPr>
      </w:pPr>
      <w:r w:rsidRPr="00B0792D">
        <w:rPr>
          <w:szCs w:val="28"/>
        </w:rPr>
        <w:t xml:space="preserve">- Công đoạn nhập nông sản (lúa, lạc, ngô…) vào bể sấy bằng hệ thống nhập và xuất nguyên liệu tự động: Lạc tươi sau khi rửa sạch tại nông trường chở về nhà máy được đổ vào phễu nạp liệu (1) nhờ gàu tải (2) đưa tới băng tải nhập liệu (3), trên băng tải này lạc được cụm phễu di động đưa vào phễu của vít tải (5) và vít tải (5) được điều khiển nâng lên hạ xuống nhờ môtơ nâng hạ (6.1) đồng thời dịch chuyển qua lại nhờ mô tơ giảm tốc (6.2) để nhập và trải đều lạc khắp bể sấy (13). </w:t>
      </w:r>
    </w:p>
    <w:p w:rsidR="002245B6" w:rsidRPr="00B0792D" w:rsidRDefault="002245B6" w:rsidP="002245B6">
      <w:pPr>
        <w:ind w:firstLine="720"/>
        <w:rPr>
          <w:szCs w:val="28"/>
        </w:rPr>
      </w:pPr>
      <w:r w:rsidRPr="00B0792D">
        <w:rPr>
          <w:szCs w:val="28"/>
        </w:rPr>
        <w:t xml:space="preserve">- Công đoạn vận hành lò đốt (9): </w:t>
      </w:r>
    </w:p>
    <w:p w:rsidR="002245B6" w:rsidRPr="00B0792D" w:rsidRDefault="002245B6" w:rsidP="002245B6">
      <w:pPr>
        <w:rPr>
          <w:szCs w:val="28"/>
        </w:rPr>
      </w:pPr>
      <w:r w:rsidRPr="00B0792D">
        <w:rPr>
          <w:noProof/>
          <w:szCs w:val="28"/>
        </w:rPr>
        <mc:AlternateContent>
          <mc:Choice Requires="wpg">
            <w:drawing>
              <wp:anchor distT="0" distB="0" distL="114300" distR="114300" simplePos="0" relativeHeight="251728896" behindDoc="0" locked="0" layoutInCell="1" allowOverlap="1" wp14:anchorId="65A43871" wp14:editId="19633265">
                <wp:simplePos x="0" y="0"/>
                <wp:positionH relativeFrom="column">
                  <wp:posOffset>3200400</wp:posOffset>
                </wp:positionH>
                <wp:positionV relativeFrom="paragraph">
                  <wp:posOffset>4445</wp:posOffset>
                </wp:positionV>
                <wp:extent cx="1524000" cy="1819275"/>
                <wp:effectExtent l="13335" t="0" r="0" b="12700"/>
                <wp:wrapNone/>
                <wp:docPr id="681" name="Group 6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24000" cy="1819275"/>
                          <a:chOff x="0" y="0"/>
                          <a:chExt cx="1524462" cy="1819875"/>
                        </a:xfrm>
                      </wpg:grpSpPr>
                      <wps:wsp>
                        <wps:cNvPr id="694" name="Straight Arrow Connector 1184"/>
                        <wps:cNvCnPr>
                          <a:cxnSpLocks noChangeShapeType="1"/>
                        </wps:cNvCnPr>
                        <wps:spPr bwMode="auto">
                          <a:xfrm flipV="1">
                            <a:off x="457200" y="543464"/>
                            <a:ext cx="707366" cy="1216324"/>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95" name="Straight Arrow Connector 1185"/>
                        <wps:cNvCnPr>
                          <a:cxnSpLocks noChangeShapeType="1"/>
                        </wps:cNvCnPr>
                        <wps:spPr bwMode="auto">
                          <a:xfrm flipV="1">
                            <a:off x="0" y="293298"/>
                            <a:ext cx="706755" cy="1526577"/>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96" name="Text Box 1186"/>
                        <wps:cNvSpPr txBox="1">
                          <a:spLocks noChangeArrowheads="1"/>
                        </wps:cNvSpPr>
                        <wps:spPr bwMode="auto">
                          <a:xfrm>
                            <a:off x="493897" y="0"/>
                            <a:ext cx="487475" cy="3019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52F35" w:rsidRDefault="00A52F35" w:rsidP="002245B6">
                              <w:r>
                                <w:t>9.6</w:t>
                              </w:r>
                            </w:p>
                          </w:txbxContent>
                        </wps:txbx>
                        <wps:bodyPr rot="0" vert="horz" wrap="square" lIns="91440" tIns="45720" rIns="91440" bIns="45720" anchor="t" anchorCtr="0" upright="1">
                          <a:noAutofit/>
                        </wps:bodyPr>
                      </wps:wsp>
                      <wps:wsp>
                        <wps:cNvPr id="697" name="Text Box 1187"/>
                        <wps:cNvSpPr txBox="1">
                          <a:spLocks noChangeArrowheads="1"/>
                        </wps:cNvSpPr>
                        <wps:spPr bwMode="auto">
                          <a:xfrm>
                            <a:off x="966158" y="241539"/>
                            <a:ext cx="558304"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52F35" w:rsidRDefault="00A52F35" w:rsidP="002245B6">
                              <w:r>
                                <w:t>9.4</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5A43871" id="Group 681" o:spid="_x0000_s1108" style="position:absolute;left:0;text-align:left;margin-left:252pt;margin-top:.35pt;width:120pt;height:143.25pt;z-index:251728896;mso-width-relative:margin;mso-height-relative:margin" coordsize="15244,18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">
                <v:shape id="Straight Arrow Connector 1184" o:spid="_x0000_s1109" type="#_x0000_t32" style="position:absolute;left:4572;top:5434;width:7073;height:121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">
                  <v:stroke endarrow="open"/>
                </v:shape>
                <v:shape id="Straight Arrow Connector 1185" o:spid="_x0000_s1110" type="#_x0000_t32" style="position:absolute;top:2932;width:7067;height:152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">
                  <v:stroke endarrow="open"/>
                </v:shape>
                <v:shape id="Text Box 1186" o:spid="_x0000_s1111" type="#_x0000_t202" style="position:absolute;left:4938;width:4875;height:3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" stroked="f" strokeweight=".5pt">
                  <v:textbox>
                    <w:txbxContent>
                      <w:p w:rsidR="00A52F35" w:rsidRDefault="00A52F35" w:rsidP="002245B6">
                        <w:r>
                          <w:t>9.6</w:t>
                        </w:r>
                      </w:p>
                    </w:txbxContent>
                  </v:textbox>
                </v:shape>
                <v:shape id="Text Box 1187" o:spid="_x0000_s1112" type="#_x0000_t202" style="position:absolute;left:9661;top:2415;width:5583;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" stroked="f" strokeweight=".5pt">
                  <v:textbox>
                    <w:txbxContent>
                      <w:p w:rsidR="00A52F35" w:rsidRDefault="00A52F35" w:rsidP="002245B6">
                        <w:r>
                          <w:t>9.4</w:t>
                        </w:r>
                      </w:p>
                    </w:txbxContent>
                  </v:textbox>
                </v:shape>
              </v:group>
            </w:pict>
          </mc:Fallback>
        </mc:AlternateContent>
      </w:r>
    </w:p>
    <w:p w:rsidR="002245B6" w:rsidRPr="00B0792D" w:rsidRDefault="002245B6" w:rsidP="002245B6">
      <w:pPr>
        <w:rPr>
          <w:noProof/>
          <w:szCs w:val="28"/>
        </w:rPr>
      </w:pPr>
      <w:r w:rsidRPr="00B0792D">
        <w:rPr>
          <w:noProof/>
          <w:szCs w:val="28"/>
        </w:rPr>
        <w:lastRenderedPageBreak/>
        <mc:AlternateContent>
          <mc:Choice Requires="wps">
            <w:drawing>
              <wp:anchor distT="0" distB="0" distL="114300" distR="114300" simplePos="0" relativeHeight="251738112" behindDoc="0" locked="0" layoutInCell="1" allowOverlap="1" wp14:anchorId="6816271C" wp14:editId="711277C1">
                <wp:simplePos x="0" y="0"/>
                <wp:positionH relativeFrom="column">
                  <wp:posOffset>6087110</wp:posOffset>
                </wp:positionH>
                <wp:positionV relativeFrom="paragraph">
                  <wp:posOffset>2225675</wp:posOffset>
                </wp:positionV>
                <wp:extent cx="419100" cy="285750"/>
                <wp:effectExtent l="0" t="0" r="19050" b="19050"/>
                <wp:wrapNone/>
                <wp:docPr id="1199" name="Text Box 1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9100" cy="285750"/>
                        </a:xfrm>
                        <a:prstGeom prst="rect">
                          <a:avLst/>
                        </a:prstGeom>
                        <a:solidFill>
                          <a:sysClr val="window" lastClr="FFFFFF"/>
                        </a:solidFill>
                        <a:ln w="6350">
                          <a:solidFill>
                            <a:sysClr val="window" lastClr="FFFFFF"/>
                          </a:solidFill>
                        </a:ln>
                        <a:effectLst/>
                      </wps:spPr>
                      <wps:txbx>
                        <w:txbxContent>
                          <w:p w:rsidR="00A52F35" w:rsidRDefault="00A52F35" w:rsidP="002245B6">
                            <w:r>
                              <w:t>9.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816271C" id="Text Box 1199" o:spid="_x0000_s1113" type="#_x0000_t202" style="position:absolute;left:0;text-align:left;margin-left:479.3pt;margin-top:175.25pt;width:33pt;height:2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" fillcolor="window" strokecolor="window" strokeweight=".5pt">
                <v:path arrowok="t"/>
                <v:textbox>
                  <w:txbxContent>
                    <w:p w:rsidR="00A52F35" w:rsidRDefault="00A52F35" w:rsidP="002245B6">
                      <w:r>
                        <w:t>9.1</w:t>
                      </w:r>
                    </w:p>
                  </w:txbxContent>
                </v:textbox>
              </v:shape>
            </w:pict>
          </mc:Fallback>
        </mc:AlternateContent>
      </w:r>
      <w:r w:rsidRPr="00B0792D">
        <w:rPr>
          <w:noProof/>
          <w:szCs w:val="28"/>
        </w:rPr>
        <mc:AlternateContent>
          <mc:Choice Requires="wps">
            <w:drawing>
              <wp:anchor distT="0" distB="0" distL="114300" distR="114300" simplePos="0" relativeHeight="251736064" behindDoc="0" locked="0" layoutInCell="1" allowOverlap="1" wp14:anchorId="34E748C5" wp14:editId="66E6C54F">
                <wp:simplePos x="0" y="0"/>
                <wp:positionH relativeFrom="column">
                  <wp:posOffset>6109970</wp:posOffset>
                </wp:positionH>
                <wp:positionV relativeFrom="paragraph">
                  <wp:posOffset>2639060</wp:posOffset>
                </wp:positionV>
                <wp:extent cx="419100" cy="285750"/>
                <wp:effectExtent l="0" t="0" r="19050" b="19050"/>
                <wp:wrapNone/>
                <wp:docPr id="1200" name="Text Box 1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9100" cy="285750"/>
                        </a:xfrm>
                        <a:prstGeom prst="rect">
                          <a:avLst/>
                        </a:prstGeom>
                        <a:solidFill>
                          <a:sysClr val="window" lastClr="FFFFFF"/>
                        </a:solidFill>
                        <a:ln w="6350">
                          <a:solidFill>
                            <a:sysClr val="window" lastClr="FFFFFF"/>
                          </a:solidFill>
                        </a:ln>
                        <a:effectLst/>
                      </wps:spPr>
                      <wps:txbx>
                        <w:txbxContent>
                          <w:p w:rsidR="00A52F35" w:rsidRDefault="00A52F35" w:rsidP="002245B6">
                            <w:r>
                              <w:t>9.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E748C5" id="Text Box 1200" o:spid="_x0000_s1114" type="#_x0000_t202" style="position:absolute;left:0;text-align:left;margin-left:481.1pt;margin-top:207.8pt;width:33pt;height:2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" fillcolor="window" strokecolor="window" strokeweight=".5pt">
                <v:path arrowok="t"/>
                <v:textbox>
                  <w:txbxContent>
                    <w:p w:rsidR="00A52F35" w:rsidRDefault="00A52F35" w:rsidP="002245B6">
                      <w:r>
                        <w:t>9.9</w:t>
                      </w:r>
                    </w:p>
                  </w:txbxContent>
                </v:textbox>
              </v:shape>
            </w:pict>
          </mc:Fallback>
        </mc:AlternateContent>
      </w:r>
      <w:r w:rsidRPr="00B0792D">
        <w:rPr>
          <w:noProof/>
          <w:szCs w:val="28"/>
        </w:rPr>
        <mc:AlternateContent>
          <mc:Choice Requires="wpg">
            <w:drawing>
              <wp:anchor distT="0" distB="0" distL="114300" distR="114300" simplePos="0" relativeHeight="251737088" behindDoc="0" locked="0" layoutInCell="1" allowOverlap="1" wp14:anchorId="27DF811D" wp14:editId="59C61580">
                <wp:simplePos x="0" y="0"/>
                <wp:positionH relativeFrom="column">
                  <wp:posOffset>259080</wp:posOffset>
                </wp:positionH>
                <wp:positionV relativeFrom="paragraph">
                  <wp:posOffset>949960</wp:posOffset>
                </wp:positionV>
                <wp:extent cx="5980430" cy="1847850"/>
                <wp:effectExtent l="0" t="76200" r="20320" b="114300"/>
                <wp:wrapNone/>
                <wp:docPr id="1188" name="Group 1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80430" cy="1847850"/>
                          <a:chOff x="0" y="0"/>
                          <a:chExt cx="5980430" cy="1847850"/>
                        </a:xfrm>
                      </wpg:grpSpPr>
                      <wps:wsp>
                        <wps:cNvPr id="1189" name="Straight Arrow Connector 1189"/>
                        <wps:cNvCnPr/>
                        <wps:spPr>
                          <a:xfrm>
                            <a:off x="0" y="0"/>
                            <a:ext cx="695325" cy="0"/>
                          </a:xfrm>
                          <a:prstGeom prst="straightConnector1">
                            <a:avLst/>
                          </a:prstGeom>
                          <a:noFill/>
                          <a:ln w="9525" cap="flat" cmpd="sng" algn="ctr">
                            <a:solidFill>
                              <a:sysClr val="windowText" lastClr="000000"/>
                            </a:solidFill>
                            <a:prstDash val="solid"/>
                            <a:tailEnd type="arrow"/>
                          </a:ln>
                          <a:effectLst/>
                        </wps:spPr>
                        <wps:bodyPr/>
                      </wps:wsp>
                      <wps:wsp>
                        <wps:cNvPr id="1192" name="Straight Arrow Connector 1192"/>
                        <wps:cNvCnPr/>
                        <wps:spPr>
                          <a:xfrm>
                            <a:off x="0" y="733425"/>
                            <a:ext cx="485775" cy="0"/>
                          </a:xfrm>
                          <a:prstGeom prst="straightConnector1">
                            <a:avLst/>
                          </a:prstGeom>
                          <a:noFill/>
                          <a:ln w="9525" cap="flat" cmpd="sng" algn="ctr">
                            <a:solidFill>
                              <a:sysClr val="windowText" lastClr="000000"/>
                            </a:solidFill>
                            <a:prstDash val="solid"/>
                            <a:tailEnd type="arrow"/>
                          </a:ln>
                          <a:effectLst/>
                        </wps:spPr>
                        <wps:bodyPr/>
                      </wps:wsp>
                      <wps:wsp>
                        <wps:cNvPr id="1193" name="Straight Arrow Connector 1193"/>
                        <wps:cNvCnPr/>
                        <wps:spPr>
                          <a:xfrm>
                            <a:off x="0" y="1409700"/>
                            <a:ext cx="428625" cy="0"/>
                          </a:xfrm>
                          <a:prstGeom prst="straightConnector1">
                            <a:avLst/>
                          </a:prstGeom>
                          <a:noFill/>
                          <a:ln w="9525" cap="flat" cmpd="sng" algn="ctr">
                            <a:solidFill>
                              <a:sysClr val="windowText" lastClr="000000"/>
                            </a:solidFill>
                            <a:prstDash val="solid"/>
                            <a:tailEnd type="arrow"/>
                          </a:ln>
                          <a:effectLst/>
                        </wps:spPr>
                        <wps:bodyPr/>
                      </wps:wsp>
                      <wps:wsp>
                        <wps:cNvPr id="1194" name="Straight Arrow Connector 1194"/>
                        <wps:cNvCnPr/>
                        <wps:spPr>
                          <a:xfrm flipH="1">
                            <a:off x="5295901" y="0"/>
                            <a:ext cx="511222" cy="0"/>
                          </a:xfrm>
                          <a:prstGeom prst="straightConnector1">
                            <a:avLst/>
                          </a:prstGeom>
                          <a:noFill/>
                          <a:ln w="9525" cap="flat" cmpd="sng" algn="ctr">
                            <a:solidFill>
                              <a:sysClr val="windowText" lastClr="000000"/>
                            </a:solidFill>
                            <a:prstDash val="solid"/>
                            <a:tailEnd type="arrow"/>
                          </a:ln>
                          <a:effectLst/>
                        </wps:spPr>
                        <wps:bodyPr/>
                      </wps:wsp>
                      <wps:wsp>
                        <wps:cNvPr id="1195" name="Straight Arrow Connector 1195"/>
                        <wps:cNvCnPr/>
                        <wps:spPr>
                          <a:xfrm flipH="1">
                            <a:off x="5591176" y="400050"/>
                            <a:ext cx="304657" cy="0"/>
                          </a:xfrm>
                          <a:prstGeom prst="straightConnector1">
                            <a:avLst/>
                          </a:prstGeom>
                          <a:noFill/>
                          <a:ln w="9525" cap="flat" cmpd="sng" algn="ctr">
                            <a:solidFill>
                              <a:sysClr val="windowText" lastClr="000000"/>
                            </a:solidFill>
                            <a:prstDash val="solid"/>
                            <a:tailEnd type="arrow"/>
                          </a:ln>
                          <a:effectLst/>
                        </wps:spPr>
                        <wps:bodyPr/>
                      </wps:wsp>
                      <wps:wsp>
                        <wps:cNvPr id="1196" name="Straight Arrow Connector 1196"/>
                        <wps:cNvCnPr/>
                        <wps:spPr>
                          <a:xfrm flipH="1">
                            <a:off x="5410201" y="619125"/>
                            <a:ext cx="437865" cy="0"/>
                          </a:xfrm>
                          <a:prstGeom prst="straightConnector1">
                            <a:avLst/>
                          </a:prstGeom>
                          <a:noFill/>
                          <a:ln w="9525" cap="flat" cmpd="sng" algn="ctr">
                            <a:solidFill>
                              <a:sysClr val="windowText" lastClr="000000"/>
                            </a:solidFill>
                            <a:prstDash val="solid"/>
                            <a:tailEnd type="arrow"/>
                          </a:ln>
                          <a:effectLst/>
                        </wps:spPr>
                        <wps:bodyPr/>
                      </wps:wsp>
                      <wps:wsp>
                        <wps:cNvPr id="1197" name="Straight Arrow Connector 1197"/>
                        <wps:cNvCnPr/>
                        <wps:spPr>
                          <a:xfrm flipH="1">
                            <a:off x="5381626" y="1847850"/>
                            <a:ext cx="561974" cy="0"/>
                          </a:xfrm>
                          <a:prstGeom prst="straightConnector1">
                            <a:avLst/>
                          </a:prstGeom>
                          <a:noFill/>
                          <a:ln w="9525" cap="flat" cmpd="sng" algn="ctr">
                            <a:solidFill>
                              <a:sysClr val="windowText" lastClr="000000"/>
                            </a:solidFill>
                            <a:prstDash val="solid"/>
                            <a:tailEnd type="arrow"/>
                          </a:ln>
                          <a:effectLst/>
                        </wps:spPr>
                        <wps:bodyPr/>
                      </wps:wsp>
                      <wps:wsp>
                        <wps:cNvPr id="1198" name="Straight Arrow Connector 1198"/>
                        <wps:cNvCnPr/>
                        <wps:spPr>
                          <a:xfrm flipH="1" flipV="1">
                            <a:off x="5600701" y="1266825"/>
                            <a:ext cx="379729" cy="2417"/>
                          </a:xfrm>
                          <a:prstGeom prst="straightConnector1">
                            <a:avLst/>
                          </a:prstGeom>
                          <a:noFill/>
                          <a:ln w="9525" cap="flat" cmpd="sng" algn="ctr">
                            <a:solidFill>
                              <a:sysClr val="windowText" lastClr="000000"/>
                            </a:solidFill>
                            <a:prstDash val="solid"/>
                            <a:tailEnd type="arrow"/>
                          </a:ln>
                          <a:effectLst/>
                        </wps:spPr>
                        <wps:bodyPr/>
                      </wps:wsp>
                    </wpg:wgp>
                  </a:graphicData>
                </a:graphic>
                <wp14:sizeRelH relativeFrom="margin">
                  <wp14:pctWidth>0</wp14:pctWidth>
                </wp14:sizeRelH>
                <wp14:sizeRelV relativeFrom="page">
                  <wp14:pctHeight>0</wp14:pctHeight>
                </wp14:sizeRelV>
              </wp:anchor>
            </w:drawing>
          </mc:Choice>
          <mc:Fallback>
            <w:pict>
              <v:group w14:anchorId="4815EA85" id="Group 1188" o:spid="_x0000_s1026" style="position:absolute;margin-left:20.4pt;margin-top:74.8pt;width:470.9pt;height:145.5pt;z-index:251737088;mso-width-relative:margin" coordsize="59804,1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">
                <v:shape id="Straight Arrow Connector 1189" o:spid="_x0000_s1027" type="#_x0000_t32" style="position:absolute;width:6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" strokecolor="windowText">
                  <v:stroke endarrow="open"/>
                </v:shape>
                <v:shape id="Straight Arrow Connector 1192" o:spid="_x0000_s1028" type="#_x0000_t32" style="position:absolute;top:7334;width:48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" strokecolor="windowText">
                  <v:stroke endarrow="open"/>
                </v:shape>
                <v:shape id="Straight Arrow Connector 1193" o:spid="_x0000_s1029" type="#_x0000_t32" style="position:absolute;top:14097;width:4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" strokecolor="windowText">
                  <v:stroke endarrow="open"/>
                </v:shape>
                <v:shape id="Straight Arrow Connector 1194" o:spid="_x0000_s1030" type="#_x0000_t32" style="position:absolute;left:52959;width:511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" strokecolor="windowText">
                  <v:stroke endarrow="open"/>
                </v:shape>
                <v:shape id="Straight Arrow Connector 1195" o:spid="_x0000_s1031" type="#_x0000_t32" style="position:absolute;left:55911;top:4000;width:304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" strokecolor="windowText">
                  <v:stroke endarrow="open"/>
                </v:shape>
                <v:shape id="Straight Arrow Connector 1196" o:spid="_x0000_s1032" type="#_x0000_t32" style="position:absolute;left:54102;top:6191;width:437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" strokecolor="windowText">
                  <v:stroke endarrow="open"/>
                </v:shape>
                <v:shape id="Straight Arrow Connector 1197" o:spid="_x0000_s1033" type="#_x0000_t32" style="position:absolute;left:53816;top:18478;width:5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" strokecolor="windowText">
                  <v:stroke endarrow="open"/>
                </v:shape>
                <v:shape id="Straight Arrow Connector 1198" o:spid="_x0000_s1034" type="#_x0000_t32" style="position:absolute;left:56007;top:12668;width:3797;height: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" strokecolor="windowText">
                  <v:stroke endarrow="open"/>
                </v:shape>
              </v:group>
            </w:pict>
          </mc:Fallback>
        </mc:AlternateContent>
      </w:r>
      <w:r w:rsidRPr="00B0792D">
        <w:rPr>
          <w:noProof/>
          <w:szCs w:val="28"/>
        </w:rPr>
        <mc:AlternateContent>
          <mc:Choice Requires="wps">
            <w:drawing>
              <wp:anchor distT="0" distB="0" distL="114300" distR="114300" simplePos="0" relativeHeight="251735040" behindDoc="0" locked="0" layoutInCell="1" allowOverlap="1" wp14:anchorId="4468FD51" wp14:editId="1712ABC8">
                <wp:simplePos x="0" y="0"/>
                <wp:positionH relativeFrom="column">
                  <wp:posOffset>6044565</wp:posOffset>
                </wp:positionH>
                <wp:positionV relativeFrom="paragraph">
                  <wp:posOffset>1425575</wp:posOffset>
                </wp:positionV>
                <wp:extent cx="419100" cy="285750"/>
                <wp:effectExtent l="0" t="0" r="19050" b="19050"/>
                <wp:wrapNone/>
                <wp:docPr id="1201" name="Text Box 1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9100" cy="285750"/>
                        </a:xfrm>
                        <a:prstGeom prst="rect">
                          <a:avLst/>
                        </a:prstGeom>
                        <a:solidFill>
                          <a:sysClr val="window" lastClr="FFFFFF"/>
                        </a:solidFill>
                        <a:ln w="6350">
                          <a:solidFill>
                            <a:sysClr val="window" lastClr="FFFFFF"/>
                          </a:solidFill>
                        </a:ln>
                        <a:effectLst/>
                      </wps:spPr>
                      <wps:txbx>
                        <w:txbxContent>
                          <w:p w:rsidR="00A52F35" w:rsidRDefault="00A52F35" w:rsidP="002245B6">
                            <w:r>
                              <w:t>9.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468FD51" id="Text Box 1201" o:spid="_x0000_s1115" type="#_x0000_t202" style="position:absolute;left:0;text-align:left;margin-left:475.95pt;margin-top:112.25pt;width:33pt;height:2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" fillcolor="window" strokecolor="window" strokeweight=".5pt">
                <v:path arrowok="t"/>
                <v:textbox>
                  <w:txbxContent>
                    <w:p w:rsidR="00A52F35" w:rsidRDefault="00A52F35" w:rsidP="002245B6">
                      <w:r>
                        <w:t>9.2</w:t>
                      </w:r>
                    </w:p>
                  </w:txbxContent>
                </v:textbox>
              </v:shape>
            </w:pict>
          </mc:Fallback>
        </mc:AlternateContent>
      </w:r>
      <w:r w:rsidRPr="00B0792D">
        <w:rPr>
          <w:noProof/>
          <w:szCs w:val="28"/>
        </w:rPr>
        <mc:AlternateContent>
          <mc:Choice Requires="wps">
            <w:drawing>
              <wp:anchor distT="0" distB="0" distL="114300" distR="114300" simplePos="0" relativeHeight="251734016" behindDoc="0" locked="0" layoutInCell="1" allowOverlap="1" wp14:anchorId="0ACAE6B8" wp14:editId="0EE50C42">
                <wp:simplePos x="0" y="0"/>
                <wp:positionH relativeFrom="column">
                  <wp:posOffset>6051550</wp:posOffset>
                </wp:positionH>
                <wp:positionV relativeFrom="paragraph">
                  <wp:posOffset>1174115</wp:posOffset>
                </wp:positionV>
                <wp:extent cx="419100" cy="285750"/>
                <wp:effectExtent l="0" t="0" r="19050" b="19050"/>
                <wp:wrapNone/>
                <wp:docPr id="1202" name="Text Box 1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9100" cy="285750"/>
                        </a:xfrm>
                        <a:prstGeom prst="rect">
                          <a:avLst/>
                        </a:prstGeom>
                        <a:solidFill>
                          <a:sysClr val="window" lastClr="FFFFFF"/>
                        </a:solidFill>
                        <a:ln w="6350">
                          <a:solidFill>
                            <a:sysClr val="window" lastClr="FFFFFF"/>
                          </a:solidFill>
                        </a:ln>
                        <a:effectLst/>
                      </wps:spPr>
                      <wps:txbx>
                        <w:txbxContent>
                          <w:p w:rsidR="00A52F35" w:rsidRDefault="00A52F35" w:rsidP="002245B6">
                            <w:r>
                              <w:t>9.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ACAE6B8" id="Text Box 1202" o:spid="_x0000_s1116" type="#_x0000_t202" style="position:absolute;left:0;text-align:left;margin-left:476.5pt;margin-top:92.45pt;width:33pt;height:2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" fillcolor="window" strokecolor="window" strokeweight=".5pt">
                <v:path arrowok="t"/>
                <v:textbox>
                  <w:txbxContent>
                    <w:p w:rsidR="00A52F35" w:rsidRDefault="00A52F35" w:rsidP="002245B6">
                      <w:r>
                        <w:t>9.3</w:t>
                      </w:r>
                    </w:p>
                  </w:txbxContent>
                </v:textbox>
              </v:shape>
            </w:pict>
          </mc:Fallback>
        </mc:AlternateContent>
      </w:r>
      <w:r w:rsidRPr="00B0792D">
        <w:rPr>
          <w:noProof/>
          <w:szCs w:val="28"/>
        </w:rPr>
        <mc:AlternateContent>
          <mc:Choice Requires="wps">
            <w:drawing>
              <wp:anchor distT="0" distB="0" distL="114300" distR="114300" simplePos="0" relativeHeight="251732992" behindDoc="0" locked="0" layoutInCell="1" allowOverlap="1" wp14:anchorId="2501CF9A" wp14:editId="30296E64">
                <wp:simplePos x="0" y="0"/>
                <wp:positionH relativeFrom="column">
                  <wp:posOffset>6013450</wp:posOffset>
                </wp:positionH>
                <wp:positionV relativeFrom="paragraph">
                  <wp:posOffset>793115</wp:posOffset>
                </wp:positionV>
                <wp:extent cx="419100" cy="285750"/>
                <wp:effectExtent l="0" t="0" r="19050" b="19050"/>
                <wp:wrapNone/>
                <wp:docPr id="1203" name="Text Box 1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9100" cy="285750"/>
                        </a:xfrm>
                        <a:prstGeom prst="rect">
                          <a:avLst/>
                        </a:prstGeom>
                        <a:solidFill>
                          <a:sysClr val="window" lastClr="FFFFFF"/>
                        </a:solidFill>
                        <a:ln w="6350">
                          <a:solidFill>
                            <a:sysClr val="window" lastClr="FFFFFF"/>
                          </a:solidFill>
                        </a:ln>
                        <a:effectLst/>
                      </wps:spPr>
                      <wps:txbx>
                        <w:txbxContent>
                          <w:p w:rsidR="00A52F35" w:rsidRDefault="00A52F35" w:rsidP="002245B6">
                            <w:r>
                              <w:t>9.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501CF9A" id="Text Box 1203" o:spid="_x0000_s1117" type="#_x0000_t202" style="position:absolute;left:0;text-align:left;margin-left:473.5pt;margin-top:62.45pt;width:33pt;height:2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" fillcolor="window" strokecolor="window" strokeweight=".5pt">
                <v:path arrowok="t"/>
                <v:textbox>
                  <w:txbxContent>
                    <w:p w:rsidR="00A52F35" w:rsidRDefault="00A52F35" w:rsidP="002245B6">
                      <w:r>
                        <w:t>9.7</w:t>
                      </w:r>
                    </w:p>
                  </w:txbxContent>
                </v:textbox>
              </v:shape>
            </w:pict>
          </mc:Fallback>
        </mc:AlternateContent>
      </w:r>
      <w:r w:rsidRPr="00B0792D">
        <w:rPr>
          <w:noProof/>
          <w:szCs w:val="28"/>
        </w:rPr>
        <mc:AlternateContent>
          <mc:Choice Requires="wps">
            <w:drawing>
              <wp:anchor distT="0" distB="0" distL="114300" distR="114300" simplePos="0" relativeHeight="251731968" behindDoc="0" locked="0" layoutInCell="1" allowOverlap="1" wp14:anchorId="5186079C" wp14:editId="3861CA36">
                <wp:simplePos x="0" y="0"/>
                <wp:positionH relativeFrom="column">
                  <wp:posOffset>-238125</wp:posOffset>
                </wp:positionH>
                <wp:positionV relativeFrom="paragraph">
                  <wp:posOffset>2221865</wp:posOffset>
                </wp:positionV>
                <wp:extent cx="419100" cy="285750"/>
                <wp:effectExtent l="0" t="0" r="19050" b="19050"/>
                <wp:wrapNone/>
                <wp:docPr id="1204" name="Text Box 1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9100" cy="285750"/>
                        </a:xfrm>
                        <a:prstGeom prst="rect">
                          <a:avLst/>
                        </a:prstGeom>
                        <a:solidFill>
                          <a:sysClr val="window" lastClr="FFFFFF"/>
                        </a:solidFill>
                        <a:ln w="6350">
                          <a:solidFill>
                            <a:sysClr val="window" lastClr="FFFFFF"/>
                          </a:solidFill>
                        </a:ln>
                        <a:effectLst/>
                      </wps:spPr>
                      <wps:txbx>
                        <w:txbxContent>
                          <w:p w:rsidR="00A52F35" w:rsidRDefault="00A52F35" w:rsidP="002245B6">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186079C" id="Text Box 1204" o:spid="_x0000_s1118" type="#_x0000_t202" style="position:absolute;left:0;text-align:left;margin-left:-18.75pt;margin-top:174.95pt;width:33pt;height:2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" fillcolor="window" strokecolor="window" strokeweight=".5pt">
                <v:path arrowok="t"/>
                <v:textbox>
                  <w:txbxContent>
                    <w:p w:rsidR="00A52F35" w:rsidRDefault="00A52F35" w:rsidP="002245B6">
                      <w:r>
                        <w:t>10</w:t>
                      </w:r>
                    </w:p>
                  </w:txbxContent>
                </v:textbox>
              </v:shape>
            </w:pict>
          </mc:Fallback>
        </mc:AlternateContent>
      </w:r>
      <w:r w:rsidRPr="00B0792D">
        <w:rPr>
          <w:noProof/>
          <w:szCs w:val="28"/>
        </w:rPr>
        <mc:AlternateContent>
          <mc:Choice Requires="wps">
            <w:drawing>
              <wp:anchor distT="0" distB="0" distL="114300" distR="114300" simplePos="0" relativeHeight="251730944" behindDoc="0" locked="0" layoutInCell="1" allowOverlap="1" wp14:anchorId="1DDEBC26" wp14:editId="1C3C666D">
                <wp:simplePos x="0" y="0"/>
                <wp:positionH relativeFrom="column">
                  <wp:posOffset>-238125</wp:posOffset>
                </wp:positionH>
                <wp:positionV relativeFrom="paragraph">
                  <wp:posOffset>1488440</wp:posOffset>
                </wp:positionV>
                <wp:extent cx="419100" cy="285750"/>
                <wp:effectExtent l="0" t="0" r="19050" b="19050"/>
                <wp:wrapNone/>
                <wp:docPr id="1205" name="Text Box 1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9100" cy="285750"/>
                        </a:xfrm>
                        <a:prstGeom prst="rect">
                          <a:avLst/>
                        </a:prstGeom>
                        <a:solidFill>
                          <a:sysClr val="window" lastClr="FFFFFF"/>
                        </a:solidFill>
                        <a:ln w="6350">
                          <a:solidFill>
                            <a:sysClr val="window" lastClr="FFFFFF"/>
                          </a:solidFill>
                        </a:ln>
                        <a:effectLst/>
                      </wps:spPr>
                      <wps:txbx>
                        <w:txbxContent>
                          <w:p w:rsidR="00A52F35" w:rsidRDefault="00A52F35" w:rsidP="002245B6">
                            <w:r>
                              <w:t>9.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DDEBC26" id="Text Box 1205" o:spid="_x0000_s1119" type="#_x0000_t202" style="position:absolute;left:0;text-align:left;margin-left:-18.75pt;margin-top:117.2pt;width:33pt;height:2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" fillcolor="window" strokecolor="window" strokeweight=".5pt">
                <v:path arrowok="t"/>
                <v:textbox>
                  <w:txbxContent>
                    <w:p w:rsidR="00A52F35" w:rsidRDefault="00A52F35" w:rsidP="002245B6">
                      <w:r>
                        <w:t>9.8</w:t>
                      </w:r>
                    </w:p>
                  </w:txbxContent>
                </v:textbox>
              </v:shape>
            </w:pict>
          </mc:Fallback>
        </mc:AlternateContent>
      </w:r>
      <w:r w:rsidRPr="00B0792D">
        <w:rPr>
          <w:noProof/>
          <w:szCs w:val="28"/>
        </w:rPr>
        <mc:AlternateContent>
          <mc:Choice Requires="wps">
            <w:drawing>
              <wp:anchor distT="0" distB="0" distL="114300" distR="114300" simplePos="0" relativeHeight="251729920" behindDoc="0" locked="0" layoutInCell="1" allowOverlap="1" wp14:anchorId="04E4B46E" wp14:editId="4090D98D">
                <wp:simplePos x="0" y="0"/>
                <wp:positionH relativeFrom="column">
                  <wp:posOffset>-238125</wp:posOffset>
                </wp:positionH>
                <wp:positionV relativeFrom="paragraph">
                  <wp:posOffset>796290</wp:posOffset>
                </wp:positionV>
                <wp:extent cx="419100" cy="285750"/>
                <wp:effectExtent l="0" t="0" r="19050" b="19050"/>
                <wp:wrapNone/>
                <wp:docPr id="1206" name="Text Box 1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9100" cy="285750"/>
                        </a:xfrm>
                        <a:prstGeom prst="rect">
                          <a:avLst/>
                        </a:prstGeom>
                        <a:solidFill>
                          <a:sysClr val="window" lastClr="FFFFFF"/>
                        </a:solidFill>
                        <a:ln w="6350">
                          <a:solidFill>
                            <a:sysClr val="window" lastClr="FFFFFF"/>
                          </a:solidFill>
                        </a:ln>
                        <a:effectLst/>
                      </wps:spPr>
                      <wps:txbx>
                        <w:txbxContent>
                          <w:p w:rsidR="00A52F35" w:rsidRDefault="00A52F35" w:rsidP="002245B6">
                            <w:r>
                              <w:t>9.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4E4B46E" id="Text Box 1206" o:spid="_x0000_s1120" type="#_x0000_t202" style="position:absolute;left:0;text-align:left;margin-left:-18.75pt;margin-top:62.7pt;width:33pt;height:2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" fillcolor="window" strokecolor="window" strokeweight=".5pt">
                <v:path arrowok="t"/>
                <v:textbox>
                  <w:txbxContent>
                    <w:p w:rsidR="00A52F35" w:rsidRDefault="00A52F35" w:rsidP="002245B6">
                      <w:r>
                        <w:t>9.5</w:t>
                      </w:r>
                    </w:p>
                  </w:txbxContent>
                </v:textbox>
              </v:shape>
            </w:pict>
          </mc:Fallback>
        </mc:AlternateContent>
      </w:r>
      <w:r w:rsidRPr="00B0792D">
        <w:rPr>
          <w:noProof/>
          <w:szCs w:val="28"/>
        </w:rPr>
        <w:drawing>
          <wp:inline distT="0" distB="0" distL="0" distR="0" wp14:anchorId="45C057FA" wp14:editId="052A19B4">
            <wp:extent cx="5238750" cy="3663756"/>
            <wp:effectExtent l="0" t="0" r="0" b="0"/>
            <wp:docPr id="10" name="Picture 10" descr="http://duongxuanqua.com/wp-content/uploads/2019/10/5c9c2d4edbdc788-LO-D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0" descr="http://duongxuanqua.com/wp-content/uploads/2019/10/5c9c2d4edbdc788-LO-DOT.jpg"/>
                    <pic:cNvPicPr>
                      <a:picLocks noChangeAspect="1" noChangeArrowheads="1"/>
                    </pic:cNvPicPr>
                  </pic:nvPicPr>
                  <pic:blipFill>
                    <a:blip r:embed="rId65">
                      <a:extLst>
                        <a:ext uri="{28A0092B-C50C-407E-A947-70E740481C1C}">
                          <a14:useLocalDpi xmlns:a14="http://schemas.microsoft.com/office/drawing/2010/main" val="0"/>
                        </a:ext>
                      </a:extLst>
                    </a:blip>
                    <a:srcRect t="7500"/>
                    <a:stretch>
                      <a:fillRect/>
                    </a:stretch>
                  </pic:blipFill>
                  <pic:spPr bwMode="auto">
                    <a:xfrm>
                      <a:off x="0" y="0"/>
                      <a:ext cx="5245653" cy="3668584"/>
                    </a:xfrm>
                    <a:prstGeom prst="rect">
                      <a:avLst/>
                    </a:prstGeom>
                    <a:noFill/>
                    <a:ln>
                      <a:noFill/>
                    </a:ln>
                  </pic:spPr>
                </pic:pic>
              </a:graphicData>
            </a:graphic>
          </wp:inline>
        </w:drawing>
      </w:r>
    </w:p>
    <w:p w:rsidR="002245B6" w:rsidRPr="00B0792D" w:rsidRDefault="002245B6" w:rsidP="002245B6">
      <w:pPr>
        <w:pStyle w:val="-"/>
        <w:ind w:firstLine="0"/>
        <w:jc w:val="center"/>
        <w:rPr>
          <w:b/>
          <w:i/>
        </w:rPr>
      </w:pPr>
      <w:bookmarkStart w:id="1260" w:name="_Toc50472331"/>
      <w:bookmarkStart w:id="1261" w:name="_Toc115967126"/>
      <w:r w:rsidRPr="00B0792D">
        <w:rPr>
          <w:b/>
          <w:i/>
        </w:rPr>
        <w:t>Hình 3.</w:t>
      </w:r>
      <w:r w:rsidRPr="00B0792D">
        <w:rPr>
          <w:b/>
          <w:i/>
        </w:rPr>
        <w:fldChar w:fldCharType="begin"/>
      </w:r>
      <w:r w:rsidRPr="00B0792D">
        <w:rPr>
          <w:b/>
          <w:i/>
        </w:rPr>
        <w:instrText xml:space="preserve"> SEQ Hình_3. \* ARABIC </w:instrText>
      </w:r>
      <w:r w:rsidRPr="00B0792D">
        <w:rPr>
          <w:b/>
          <w:i/>
        </w:rPr>
        <w:fldChar w:fldCharType="separate"/>
      </w:r>
      <w:r w:rsidR="00B14795" w:rsidRPr="00B0792D">
        <w:rPr>
          <w:b/>
          <w:i/>
          <w:noProof/>
        </w:rPr>
        <w:t>2</w:t>
      </w:r>
      <w:r w:rsidRPr="00B0792D">
        <w:rPr>
          <w:b/>
          <w:i/>
        </w:rPr>
        <w:fldChar w:fldCharType="end"/>
      </w:r>
      <w:r w:rsidRPr="00B0792D">
        <w:rPr>
          <w:b/>
          <w:i/>
        </w:rPr>
        <w:t>: Nguyên lý hoạt động của lò đốt</w:t>
      </w:r>
      <w:bookmarkEnd w:id="1260"/>
      <w:bookmarkEnd w:id="1261"/>
    </w:p>
    <w:p w:rsidR="002245B6" w:rsidRPr="00B0792D" w:rsidRDefault="002245B6" w:rsidP="002245B6">
      <w:pPr>
        <w:ind w:firstLine="720"/>
        <w:rPr>
          <w:szCs w:val="28"/>
          <w:u w:val="single"/>
        </w:rPr>
      </w:pPr>
      <w:r w:rsidRPr="00B0792D">
        <w:rPr>
          <w:szCs w:val="28"/>
          <w:u w:val="single"/>
        </w:rPr>
        <w:t>Ghi chú</w:t>
      </w:r>
      <w:r w:rsidRPr="00B0792D">
        <w:rPr>
          <w:szCs w:val="28"/>
        </w:rPr>
        <w:t xml:space="preserve">: </w:t>
      </w:r>
    </w:p>
    <w:p w:rsidR="002245B6" w:rsidRPr="00B0792D" w:rsidRDefault="002245B6" w:rsidP="002245B6">
      <w:pPr>
        <w:rPr>
          <w:szCs w:val="28"/>
          <w:u w:val="single"/>
        </w:rPr>
      </w:pPr>
      <w:r w:rsidRPr="00B0792D">
        <w:rPr>
          <w:noProof/>
          <w:szCs w:val="28"/>
        </w:rPr>
        <mc:AlternateContent>
          <mc:Choice Requires="wps">
            <w:drawing>
              <wp:anchor distT="0" distB="0" distL="114300" distR="114300" simplePos="0" relativeHeight="251727872" behindDoc="0" locked="0" layoutInCell="1" allowOverlap="1" wp14:anchorId="54EAA365" wp14:editId="12DC94AF">
                <wp:simplePos x="0" y="0"/>
                <wp:positionH relativeFrom="column">
                  <wp:posOffset>3430905</wp:posOffset>
                </wp:positionH>
                <wp:positionV relativeFrom="paragraph">
                  <wp:posOffset>5080</wp:posOffset>
                </wp:positionV>
                <wp:extent cx="2340610" cy="1207135"/>
                <wp:effectExtent l="0" t="0" r="2540" b="0"/>
                <wp:wrapNone/>
                <wp:docPr id="1207" name="Text Box 1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40610" cy="1207135"/>
                        </a:xfrm>
                        <a:prstGeom prst="rect">
                          <a:avLst/>
                        </a:prstGeom>
                        <a:solidFill>
                          <a:sysClr val="window" lastClr="FFFFFF"/>
                        </a:solidFill>
                        <a:ln w="6350">
                          <a:noFill/>
                        </a:ln>
                        <a:effectLst/>
                      </wps:spPr>
                      <wps:txbx>
                        <w:txbxContent>
                          <w:p w:rsidR="00A52F35" w:rsidRPr="00180941" w:rsidRDefault="00A52F35" w:rsidP="002245B6">
                            <w:pPr>
                              <w:rPr>
                                <w:sz w:val="24"/>
                              </w:rPr>
                            </w:pPr>
                            <w:r w:rsidRPr="00180941">
                              <w:rPr>
                                <w:sz w:val="24"/>
                              </w:rPr>
                              <w:t>9.6: Tường ngăn</w:t>
                            </w:r>
                          </w:p>
                          <w:p w:rsidR="00A52F35" w:rsidRPr="00180941" w:rsidRDefault="00A52F35" w:rsidP="002245B6">
                            <w:pPr>
                              <w:rPr>
                                <w:sz w:val="24"/>
                              </w:rPr>
                            </w:pPr>
                            <w:r w:rsidRPr="00180941">
                              <w:rPr>
                                <w:sz w:val="24"/>
                              </w:rPr>
                              <w:t>9.7: Mái lò</w:t>
                            </w:r>
                          </w:p>
                          <w:p w:rsidR="00A52F35" w:rsidRPr="00180941" w:rsidRDefault="00A52F35" w:rsidP="002245B6">
                            <w:pPr>
                              <w:rPr>
                                <w:sz w:val="24"/>
                              </w:rPr>
                            </w:pPr>
                            <w:r w:rsidRPr="00180941">
                              <w:rPr>
                                <w:sz w:val="24"/>
                              </w:rPr>
                              <w:t>9.8: Cửa</w:t>
                            </w:r>
                          </w:p>
                          <w:p w:rsidR="00A52F35" w:rsidRPr="00180941" w:rsidRDefault="00A52F35" w:rsidP="002245B6">
                            <w:pPr>
                              <w:rPr>
                                <w:sz w:val="24"/>
                              </w:rPr>
                            </w:pPr>
                            <w:r w:rsidRPr="00180941">
                              <w:rPr>
                                <w:sz w:val="24"/>
                              </w:rPr>
                              <w:t>9.9: Ghi đốt</w:t>
                            </w:r>
                          </w:p>
                          <w:p w:rsidR="00A52F35" w:rsidRPr="00180941" w:rsidRDefault="00A52F35" w:rsidP="002245B6">
                            <w:pPr>
                              <w:rPr>
                                <w:sz w:val="24"/>
                              </w:rPr>
                            </w:pPr>
                            <w:r w:rsidRPr="00180941">
                              <w:rPr>
                                <w:sz w:val="24"/>
                              </w:rPr>
                              <w:t>10. Quạt hú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EAA365" id="Text Box 1207" o:spid="_x0000_s1121" type="#_x0000_t202" style="position:absolute;left:0;text-align:left;margin-left:270.15pt;margin-top:.4pt;width:184.3pt;height:95.0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" fillcolor="window" stroked="f" strokeweight=".5pt">
                <v:path arrowok="t"/>
                <v:textbox>
                  <w:txbxContent>
                    <w:p w:rsidR="00A52F35" w:rsidRPr="00180941" w:rsidRDefault="00A52F35" w:rsidP="002245B6">
                      <w:pPr>
                        <w:rPr>
                          <w:sz w:val="24"/>
                        </w:rPr>
                      </w:pPr>
                      <w:r w:rsidRPr="00180941">
                        <w:rPr>
                          <w:sz w:val="24"/>
                        </w:rPr>
                        <w:t>9.6: Tường ngăn</w:t>
                      </w:r>
                    </w:p>
                    <w:p w:rsidR="00A52F35" w:rsidRPr="00180941" w:rsidRDefault="00A52F35" w:rsidP="002245B6">
                      <w:pPr>
                        <w:rPr>
                          <w:sz w:val="24"/>
                        </w:rPr>
                      </w:pPr>
                      <w:r w:rsidRPr="00180941">
                        <w:rPr>
                          <w:sz w:val="24"/>
                        </w:rPr>
                        <w:t>9.7: Mái lò</w:t>
                      </w:r>
                    </w:p>
                    <w:p w:rsidR="00A52F35" w:rsidRPr="00180941" w:rsidRDefault="00A52F35" w:rsidP="002245B6">
                      <w:pPr>
                        <w:rPr>
                          <w:sz w:val="24"/>
                        </w:rPr>
                      </w:pPr>
                      <w:r w:rsidRPr="00180941">
                        <w:rPr>
                          <w:sz w:val="24"/>
                        </w:rPr>
                        <w:t>9.8: Cửa</w:t>
                      </w:r>
                    </w:p>
                    <w:p w:rsidR="00A52F35" w:rsidRPr="00180941" w:rsidRDefault="00A52F35" w:rsidP="002245B6">
                      <w:pPr>
                        <w:rPr>
                          <w:sz w:val="24"/>
                        </w:rPr>
                      </w:pPr>
                      <w:r w:rsidRPr="00180941">
                        <w:rPr>
                          <w:sz w:val="24"/>
                        </w:rPr>
                        <w:t>9.9: Ghi đốt</w:t>
                      </w:r>
                    </w:p>
                    <w:p w:rsidR="00A52F35" w:rsidRPr="00180941" w:rsidRDefault="00A52F35" w:rsidP="002245B6">
                      <w:pPr>
                        <w:rPr>
                          <w:sz w:val="24"/>
                        </w:rPr>
                      </w:pPr>
                      <w:r w:rsidRPr="00180941">
                        <w:rPr>
                          <w:sz w:val="24"/>
                        </w:rPr>
                        <w:t>10. Quạt hút</w:t>
                      </w:r>
                    </w:p>
                  </w:txbxContent>
                </v:textbox>
              </v:shape>
            </w:pict>
          </mc:Fallback>
        </mc:AlternateContent>
      </w:r>
      <w:r w:rsidRPr="00B0792D">
        <w:rPr>
          <w:noProof/>
          <w:szCs w:val="28"/>
        </w:rPr>
        <mc:AlternateContent>
          <mc:Choice Requires="wps">
            <w:drawing>
              <wp:anchor distT="0" distB="0" distL="114300" distR="114300" simplePos="0" relativeHeight="251726848" behindDoc="0" locked="0" layoutInCell="1" allowOverlap="1" wp14:anchorId="488B45D0" wp14:editId="471509EE">
                <wp:simplePos x="0" y="0"/>
                <wp:positionH relativeFrom="column">
                  <wp:posOffset>351155</wp:posOffset>
                </wp:positionH>
                <wp:positionV relativeFrom="paragraph">
                  <wp:posOffset>5080</wp:posOffset>
                </wp:positionV>
                <wp:extent cx="2708275" cy="1207135"/>
                <wp:effectExtent l="0" t="0" r="0" b="0"/>
                <wp:wrapNone/>
                <wp:docPr id="1208" name="Text Box 1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8275" cy="1207135"/>
                        </a:xfrm>
                        <a:prstGeom prst="rect">
                          <a:avLst/>
                        </a:prstGeom>
                        <a:noFill/>
                        <a:ln w="6350">
                          <a:noFill/>
                        </a:ln>
                        <a:effectLst/>
                      </wps:spPr>
                      <wps:txbx>
                        <w:txbxContent>
                          <w:p w:rsidR="00A52F35" w:rsidRPr="00180941" w:rsidRDefault="00A52F35" w:rsidP="002245B6">
                            <w:pPr>
                              <w:rPr>
                                <w:sz w:val="24"/>
                              </w:rPr>
                            </w:pPr>
                            <w:r w:rsidRPr="00180941">
                              <w:rPr>
                                <w:sz w:val="24"/>
                              </w:rPr>
                              <w:t>9.1: Máng nạp liệu</w:t>
                            </w:r>
                          </w:p>
                          <w:p w:rsidR="00A52F35" w:rsidRPr="00180941" w:rsidRDefault="00A52F35" w:rsidP="002245B6">
                            <w:pPr>
                              <w:rPr>
                                <w:sz w:val="24"/>
                              </w:rPr>
                            </w:pPr>
                            <w:r w:rsidRPr="00180941">
                              <w:rPr>
                                <w:sz w:val="24"/>
                              </w:rPr>
                              <w:t xml:space="preserve">9.2: Tường gạch không trát </w:t>
                            </w:r>
                          </w:p>
                          <w:p w:rsidR="00A52F35" w:rsidRPr="00180941" w:rsidRDefault="00A52F35" w:rsidP="002245B6">
                            <w:pPr>
                              <w:rPr>
                                <w:sz w:val="24"/>
                              </w:rPr>
                            </w:pPr>
                            <w:r w:rsidRPr="00180941">
                              <w:rPr>
                                <w:sz w:val="24"/>
                              </w:rPr>
                              <w:t>9.3: Không khí tươi</w:t>
                            </w:r>
                          </w:p>
                          <w:p w:rsidR="00A52F35" w:rsidRPr="00180941" w:rsidRDefault="00A52F35" w:rsidP="002245B6">
                            <w:pPr>
                              <w:rPr>
                                <w:sz w:val="24"/>
                              </w:rPr>
                            </w:pPr>
                            <w:r w:rsidRPr="00180941">
                              <w:rPr>
                                <w:sz w:val="24"/>
                              </w:rPr>
                              <w:t>9.4: Nguồn nhiệt</w:t>
                            </w:r>
                          </w:p>
                          <w:p w:rsidR="00A52F35" w:rsidRPr="00180941" w:rsidRDefault="00A52F35" w:rsidP="002245B6">
                            <w:pPr>
                              <w:rPr>
                                <w:sz w:val="24"/>
                              </w:rPr>
                            </w:pPr>
                            <w:r w:rsidRPr="00180941">
                              <w:rPr>
                                <w:sz w:val="24"/>
                              </w:rPr>
                              <w:t>9.5: Tường ba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B45D0" id="Text Box 1208" o:spid="_x0000_s1122" type="#_x0000_t202" style="position:absolute;left:0;text-align:left;margin-left:27.65pt;margin-top:.4pt;width:213.25pt;height:95.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" filled="f" stroked="f" strokeweight=".5pt">
                <v:path arrowok="t"/>
                <v:textbox>
                  <w:txbxContent>
                    <w:p w:rsidR="00A52F35" w:rsidRPr="00180941" w:rsidRDefault="00A52F35" w:rsidP="002245B6">
                      <w:pPr>
                        <w:rPr>
                          <w:sz w:val="24"/>
                        </w:rPr>
                      </w:pPr>
                      <w:r w:rsidRPr="00180941">
                        <w:rPr>
                          <w:sz w:val="24"/>
                        </w:rPr>
                        <w:t>9.1: Máng nạp liệu</w:t>
                      </w:r>
                    </w:p>
                    <w:p w:rsidR="00A52F35" w:rsidRPr="00180941" w:rsidRDefault="00A52F35" w:rsidP="002245B6">
                      <w:pPr>
                        <w:rPr>
                          <w:sz w:val="24"/>
                        </w:rPr>
                      </w:pPr>
                      <w:r w:rsidRPr="00180941">
                        <w:rPr>
                          <w:sz w:val="24"/>
                        </w:rPr>
                        <w:t xml:space="preserve">9.2: Tường gạch không trát </w:t>
                      </w:r>
                    </w:p>
                    <w:p w:rsidR="00A52F35" w:rsidRPr="00180941" w:rsidRDefault="00A52F35" w:rsidP="002245B6">
                      <w:pPr>
                        <w:rPr>
                          <w:sz w:val="24"/>
                        </w:rPr>
                      </w:pPr>
                      <w:r w:rsidRPr="00180941">
                        <w:rPr>
                          <w:sz w:val="24"/>
                        </w:rPr>
                        <w:t>9.3: Không khí tươi</w:t>
                      </w:r>
                    </w:p>
                    <w:p w:rsidR="00A52F35" w:rsidRPr="00180941" w:rsidRDefault="00A52F35" w:rsidP="002245B6">
                      <w:pPr>
                        <w:rPr>
                          <w:sz w:val="24"/>
                        </w:rPr>
                      </w:pPr>
                      <w:r w:rsidRPr="00180941">
                        <w:rPr>
                          <w:sz w:val="24"/>
                        </w:rPr>
                        <w:t>9.4: Nguồn nhiệt</w:t>
                      </w:r>
                    </w:p>
                    <w:p w:rsidR="00A52F35" w:rsidRPr="00180941" w:rsidRDefault="00A52F35" w:rsidP="002245B6">
                      <w:pPr>
                        <w:rPr>
                          <w:sz w:val="24"/>
                        </w:rPr>
                      </w:pPr>
                      <w:r w:rsidRPr="00180941">
                        <w:rPr>
                          <w:sz w:val="24"/>
                        </w:rPr>
                        <w:t>9.5: Tường bao</w:t>
                      </w:r>
                    </w:p>
                  </w:txbxContent>
                </v:textbox>
              </v:shape>
            </w:pict>
          </mc:Fallback>
        </mc:AlternateContent>
      </w:r>
    </w:p>
    <w:p w:rsidR="002245B6" w:rsidRPr="00B0792D" w:rsidRDefault="002245B6" w:rsidP="002245B6">
      <w:pPr>
        <w:rPr>
          <w:szCs w:val="28"/>
          <w:u w:val="single"/>
        </w:rPr>
      </w:pPr>
    </w:p>
    <w:p w:rsidR="002245B6" w:rsidRPr="00B0792D" w:rsidRDefault="002245B6" w:rsidP="002245B6">
      <w:pPr>
        <w:rPr>
          <w:szCs w:val="28"/>
        </w:rPr>
      </w:pPr>
    </w:p>
    <w:p w:rsidR="002245B6" w:rsidRPr="00B0792D" w:rsidRDefault="002245B6" w:rsidP="002245B6">
      <w:pPr>
        <w:rPr>
          <w:szCs w:val="28"/>
        </w:rPr>
      </w:pPr>
    </w:p>
    <w:p w:rsidR="002245B6" w:rsidRPr="00B0792D" w:rsidRDefault="002245B6" w:rsidP="002245B6">
      <w:pPr>
        <w:rPr>
          <w:szCs w:val="28"/>
        </w:rPr>
      </w:pPr>
    </w:p>
    <w:p w:rsidR="002245B6" w:rsidRPr="00B0792D" w:rsidRDefault="002245B6" w:rsidP="002245B6">
      <w:pPr>
        <w:ind w:firstLine="720"/>
        <w:rPr>
          <w:szCs w:val="28"/>
        </w:rPr>
      </w:pPr>
      <w:r w:rsidRPr="00B0792D">
        <w:rPr>
          <w:szCs w:val="28"/>
        </w:rPr>
        <w:t>Nguyên liệu là trấu được đưa vào lò thông qua máng nạp liệu (9.1) bằng hệ thống vít tải cấp trấu tự động, tiến hành đốt nguyên liệu này để cấp nhiệt cho bể sấy duy trì nhiệt độ trong lò đốt tại nhiệt độ tương ứng với nhiệt độ của nguồn nhiệt (9.4) khoảng 40</w:t>
      </w:r>
      <w:r w:rsidRPr="00B0792D">
        <w:rPr>
          <w:szCs w:val="28"/>
          <w:vertAlign w:val="superscript"/>
        </w:rPr>
        <w:t>0</w:t>
      </w:r>
      <w:r w:rsidRPr="00B0792D">
        <w:rPr>
          <w:szCs w:val="28"/>
        </w:rPr>
        <w:t>C - 50</w:t>
      </w:r>
      <w:r w:rsidRPr="00B0792D">
        <w:rPr>
          <w:szCs w:val="28"/>
          <w:vertAlign w:val="superscript"/>
        </w:rPr>
        <w:t>0</w:t>
      </w:r>
      <w:r w:rsidRPr="00B0792D">
        <w:rPr>
          <w:szCs w:val="28"/>
        </w:rPr>
        <w:t>C được theo dõi bởi thiết bị nhiệt độ, nhiệt độ lò đốt có thể được điều chỉnh thông qua phần tường gạch không trát (9.2) cụ thể: nếu nhiệt độ cao thì bịt các lỗ gạch phần tường này để hạn chế không khí tươi (9.3) từ bên ngoài vào lò, nếu nhiệt độ lò thấp thì mở các phần bịt lỗ ra để không khí vào thúc đẩy quá trình đốt cháy. Trong quá trình đốt nhờ tường ngăn (9.6) dày 200mm được bố trí giữa lò đốt và cách mái lò một khoảng làm tro và bụi được chặn lại giúp nguồn nhiệt (9.4) được truyền vào bể sấy bởi quạt hút được sạch hơn. Ghi đốt (9.9) giúp gạt bỏ tro tàn và duy trì diện tích chứa nguyên liệu đốt được nhập vào từ máng nạp nguyên liệu đốt. Lò đốt có cửa (9.8) để vào kiểm tra quạt lò và thiết bị đo nhiệt độ trong lò.</w:t>
      </w:r>
    </w:p>
    <w:p w:rsidR="002245B6" w:rsidRPr="00B0792D" w:rsidRDefault="002245B6" w:rsidP="002245B6">
      <w:pPr>
        <w:ind w:firstLine="720"/>
        <w:rPr>
          <w:szCs w:val="28"/>
        </w:rPr>
      </w:pPr>
      <w:r w:rsidRPr="00B0792D">
        <w:rPr>
          <w:szCs w:val="28"/>
        </w:rPr>
        <w:t>- Công đoạn sấy:</w:t>
      </w:r>
    </w:p>
    <w:p w:rsidR="002245B6" w:rsidRPr="00B0792D" w:rsidRDefault="002245B6" w:rsidP="002245B6">
      <w:pPr>
        <w:ind w:firstLine="720"/>
        <w:rPr>
          <w:szCs w:val="28"/>
        </w:rPr>
      </w:pPr>
      <w:r w:rsidRPr="00B0792D">
        <w:rPr>
          <w:szCs w:val="28"/>
        </w:rPr>
        <w:t>Công đoạn này được thực hiện trong bể sấy bằng nguồn nhiệt (9.4) tạo ra bởi lò đốt. Nhiệt độ trong lò đốt được duy trì nhiệt độ khoảng 38</w:t>
      </w:r>
      <w:r w:rsidRPr="00B0792D">
        <w:rPr>
          <w:szCs w:val="28"/>
          <w:vertAlign w:val="superscript"/>
        </w:rPr>
        <w:t>o</w:t>
      </w:r>
      <w:r w:rsidRPr="00B0792D">
        <w:rPr>
          <w:szCs w:val="28"/>
        </w:rPr>
        <w:t>C - 55</w:t>
      </w:r>
      <w:r w:rsidRPr="00B0792D">
        <w:rPr>
          <w:szCs w:val="28"/>
          <w:vertAlign w:val="superscript"/>
        </w:rPr>
        <w:t>o</w:t>
      </w:r>
      <w:r w:rsidRPr="00B0792D">
        <w:rPr>
          <w:szCs w:val="28"/>
        </w:rPr>
        <w:t xml:space="preserve">C tuỳ vào loại nguyên liệu. Nhiệt độ trong bể sấy được theo dõi bởi thiết bị đo nhiệt độ và được điều chỉnh tăng hay </w:t>
      </w:r>
      <w:r w:rsidRPr="00B0792D">
        <w:rPr>
          <w:szCs w:val="28"/>
        </w:rPr>
        <w:lastRenderedPageBreak/>
        <w:t xml:space="preserve">giảm về mức thiết lập bằng cách điều chỉnh tốc độ quay của quạt hút (10) bởi biến tần (12) đồng thời bố trí vật cản phía trên và ngay trên đầu ra của quạt hút với việc bố trí các quạt tản gió ở đáy bể sấy giúp phân bố nguồn nhiệt đều theo hướng thẳng đứng lên các tấm tôn kẽm đục lỗ mà lạc được trải đều trên đó, do vậy nguyên liệu tại mọi điểm trong bể sấy được tiếp xúc với cùng một lượng nhiệt và được sấy đồng đều. </w:t>
      </w:r>
    </w:p>
    <w:p w:rsidR="002245B6" w:rsidRPr="00B0792D" w:rsidRDefault="002245B6" w:rsidP="002245B6">
      <w:pPr>
        <w:ind w:firstLine="720"/>
        <w:rPr>
          <w:szCs w:val="28"/>
        </w:rPr>
      </w:pPr>
      <w:r w:rsidRPr="00B0792D">
        <w:rPr>
          <w:szCs w:val="28"/>
        </w:rPr>
        <w:t>- Công đoạn xuất liệu ra từ bể sấy và đóng bao:</w:t>
      </w:r>
    </w:p>
    <w:p w:rsidR="002245B6" w:rsidRPr="00B0792D" w:rsidRDefault="002245B6" w:rsidP="002245B6">
      <w:pPr>
        <w:ind w:firstLine="720"/>
        <w:rPr>
          <w:szCs w:val="28"/>
        </w:rPr>
      </w:pPr>
      <w:r w:rsidRPr="00B0792D">
        <w:rPr>
          <w:szCs w:val="28"/>
        </w:rPr>
        <w:t>Nguyên liệu được sấy trong vòng 40-52h tuỳ loại, cửa bể sấy được mở và vít tải (5) được vận hành để đẩy nguyên liệu khô một cách tự động xuống băng tải tháo liệu (7), tại đây nguyên liệu khô được đưa tới phễu nạp liệu của gàu tải (2) nhờ van 2 ngả gàu tải (2) đưa nguyên liệu khô tới thùng chứa (8) và được cân rồi đóng bao sản phẩm.</w:t>
      </w:r>
    </w:p>
    <w:p w:rsidR="002245B6" w:rsidRPr="00B0792D" w:rsidRDefault="002245B6" w:rsidP="002245B6">
      <w:pPr>
        <w:pStyle w:val="-"/>
        <w:rPr>
          <w:spacing w:val="-2"/>
          <w:lang w:val="nl-NL"/>
        </w:rPr>
      </w:pPr>
      <w:r w:rsidRPr="00B0792D">
        <w:t>Trong quá trình sấy, nhiệt cung cấp từ lò đốt cho quá trình sấy chỉ ở khoảng 38</w:t>
      </w:r>
      <w:r w:rsidRPr="00B0792D">
        <w:rPr>
          <w:vertAlign w:val="superscript"/>
        </w:rPr>
        <w:t>o</w:t>
      </w:r>
      <w:r w:rsidRPr="00B0792D">
        <w:t>C - 55</w:t>
      </w:r>
      <w:r w:rsidRPr="00B0792D">
        <w:rPr>
          <w:vertAlign w:val="superscript"/>
        </w:rPr>
        <w:t>o</w:t>
      </w:r>
      <w:r w:rsidRPr="00B0792D">
        <w:t>C tuỳ vào loại nguyên liệu, nhiệt khi đi qua bể sấy có chứa nguyên liệu tươi và thoát ra ngoài sẽ giảm xuống do quá trình trao đổi nhiệt, nên lượng khí nóng phát sinh tại công đoạn này tác động đến môi trường có nhiệt độ nhỏ hơn 30</w:t>
      </w:r>
      <w:r w:rsidRPr="00B0792D">
        <w:rPr>
          <w:vertAlign w:val="superscript"/>
        </w:rPr>
        <w:t>0</w:t>
      </w:r>
      <w:r w:rsidRPr="00B0792D">
        <w:t xml:space="preserve">C. Do đó, tác động do khí nóng từ công đoạn sấy đến công nhân và môi trường xung quanh không đáng kể. </w:t>
      </w:r>
    </w:p>
    <w:p w:rsidR="002245B6" w:rsidRPr="00B0792D" w:rsidRDefault="002245B6" w:rsidP="002245B6">
      <w:pPr>
        <w:pStyle w:val="-"/>
        <w:rPr>
          <w:spacing w:val="-2"/>
          <w:lang w:val="nl-NL"/>
        </w:rPr>
      </w:pPr>
      <w:bookmarkStart w:id="1262" w:name="_Toc50471755"/>
      <w:bookmarkStart w:id="1263" w:name="_Toc50472332"/>
      <w:r w:rsidRPr="00B0792D">
        <w:rPr>
          <w:lang w:val="nl-NL"/>
        </w:rPr>
        <w:t>T</w:t>
      </w:r>
      <w:r w:rsidRPr="00B0792D">
        <w:t xml:space="preserve">rong quá trình đốt lò nhờ tường ngăn (9.6) dày 200mm được bố trí giữa lò đốt và cách mái lò một khoảng làm tro và bụi được chặn lại giúp nguồn nhiệt (9.4) được truyền vào bể sấy bởi quạt hút được sạch hơn. Đồng thời, bụi đi vào bể sấy còn được giữ lại </w:t>
      </w:r>
      <w:r w:rsidRPr="00B0792D">
        <w:rPr>
          <w:spacing w:val="-2"/>
        </w:rPr>
        <w:t>nhờ các mặt bể sấy (làm bằng các tấm tôn kẽm đục lỗ),.</w:t>
      </w:r>
      <w:r w:rsidRPr="00B0792D">
        <w:rPr>
          <w:spacing w:val="-2"/>
          <w:lang w:val="nl-NL"/>
        </w:rPr>
        <w:t xml:space="preserve"> Do đó, trong quá trình sấy </w:t>
      </w:r>
      <w:r w:rsidRPr="00B0792D">
        <w:t>nguyên liệu</w:t>
      </w:r>
      <w:r w:rsidRPr="00B0792D">
        <w:rPr>
          <w:spacing w:val="-2"/>
          <w:lang w:val="nl-NL"/>
        </w:rPr>
        <w:t xml:space="preserve"> của nhà máy lượng bụi phát sinh từ quá trình đốt trấu phát sinh ra môi trường không đáng kể. Đồng thời, </w:t>
      </w:r>
      <w:r w:rsidRPr="00B0792D">
        <w:rPr>
          <w:spacing w:val="-2"/>
        </w:rPr>
        <w:t>sau một thời gian hoạt động nhà máy sẽ cho công nhân vào trong các khoang sấy để quét dọn lượng bụi ở phía dưới các mặt bể sấy.</w:t>
      </w:r>
      <w:r w:rsidRPr="00B0792D">
        <w:rPr>
          <w:spacing w:val="-2"/>
          <w:lang w:val="nl-NL"/>
        </w:rPr>
        <w:t xml:space="preserve"> Bên cạnh đó, cấu tạo lò đốt có sử dụng quạt cấp khí liên tục nên trấu gần như được đốt cháy hoàn toàn do đó lượng khí CO sinh ra được hạn chế tối đa.</w:t>
      </w:r>
      <w:bookmarkEnd w:id="1262"/>
      <w:bookmarkEnd w:id="1263"/>
    </w:p>
    <w:p w:rsidR="002245B6" w:rsidRPr="00B0792D" w:rsidRDefault="002245B6" w:rsidP="002245B6">
      <w:pPr>
        <w:pStyle w:val="-"/>
      </w:pPr>
      <w:r w:rsidRPr="00B0792D">
        <w:t>Với hoạt động sấy nông sản như trình bày ở trên ta thấy nguyên liệu được làm sạch trước khi sấy nên hạn chế được một phần lượng bụi phát sinh khi được sấy khô. Tuy nhiên, quá trình sấy nguyên liệu vẫn sẽ phát sinh bụi từ công đoạn đảo liệu và công đoạn xuất liệu sau khi sấy vào băng tải để dẫn về thùng silo chứa. Để đảm bảo thu gom hết toàn bộ lượng bụi từ quá trình sấy nhà máy cần đầu tư hệ thống thu gom bụi cho quá trình này nhằm đảm bảo sức khỏe cho công nhân làm việc tại nhà máy và môi trường xung quanh.</w:t>
      </w:r>
    </w:p>
    <w:p w:rsidR="002245B6" w:rsidRPr="00B0792D" w:rsidRDefault="002245B6" w:rsidP="002245B6">
      <w:pPr>
        <w:pStyle w:val="-"/>
        <w:rPr>
          <w:i/>
        </w:rPr>
      </w:pPr>
      <w:r w:rsidRPr="00B0792D">
        <w:rPr>
          <w:i/>
        </w:rPr>
        <w:t>* Bụi từ hoạt động bóc tách vỏ lạc và xay xát, sàng lúa:</w:t>
      </w:r>
    </w:p>
    <w:p w:rsidR="002245B6" w:rsidRPr="00B0792D" w:rsidRDefault="002245B6" w:rsidP="002245B6">
      <w:pPr>
        <w:ind w:firstLine="720"/>
        <w:rPr>
          <w:szCs w:val="28"/>
        </w:rPr>
      </w:pPr>
      <w:r w:rsidRPr="00B0792D">
        <w:rPr>
          <w:szCs w:val="28"/>
        </w:rPr>
        <w:t xml:space="preserve">Trong các quy trình sản xuất của nhà máy, bụi còn phát sinh từ công đoạn bóc tách vỏ lạc. </w:t>
      </w:r>
      <w:r w:rsidRPr="00B0792D">
        <w:rPr>
          <w:spacing w:val="-2"/>
          <w:szCs w:val="28"/>
          <w:lang w:val="pt-BR"/>
        </w:rPr>
        <w:t xml:space="preserve">Lạc sau khi sấy khô được đưa vào máy bóc vỏ lạc. </w:t>
      </w:r>
      <w:r w:rsidRPr="00B0792D">
        <w:rPr>
          <w:szCs w:val="28"/>
        </w:rPr>
        <w:t>Với khối lượng lạc sau khi sấy là 6000 tấn sản phẩm/năm. Thời gian hoạt động mỗi ngày của máy bóc vỏ lạc là 10h và phát sinh 4.000 tấn vỏ lạc/năm.</w:t>
      </w:r>
    </w:p>
    <w:p w:rsidR="002245B6" w:rsidRPr="00B0792D" w:rsidRDefault="002245B6" w:rsidP="002245B6">
      <w:pPr>
        <w:ind w:firstLine="720"/>
        <w:rPr>
          <w:szCs w:val="28"/>
        </w:rPr>
      </w:pPr>
      <w:r w:rsidRPr="00B0792D">
        <w:rPr>
          <w:szCs w:val="28"/>
        </w:rPr>
        <w:t>Theo WHO</w:t>
      </w:r>
      <w:r w:rsidRPr="00B0792D">
        <w:rPr>
          <w:szCs w:val="28"/>
          <w:lang w:val="vi-VN"/>
        </w:rPr>
        <w:t xml:space="preserve"> về </w:t>
      </w:r>
      <w:r w:rsidRPr="00B0792D">
        <w:rPr>
          <w:szCs w:val="28"/>
        </w:rPr>
        <w:t>chế biến</w:t>
      </w:r>
      <w:r w:rsidRPr="00B0792D">
        <w:rPr>
          <w:szCs w:val="28"/>
          <w:lang w:val="vi-VN"/>
        </w:rPr>
        <w:t xml:space="preserve"> nhóm tinh bột</w:t>
      </w:r>
      <w:r w:rsidRPr="00B0792D">
        <w:rPr>
          <w:szCs w:val="28"/>
        </w:rPr>
        <w:t xml:space="preserve"> và các loại nông sản dạng hạt</w:t>
      </w:r>
      <w:r w:rsidRPr="00B0792D">
        <w:rPr>
          <w:szCs w:val="28"/>
          <w:lang w:val="vi-VN"/>
        </w:rPr>
        <w:t xml:space="preserve"> thì hệ số ô nhiễm </w:t>
      </w:r>
      <w:r w:rsidRPr="00B0792D">
        <w:rPr>
          <w:szCs w:val="28"/>
        </w:rPr>
        <w:t xml:space="preserve">do bụi </w:t>
      </w:r>
      <w:r w:rsidRPr="00B0792D">
        <w:rPr>
          <w:szCs w:val="28"/>
          <w:lang w:val="vi-VN"/>
        </w:rPr>
        <w:t xml:space="preserve">nếu không có </w:t>
      </w:r>
      <w:r w:rsidRPr="00B0792D">
        <w:rPr>
          <w:szCs w:val="28"/>
        </w:rPr>
        <w:t xml:space="preserve">biện pháp </w:t>
      </w:r>
      <w:r w:rsidRPr="00B0792D">
        <w:rPr>
          <w:szCs w:val="28"/>
          <w:lang w:val="vi-VN"/>
        </w:rPr>
        <w:t xml:space="preserve">kiểm soát </w:t>
      </w:r>
      <w:r w:rsidRPr="00B0792D">
        <w:rPr>
          <w:szCs w:val="28"/>
        </w:rPr>
        <w:t>đối với bóc vỏ lạc là 1,25 kg bụi/tấn sản phẩm, lượng bụi phát sinh từ quá trình bóc vỏ lạc trong giai đoạn vận hành thử nghiệm được tính toán như sau:</w:t>
      </w:r>
    </w:p>
    <w:p w:rsidR="002245B6" w:rsidRPr="00B0792D" w:rsidRDefault="00171618" w:rsidP="00171618">
      <w:pPr>
        <w:pStyle w:val="-"/>
        <w:jc w:val="center"/>
        <w:rPr>
          <w:b/>
          <w:i/>
        </w:rPr>
      </w:pPr>
      <w:bookmarkStart w:id="1264" w:name="_Toc115967047"/>
      <w:r w:rsidRPr="00B0792D">
        <w:rPr>
          <w:b/>
          <w:i/>
        </w:rPr>
        <w:t>Bảng</w:t>
      </w:r>
      <w:r w:rsidR="002245B6" w:rsidRPr="00B0792D">
        <w:rPr>
          <w:b/>
          <w:i/>
        </w:rPr>
        <w:t xml:space="preserve"> </w:t>
      </w:r>
      <w:r w:rsidRPr="00B0792D">
        <w:rPr>
          <w:b/>
          <w:i/>
        </w:rPr>
        <w:t>3</w:t>
      </w:r>
      <w:r w:rsidR="002245B6" w:rsidRPr="00B0792D">
        <w:rPr>
          <w:b/>
          <w:i/>
        </w:rPr>
        <w:t>.</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17</w:t>
      </w:r>
      <w:r w:rsidRPr="00B0792D">
        <w:rPr>
          <w:b/>
          <w:i/>
        </w:rPr>
        <w:fldChar w:fldCharType="end"/>
      </w:r>
      <w:r w:rsidR="002245B6" w:rsidRPr="00B0792D">
        <w:rPr>
          <w:b/>
          <w:i/>
        </w:rPr>
        <w:t>: Tải lượng bụi phát sinh từ quá trình bóc vỏ lạc</w:t>
      </w:r>
      <w:bookmarkEnd w:id="1264"/>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324"/>
        <w:gridCol w:w="1517"/>
        <w:gridCol w:w="2128"/>
        <w:gridCol w:w="2152"/>
        <w:gridCol w:w="1860"/>
      </w:tblGrid>
      <w:tr w:rsidR="002245B6" w:rsidRPr="00B0792D" w:rsidTr="00D765B8">
        <w:trPr>
          <w:jc w:val="center"/>
        </w:trPr>
        <w:tc>
          <w:tcPr>
            <w:tcW w:w="590" w:type="dxa"/>
            <w:shd w:val="clear" w:color="auto" w:fill="auto"/>
            <w:vAlign w:val="center"/>
          </w:tcPr>
          <w:p w:rsidR="002245B6" w:rsidRPr="00B0792D" w:rsidRDefault="002245B6" w:rsidP="00171618">
            <w:pPr>
              <w:ind w:firstLine="0"/>
              <w:jc w:val="center"/>
              <w:rPr>
                <w:b/>
                <w:szCs w:val="28"/>
                <w:lang w:val="es-ES"/>
              </w:rPr>
            </w:pPr>
            <w:r w:rsidRPr="00B0792D">
              <w:rPr>
                <w:b/>
                <w:szCs w:val="28"/>
                <w:lang w:val="es-ES"/>
              </w:rPr>
              <w:lastRenderedPageBreak/>
              <w:t>TT</w:t>
            </w:r>
          </w:p>
        </w:tc>
        <w:tc>
          <w:tcPr>
            <w:tcW w:w="1324" w:type="dxa"/>
            <w:shd w:val="clear" w:color="auto" w:fill="auto"/>
            <w:vAlign w:val="center"/>
          </w:tcPr>
          <w:p w:rsidR="002245B6" w:rsidRPr="00B0792D" w:rsidRDefault="002245B6" w:rsidP="00171618">
            <w:pPr>
              <w:ind w:firstLine="0"/>
              <w:jc w:val="center"/>
              <w:rPr>
                <w:b/>
                <w:szCs w:val="28"/>
                <w:lang w:val="es-ES"/>
              </w:rPr>
            </w:pPr>
            <w:r w:rsidRPr="00B0792D">
              <w:rPr>
                <w:b/>
                <w:szCs w:val="28"/>
                <w:lang w:val="es-ES"/>
              </w:rPr>
              <w:t xml:space="preserve">Loại </w:t>
            </w:r>
          </w:p>
          <w:p w:rsidR="002245B6" w:rsidRPr="00B0792D" w:rsidRDefault="002245B6" w:rsidP="00171618">
            <w:pPr>
              <w:ind w:firstLine="0"/>
              <w:jc w:val="center"/>
              <w:rPr>
                <w:b/>
                <w:szCs w:val="28"/>
                <w:lang w:val="es-ES"/>
              </w:rPr>
            </w:pPr>
            <w:r w:rsidRPr="00B0792D">
              <w:rPr>
                <w:b/>
                <w:szCs w:val="28"/>
                <w:lang w:val="es-ES"/>
              </w:rPr>
              <w:t>sản phẩm</w:t>
            </w:r>
          </w:p>
        </w:tc>
        <w:tc>
          <w:tcPr>
            <w:tcW w:w="1517" w:type="dxa"/>
            <w:shd w:val="clear" w:color="auto" w:fill="auto"/>
            <w:vAlign w:val="center"/>
          </w:tcPr>
          <w:p w:rsidR="002245B6" w:rsidRPr="00B0792D" w:rsidRDefault="002245B6" w:rsidP="00171618">
            <w:pPr>
              <w:ind w:firstLine="0"/>
              <w:jc w:val="center"/>
              <w:rPr>
                <w:b/>
                <w:szCs w:val="28"/>
                <w:lang w:val="es-ES"/>
              </w:rPr>
            </w:pPr>
            <w:r w:rsidRPr="00B0792D">
              <w:rPr>
                <w:b/>
                <w:szCs w:val="28"/>
                <w:lang w:val="es-ES"/>
              </w:rPr>
              <w:t>Khối lượng (tấn)</w:t>
            </w:r>
          </w:p>
        </w:tc>
        <w:tc>
          <w:tcPr>
            <w:tcW w:w="2128" w:type="dxa"/>
            <w:shd w:val="clear" w:color="auto" w:fill="auto"/>
            <w:vAlign w:val="center"/>
          </w:tcPr>
          <w:p w:rsidR="002245B6" w:rsidRPr="00B0792D" w:rsidRDefault="002245B6" w:rsidP="00171618">
            <w:pPr>
              <w:ind w:firstLine="0"/>
              <w:jc w:val="center"/>
              <w:rPr>
                <w:b/>
                <w:szCs w:val="28"/>
                <w:lang w:val="es-ES"/>
              </w:rPr>
            </w:pPr>
            <w:r w:rsidRPr="00B0792D">
              <w:rPr>
                <w:b/>
                <w:szCs w:val="28"/>
                <w:lang w:val="es-ES"/>
              </w:rPr>
              <w:t>Thời gian hoạt động</w:t>
            </w:r>
          </w:p>
          <w:p w:rsidR="002245B6" w:rsidRPr="00B0792D" w:rsidRDefault="002245B6" w:rsidP="00171618">
            <w:pPr>
              <w:ind w:firstLine="0"/>
              <w:jc w:val="center"/>
              <w:rPr>
                <w:b/>
                <w:szCs w:val="28"/>
                <w:lang w:val="es-ES"/>
              </w:rPr>
            </w:pPr>
            <w:r w:rsidRPr="00B0792D">
              <w:rPr>
                <w:b/>
                <w:szCs w:val="28"/>
                <w:lang w:val="es-ES"/>
              </w:rPr>
              <w:t>(ngày)</w:t>
            </w:r>
          </w:p>
        </w:tc>
        <w:tc>
          <w:tcPr>
            <w:tcW w:w="2152" w:type="dxa"/>
            <w:shd w:val="clear" w:color="auto" w:fill="auto"/>
            <w:vAlign w:val="center"/>
          </w:tcPr>
          <w:p w:rsidR="002245B6" w:rsidRPr="00B0792D" w:rsidRDefault="002245B6" w:rsidP="00171618">
            <w:pPr>
              <w:ind w:firstLine="0"/>
              <w:jc w:val="center"/>
              <w:rPr>
                <w:b/>
                <w:szCs w:val="28"/>
                <w:lang w:val="es-ES"/>
              </w:rPr>
            </w:pPr>
            <w:r w:rsidRPr="00B0792D">
              <w:rPr>
                <w:b/>
                <w:szCs w:val="28"/>
                <w:lang w:val="es-ES"/>
              </w:rPr>
              <w:t>Tải lượng bụi phát sinh (kg/ngày)</w:t>
            </w:r>
          </w:p>
        </w:tc>
        <w:tc>
          <w:tcPr>
            <w:tcW w:w="1860" w:type="dxa"/>
          </w:tcPr>
          <w:p w:rsidR="002245B6" w:rsidRPr="00B0792D" w:rsidRDefault="002245B6" w:rsidP="00171618">
            <w:pPr>
              <w:ind w:firstLine="0"/>
              <w:jc w:val="center"/>
              <w:rPr>
                <w:b/>
                <w:szCs w:val="28"/>
                <w:lang w:val="es-ES"/>
              </w:rPr>
            </w:pPr>
            <w:r w:rsidRPr="00B0792D">
              <w:rPr>
                <w:b/>
                <w:szCs w:val="28"/>
                <w:lang w:val="es-ES"/>
              </w:rPr>
              <w:t>Tải lượng bụi phát sinh (kg/h)</w:t>
            </w:r>
          </w:p>
        </w:tc>
      </w:tr>
      <w:tr w:rsidR="002245B6" w:rsidRPr="00B0792D" w:rsidTr="00D765B8">
        <w:trPr>
          <w:jc w:val="center"/>
        </w:trPr>
        <w:tc>
          <w:tcPr>
            <w:tcW w:w="590" w:type="dxa"/>
            <w:shd w:val="clear" w:color="auto" w:fill="auto"/>
          </w:tcPr>
          <w:p w:rsidR="002245B6" w:rsidRPr="00B0792D" w:rsidRDefault="002245B6" w:rsidP="00171618">
            <w:pPr>
              <w:ind w:firstLine="0"/>
              <w:jc w:val="center"/>
              <w:rPr>
                <w:szCs w:val="28"/>
                <w:lang w:val="es-ES"/>
              </w:rPr>
            </w:pPr>
            <w:r w:rsidRPr="00B0792D">
              <w:rPr>
                <w:szCs w:val="28"/>
                <w:lang w:val="es-ES"/>
              </w:rPr>
              <w:t>1</w:t>
            </w:r>
          </w:p>
        </w:tc>
        <w:tc>
          <w:tcPr>
            <w:tcW w:w="1324" w:type="dxa"/>
            <w:shd w:val="clear" w:color="auto" w:fill="auto"/>
          </w:tcPr>
          <w:p w:rsidR="002245B6" w:rsidRPr="00B0792D" w:rsidRDefault="002245B6" w:rsidP="00171618">
            <w:pPr>
              <w:ind w:firstLine="0"/>
              <w:jc w:val="left"/>
              <w:rPr>
                <w:szCs w:val="28"/>
                <w:lang w:val="es-ES"/>
              </w:rPr>
            </w:pPr>
            <w:r w:rsidRPr="00B0792D">
              <w:rPr>
                <w:szCs w:val="28"/>
                <w:lang w:val="es-ES"/>
              </w:rPr>
              <w:t>Lạc nhân</w:t>
            </w:r>
          </w:p>
        </w:tc>
        <w:tc>
          <w:tcPr>
            <w:tcW w:w="1517" w:type="dxa"/>
            <w:shd w:val="clear" w:color="auto" w:fill="auto"/>
          </w:tcPr>
          <w:p w:rsidR="002245B6" w:rsidRPr="00B0792D" w:rsidRDefault="002245B6" w:rsidP="00171618">
            <w:pPr>
              <w:ind w:firstLine="0"/>
              <w:jc w:val="center"/>
              <w:rPr>
                <w:szCs w:val="28"/>
                <w:lang w:val="es-ES"/>
              </w:rPr>
            </w:pPr>
            <w:r w:rsidRPr="00B0792D">
              <w:rPr>
                <w:szCs w:val="28"/>
                <w:lang w:val="es-ES"/>
              </w:rPr>
              <w:t>6000</w:t>
            </w:r>
          </w:p>
        </w:tc>
        <w:tc>
          <w:tcPr>
            <w:tcW w:w="2128" w:type="dxa"/>
            <w:vMerge w:val="restart"/>
            <w:shd w:val="clear" w:color="auto" w:fill="auto"/>
            <w:vAlign w:val="center"/>
          </w:tcPr>
          <w:p w:rsidR="002245B6" w:rsidRPr="00B0792D" w:rsidRDefault="002245B6" w:rsidP="00171618">
            <w:pPr>
              <w:ind w:firstLine="0"/>
              <w:jc w:val="center"/>
              <w:rPr>
                <w:szCs w:val="28"/>
                <w:lang w:val="es-ES"/>
              </w:rPr>
            </w:pPr>
            <w:r w:rsidRPr="00B0792D">
              <w:rPr>
                <w:szCs w:val="28"/>
                <w:lang w:val="es-ES"/>
              </w:rPr>
              <w:t>312</w:t>
            </w:r>
          </w:p>
        </w:tc>
        <w:tc>
          <w:tcPr>
            <w:tcW w:w="2152" w:type="dxa"/>
            <w:shd w:val="clear" w:color="auto" w:fill="auto"/>
            <w:vAlign w:val="center"/>
          </w:tcPr>
          <w:p w:rsidR="002245B6" w:rsidRPr="00B0792D" w:rsidRDefault="002245B6" w:rsidP="00171618">
            <w:pPr>
              <w:ind w:firstLine="0"/>
              <w:jc w:val="center"/>
              <w:rPr>
                <w:szCs w:val="28"/>
              </w:rPr>
            </w:pPr>
            <w:r w:rsidRPr="00B0792D">
              <w:rPr>
                <w:szCs w:val="28"/>
              </w:rPr>
              <w:t>24</w:t>
            </w:r>
          </w:p>
        </w:tc>
        <w:tc>
          <w:tcPr>
            <w:tcW w:w="1860" w:type="dxa"/>
          </w:tcPr>
          <w:p w:rsidR="002245B6" w:rsidRPr="00B0792D" w:rsidRDefault="002245B6" w:rsidP="00171618">
            <w:pPr>
              <w:ind w:firstLine="0"/>
              <w:jc w:val="center"/>
              <w:rPr>
                <w:szCs w:val="28"/>
              </w:rPr>
            </w:pPr>
            <w:r w:rsidRPr="00B0792D">
              <w:rPr>
                <w:szCs w:val="28"/>
              </w:rPr>
              <w:t>2,4</w:t>
            </w:r>
          </w:p>
        </w:tc>
      </w:tr>
      <w:tr w:rsidR="002245B6" w:rsidRPr="00B0792D" w:rsidTr="00D765B8">
        <w:trPr>
          <w:jc w:val="center"/>
        </w:trPr>
        <w:tc>
          <w:tcPr>
            <w:tcW w:w="590" w:type="dxa"/>
            <w:shd w:val="clear" w:color="auto" w:fill="auto"/>
          </w:tcPr>
          <w:p w:rsidR="002245B6" w:rsidRPr="00B0792D" w:rsidRDefault="002245B6" w:rsidP="00171618">
            <w:pPr>
              <w:ind w:firstLine="0"/>
              <w:jc w:val="center"/>
              <w:rPr>
                <w:szCs w:val="28"/>
                <w:lang w:val="es-ES"/>
              </w:rPr>
            </w:pPr>
            <w:r w:rsidRPr="00B0792D">
              <w:rPr>
                <w:szCs w:val="28"/>
                <w:lang w:val="es-ES"/>
              </w:rPr>
              <w:t>2</w:t>
            </w:r>
          </w:p>
        </w:tc>
        <w:tc>
          <w:tcPr>
            <w:tcW w:w="1324" w:type="dxa"/>
            <w:shd w:val="clear" w:color="auto" w:fill="auto"/>
          </w:tcPr>
          <w:p w:rsidR="002245B6" w:rsidRPr="00B0792D" w:rsidRDefault="002245B6" w:rsidP="00171618">
            <w:pPr>
              <w:ind w:firstLine="0"/>
              <w:jc w:val="left"/>
              <w:rPr>
                <w:szCs w:val="28"/>
                <w:lang w:val="es-ES"/>
              </w:rPr>
            </w:pPr>
            <w:r w:rsidRPr="00B0792D">
              <w:rPr>
                <w:szCs w:val="28"/>
                <w:lang w:val="es-ES"/>
              </w:rPr>
              <w:t>Gạo</w:t>
            </w:r>
          </w:p>
        </w:tc>
        <w:tc>
          <w:tcPr>
            <w:tcW w:w="1517" w:type="dxa"/>
            <w:shd w:val="clear" w:color="auto" w:fill="auto"/>
          </w:tcPr>
          <w:p w:rsidR="002245B6" w:rsidRPr="00B0792D" w:rsidRDefault="002245B6" w:rsidP="00171618">
            <w:pPr>
              <w:ind w:firstLine="0"/>
              <w:jc w:val="center"/>
              <w:rPr>
                <w:szCs w:val="28"/>
                <w:lang w:val="es-ES"/>
              </w:rPr>
            </w:pPr>
            <w:r w:rsidRPr="00B0792D">
              <w:rPr>
                <w:szCs w:val="28"/>
                <w:lang w:val="es-ES"/>
              </w:rPr>
              <w:t>35.000</w:t>
            </w:r>
          </w:p>
        </w:tc>
        <w:tc>
          <w:tcPr>
            <w:tcW w:w="2128" w:type="dxa"/>
            <w:vMerge/>
            <w:shd w:val="clear" w:color="auto" w:fill="auto"/>
          </w:tcPr>
          <w:p w:rsidR="002245B6" w:rsidRPr="00B0792D" w:rsidRDefault="002245B6" w:rsidP="00171618">
            <w:pPr>
              <w:ind w:firstLine="0"/>
              <w:jc w:val="center"/>
              <w:rPr>
                <w:szCs w:val="28"/>
                <w:lang w:val="es-ES"/>
              </w:rPr>
            </w:pPr>
          </w:p>
        </w:tc>
        <w:tc>
          <w:tcPr>
            <w:tcW w:w="2152" w:type="dxa"/>
            <w:shd w:val="clear" w:color="auto" w:fill="auto"/>
            <w:vAlign w:val="center"/>
          </w:tcPr>
          <w:p w:rsidR="002245B6" w:rsidRPr="00B0792D" w:rsidRDefault="002245B6" w:rsidP="00171618">
            <w:pPr>
              <w:ind w:firstLine="0"/>
              <w:jc w:val="center"/>
              <w:rPr>
                <w:szCs w:val="28"/>
              </w:rPr>
            </w:pPr>
            <w:r w:rsidRPr="00B0792D">
              <w:rPr>
                <w:szCs w:val="28"/>
              </w:rPr>
              <w:t>140</w:t>
            </w:r>
          </w:p>
        </w:tc>
        <w:tc>
          <w:tcPr>
            <w:tcW w:w="1860" w:type="dxa"/>
          </w:tcPr>
          <w:p w:rsidR="002245B6" w:rsidRPr="00B0792D" w:rsidRDefault="002245B6" w:rsidP="00171618">
            <w:pPr>
              <w:ind w:firstLine="0"/>
              <w:jc w:val="center"/>
              <w:rPr>
                <w:szCs w:val="28"/>
              </w:rPr>
            </w:pPr>
            <w:r w:rsidRPr="00B0792D">
              <w:rPr>
                <w:szCs w:val="28"/>
              </w:rPr>
              <w:t>14</w:t>
            </w:r>
          </w:p>
        </w:tc>
      </w:tr>
    </w:tbl>
    <w:p w:rsidR="002245B6" w:rsidRPr="00B0792D" w:rsidRDefault="002245B6" w:rsidP="002245B6">
      <w:pPr>
        <w:ind w:firstLine="720"/>
        <w:rPr>
          <w:spacing w:val="-2"/>
          <w:szCs w:val="28"/>
        </w:rPr>
      </w:pPr>
      <w:r w:rsidRPr="00B0792D">
        <w:rPr>
          <w:spacing w:val="-2"/>
          <w:szCs w:val="28"/>
        </w:rPr>
        <w:t>Á</w:t>
      </w:r>
      <w:r w:rsidRPr="00B0792D">
        <w:rPr>
          <w:spacing w:val="-2"/>
          <w:szCs w:val="28"/>
          <w:lang w:val="vi-VN"/>
        </w:rPr>
        <w:t xml:space="preserve">p dụng mô hình khuếch tán nguồn mặt </w:t>
      </w:r>
      <w:r w:rsidRPr="00B0792D">
        <w:rPr>
          <w:spacing w:val="-2"/>
          <w:szCs w:val="28"/>
        </w:rPr>
        <w:t xml:space="preserve">theo tài liệu “Ô nhiễm không khí và xử lý khí thải - tập 1, GS.TS Trần Ngọc Chấn, 2001” </w:t>
      </w:r>
      <w:r w:rsidRPr="00B0792D">
        <w:rPr>
          <w:spacing w:val="-2"/>
          <w:szCs w:val="28"/>
          <w:lang w:val="vi-VN"/>
        </w:rPr>
        <w:t>để xác định nồng độ bụi phát tán vào môi trường không khí</w:t>
      </w:r>
      <w:r w:rsidRPr="00B0792D">
        <w:rPr>
          <w:spacing w:val="-2"/>
          <w:szCs w:val="28"/>
        </w:rPr>
        <w:t>,</w:t>
      </w:r>
      <w:r w:rsidRPr="00B0792D">
        <w:rPr>
          <w:spacing w:val="-2"/>
          <w:szCs w:val="28"/>
          <w:lang w:val="vi-VN"/>
        </w:rPr>
        <w:t xml:space="preserve"> phương pháp</w:t>
      </w:r>
      <w:r w:rsidRPr="00B0792D">
        <w:rPr>
          <w:spacing w:val="-2"/>
          <w:szCs w:val="28"/>
        </w:rPr>
        <w:t xml:space="preserve"> và</w:t>
      </w:r>
      <w:r w:rsidRPr="00B0792D">
        <w:rPr>
          <w:spacing w:val="-2"/>
          <w:szCs w:val="28"/>
          <w:lang w:val="vi-VN"/>
        </w:rPr>
        <w:t xml:space="preserve"> kết quả tính toán như sau:</w:t>
      </w:r>
      <w:r w:rsidRPr="00B0792D">
        <w:rPr>
          <w:spacing w:val="-2"/>
          <w:szCs w:val="28"/>
        </w:rPr>
        <w:t xml:space="preserve"> </w:t>
      </w:r>
    </w:p>
    <w:p w:rsidR="002245B6" w:rsidRPr="00B0792D" w:rsidRDefault="002245B6" w:rsidP="002245B6">
      <w:pPr>
        <w:ind w:firstLine="720"/>
        <w:rPr>
          <w:szCs w:val="28"/>
        </w:rPr>
      </w:pPr>
      <w:r w:rsidRPr="00B0792D">
        <w:rPr>
          <w:szCs w:val="28"/>
          <w:lang w:val="vi-VN"/>
        </w:rPr>
        <w:t xml:space="preserve">Khối không khí tại khu vực </w:t>
      </w:r>
      <w:r w:rsidRPr="00B0792D">
        <w:rPr>
          <w:szCs w:val="28"/>
        </w:rPr>
        <w:t>đặt máy bóc vỏ lạc</w:t>
      </w:r>
      <w:r w:rsidRPr="00B0792D">
        <w:rPr>
          <w:szCs w:val="28"/>
          <w:lang w:val="vi-VN"/>
        </w:rPr>
        <w:t xml:space="preserve"> được hình dung là một hình hộp với các kích thước chiều dài </w:t>
      </w:r>
      <w:r w:rsidRPr="00B0792D">
        <w:rPr>
          <w:szCs w:val="28"/>
        </w:rPr>
        <w:t>l</w:t>
      </w:r>
      <w:r w:rsidRPr="00B0792D">
        <w:rPr>
          <w:szCs w:val="28"/>
          <w:lang w:val="vi-VN"/>
        </w:rPr>
        <w:t xml:space="preserve">(m), chiều rộng </w:t>
      </w:r>
      <w:r w:rsidRPr="00B0792D">
        <w:rPr>
          <w:szCs w:val="28"/>
        </w:rPr>
        <w:t>b</w:t>
      </w:r>
      <w:r w:rsidRPr="00B0792D">
        <w:rPr>
          <w:szCs w:val="28"/>
          <w:lang w:val="vi-VN"/>
        </w:rPr>
        <w:t xml:space="preserve">(m) và chiều cao H(m) là </w:t>
      </w:r>
      <w:r w:rsidRPr="00B0792D">
        <w:rPr>
          <w:szCs w:val="28"/>
        </w:rPr>
        <w:t>10</w:t>
      </w:r>
      <w:r w:rsidRPr="00B0792D">
        <w:rPr>
          <w:szCs w:val="28"/>
          <w:lang w:val="vi-VN"/>
        </w:rPr>
        <w:t>m</w:t>
      </w:r>
      <w:r w:rsidRPr="00B0792D">
        <w:rPr>
          <w:szCs w:val="28"/>
        </w:rPr>
        <w:t xml:space="preserve"> (theo chiều cao nhà xưởng). Nồng độ bụi trong khối hộp </w:t>
      </w:r>
      <w:r w:rsidRPr="00B0792D">
        <w:rPr>
          <w:szCs w:val="28"/>
          <w:lang w:val="vi-VN"/>
        </w:rPr>
        <w:t>sẽ được tính theo công thức sau:</w:t>
      </w:r>
    </w:p>
    <w:p w:rsidR="002245B6" w:rsidRPr="00B0792D" w:rsidRDefault="002245B6" w:rsidP="002245B6">
      <w:pPr>
        <w:jc w:val="center"/>
        <w:rPr>
          <w:szCs w:val="28"/>
        </w:rPr>
      </w:pPr>
      <w:r w:rsidRPr="00B0792D">
        <w:rPr>
          <w:szCs w:val="28"/>
          <w:lang w:val="vi-VN"/>
        </w:rPr>
        <w:t>C =</w:t>
      </w:r>
      <w:r w:rsidRPr="00B0792D">
        <w:rPr>
          <w:szCs w:val="28"/>
        </w:rPr>
        <w:t xml:space="preserve"> C</w:t>
      </w:r>
      <w:r w:rsidRPr="00B0792D">
        <w:rPr>
          <w:szCs w:val="28"/>
          <w:vertAlign w:val="subscript"/>
        </w:rPr>
        <w:t xml:space="preserve">o </w:t>
      </w:r>
      <w:r w:rsidRPr="00B0792D">
        <w:rPr>
          <w:szCs w:val="28"/>
        </w:rPr>
        <w:t>+ (1.000</w:t>
      </w:r>
      <w:r w:rsidRPr="00B0792D">
        <w:rPr>
          <w:szCs w:val="28"/>
        </w:rPr>
        <w:sym w:font="Symbol" w:char="F0B4"/>
      </w:r>
      <w:r w:rsidRPr="00B0792D">
        <w:rPr>
          <w:szCs w:val="28"/>
        </w:rPr>
        <w:t>M</w:t>
      </w:r>
      <w:r w:rsidRPr="00B0792D">
        <w:rPr>
          <w:szCs w:val="28"/>
        </w:rPr>
        <w:sym w:font="Symbol" w:char="F0B4"/>
      </w:r>
      <w:r w:rsidRPr="00B0792D">
        <w:rPr>
          <w:szCs w:val="28"/>
        </w:rPr>
        <w:t>L)/(u</w:t>
      </w:r>
      <w:r w:rsidRPr="00B0792D">
        <w:rPr>
          <w:szCs w:val="28"/>
        </w:rPr>
        <w:sym w:font="Symbol" w:char="F0B4"/>
      </w:r>
      <w:r w:rsidRPr="00B0792D">
        <w:rPr>
          <w:szCs w:val="28"/>
        </w:rPr>
        <w:t>H)</w:t>
      </w:r>
      <w:r w:rsidRPr="00B0792D">
        <w:rPr>
          <w:szCs w:val="28"/>
        </w:rPr>
        <w:tab/>
      </w:r>
      <w:r w:rsidRPr="00B0792D">
        <w:rPr>
          <w:b/>
          <w:szCs w:val="28"/>
        </w:rPr>
        <w:t>(3.</w:t>
      </w:r>
      <w:r w:rsidR="00171618" w:rsidRPr="00B0792D">
        <w:rPr>
          <w:b/>
          <w:szCs w:val="28"/>
        </w:rPr>
        <w:t>2</w:t>
      </w:r>
      <w:r w:rsidRPr="00B0792D">
        <w:rPr>
          <w:b/>
          <w:szCs w:val="28"/>
        </w:rPr>
        <w:t>)</w:t>
      </w:r>
    </w:p>
    <w:p w:rsidR="002245B6" w:rsidRPr="00B0792D" w:rsidRDefault="002245B6" w:rsidP="002245B6">
      <w:pPr>
        <w:rPr>
          <w:szCs w:val="28"/>
        </w:rPr>
      </w:pPr>
      <w:r w:rsidRPr="00B0792D">
        <w:rPr>
          <w:szCs w:val="28"/>
          <w:lang w:val="vi-VN"/>
        </w:rPr>
        <w:t>Trong đó:</w:t>
      </w:r>
    </w:p>
    <w:p w:rsidR="002245B6" w:rsidRPr="00B0792D" w:rsidRDefault="002245B6" w:rsidP="002245B6">
      <w:pPr>
        <w:ind w:firstLine="709"/>
        <w:rPr>
          <w:szCs w:val="28"/>
        </w:rPr>
      </w:pPr>
      <w:r w:rsidRPr="00B0792D">
        <w:rPr>
          <w:szCs w:val="28"/>
        </w:rPr>
        <w:t>+ C</w:t>
      </w:r>
      <w:r w:rsidRPr="00B0792D">
        <w:rPr>
          <w:szCs w:val="28"/>
          <w:vertAlign w:val="subscript"/>
        </w:rPr>
        <w:t>o</w:t>
      </w:r>
      <w:r w:rsidRPr="00B0792D">
        <w:rPr>
          <w:szCs w:val="28"/>
        </w:rPr>
        <w:t>: là nồng độ chất ô nhiễm vào khối hộp (C</w:t>
      </w:r>
      <w:r w:rsidRPr="00B0792D">
        <w:rPr>
          <w:szCs w:val="28"/>
          <w:vertAlign w:val="subscript"/>
        </w:rPr>
        <w:t>o</w:t>
      </w:r>
      <w:r w:rsidRPr="00B0792D">
        <w:rPr>
          <w:szCs w:val="28"/>
        </w:rPr>
        <w:t xml:space="preserve"> = 0,13 mg/m</w:t>
      </w:r>
      <w:r w:rsidRPr="00B0792D">
        <w:rPr>
          <w:szCs w:val="28"/>
          <w:vertAlign w:val="superscript"/>
        </w:rPr>
        <w:t>3</w:t>
      </w:r>
      <w:r w:rsidRPr="00B0792D">
        <w:rPr>
          <w:szCs w:val="28"/>
        </w:rPr>
        <w:t xml:space="preserve"> theo số liệu đo hiện trạng môi trường tại khu vực Dự án).</w:t>
      </w:r>
    </w:p>
    <w:p w:rsidR="002245B6" w:rsidRPr="00B0792D" w:rsidRDefault="002245B6" w:rsidP="002245B6">
      <w:pPr>
        <w:ind w:firstLine="709"/>
        <w:rPr>
          <w:szCs w:val="28"/>
        </w:rPr>
      </w:pPr>
      <w:r w:rsidRPr="00B0792D">
        <w:rPr>
          <w:szCs w:val="28"/>
        </w:rPr>
        <w:t>+</w:t>
      </w:r>
      <w:r w:rsidRPr="00B0792D">
        <w:rPr>
          <w:szCs w:val="28"/>
          <w:lang w:val="vi-VN"/>
        </w:rPr>
        <w:t xml:space="preserve"> </w:t>
      </w:r>
      <w:r w:rsidRPr="00B0792D">
        <w:rPr>
          <w:szCs w:val="28"/>
        </w:rPr>
        <w:t>M</w:t>
      </w:r>
      <w:r w:rsidRPr="00B0792D">
        <w:rPr>
          <w:szCs w:val="28"/>
          <w:lang w:val="vi-VN"/>
        </w:rPr>
        <w:t xml:space="preserve">: </w:t>
      </w:r>
      <w:r w:rsidRPr="00B0792D">
        <w:rPr>
          <w:szCs w:val="28"/>
          <w:lang w:val="pl-PL"/>
        </w:rPr>
        <w:t xml:space="preserve">Cường độ phát thải đơn vị của nguồn mặt </w:t>
      </w:r>
      <w:r w:rsidRPr="00B0792D">
        <w:rPr>
          <w:szCs w:val="28"/>
          <w:lang w:val="vi-VN"/>
        </w:rPr>
        <w:t>(g/m</w:t>
      </w:r>
      <w:r w:rsidRPr="00B0792D">
        <w:rPr>
          <w:szCs w:val="28"/>
          <w:vertAlign w:val="superscript"/>
          <w:lang w:val="vi-VN"/>
        </w:rPr>
        <w:t>2</w:t>
      </w:r>
      <w:r w:rsidRPr="00B0792D">
        <w:rPr>
          <w:szCs w:val="28"/>
          <w:lang w:val="vi-VN"/>
        </w:rPr>
        <w:t>.s).</w:t>
      </w:r>
      <w:r w:rsidRPr="00B0792D">
        <w:rPr>
          <w:szCs w:val="28"/>
        </w:rPr>
        <w:t xml:space="preserve">  </w:t>
      </w:r>
    </w:p>
    <w:p w:rsidR="002245B6" w:rsidRPr="00B0792D" w:rsidRDefault="002245B6" w:rsidP="002245B6">
      <w:pPr>
        <w:ind w:firstLine="709"/>
        <w:rPr>
          <w:szCs w:val="28"/>
          <w:lang w:val="pl-PL"/>
        </w:rPr>
      </w:pPr>
      <w:r w:rsidRPr="00B0792D">
        <w:rPr>
          <w:szCs w:val="28"/>
          <w:lang w:val="pl-PL"/>
        </w:rPr>
        <w:t xml:space="preserve">+ u: Tốc độ gió trung bình (m/s); u = 2 m/s. </w:t>
      </w:r>
    </w:p>
    <w:p w:rsidR="002245B6" w:rsidRPr="00B0792D" w:rsidRDefault="002245B6" w:rsidP="002245B6">
      <w:pPr>
        <w:ind w:firstLine="709"/>
        <w:rPr>
          <w:szCs w:val="28"/>
          <w:lang w:val="pt-BR"/>
        </w:rPr>
      </w:pPr>
      <w:r w:rsidRPr="00B0792D">
        <w:rPr>
          <w:szCs w:val="28"/>
          <w:lang w:val="pt-BR"/>
        </w:rPr>
        <w:t>+ H: Chiều cao xáo trộn (m); H = 5 m.</w:t>
      </w:r>
    </w:p>
    <w:p w:rsidR="002245B6" w:rsidRPr="00B0792D" w:rsidRDefault="002245B6" w:rsidP="002245B6">
      <w:pPr>
        <w:ind w:firstLine="709"/>
        <w:rPr>
          <w:szCs w:val="28"/>
          <w:lang w:val="pt-BR"/>
        </w:rPr>
      </w:pPr>
      <w:r w:rsidRPr="00B0792D">
        <w:rPr>
          <w:szCs w:val="28"/>
          <w:lang w:val="pt-BR"/>
        </w:rPr>
        <w:t xml:space="preserve">+ L, B: Chiều dài và chiều rộng của hộp khí (m) tương đương với khu vực nhà xưởng. </w:t>
      </w:r>
    </w:p>
    <w:p w:rsidR="002245B6" w:rsidRPr="00B0792D" w:rsidRDefault="002245B6" w:rsidP="002245B6">
      <w:pPr>
        <w:ind w:firstLine="720"/>
        <w:rPr>
          <w:szCs w:val="28"/>
          <w:lang w:val="pl-PL"/>
        </w:rPr>
      </w:pPr>
      <w:r w:rsidRPr="00B0792D">
        <w:rPr>
          <w:szCs w:val="28"/>
          <w:lang w:val="pl-PL"/>
        </w:rPr>
        <w:t xml:space="preserve">Cường độ phát thải đơn vị của nguồn mặt được xác định như sau: </w:t>
      </w:r>
    </w:p>
    <w:p w:rsidR="002245B6" w:rsidRPr="00B0792D" w:rsidRDefault="002245B6" w:rsidP="002245B6">
      <w:pPr>
        <w:ind w:firstLine="720"/>
        <w:jc w:val="center"/>
        <w:rPr>
          <w:szCs w:val="28"/>
          <w:lang w:val="pl-PL"/>
        </w:rPr>
      </w:pPr>
      <w:r w:rsidRPr="00B0792D">
        <w:rPr>
          <w:szCs w:val="28"/>
          <w:lang w:val="pl-PL"/>
        </w:rPr>
        <w:t>M = E</w:t>
      </w:r>
      <w:r w:rsidRPr="00B0792D">
        <w:rPr>
          <w:szCs w:val="28"/>
          <w:vertAlign w:val="subscript"/>
          <w:lang w:val="pl-PL"/>
        </w:rPr>
        <w:t>s</w:t>
      </w:r>
      <w:r w:rsidRPr="00B0792D">
        <w:rPr>
          <w:szCs w:val="28"/>
          <w:lang w:val="pl-PL"/>
        </w:rPr>
        <w:t xml:space="preserve">/(L </w:t>
      </w:r>
      <w:r w:rsidRPr="00B0792D">
        <w:rPr>
          <w:szCs w:val="28"/>
        </w:rPr>
        <w:sym w:font="Symbol" w:char="F0B4"/>
      </w:r>
      <w:r w:rsidRPr="00B0792D">
        <w:rPr>
          <w:szCs w:val="28"/>
          <w:lang w:val="pl-PL"/>
        </w:rPr>
        <w:t xml:space="preserve"> B)</w:t>
      </w:r>
      <w:r w:rsidRPr="00B0792D">
        <w:rPr>
          <w:szCs w:val="28"/>
          <w:lang w:val="pl-PL"/>
        </w:rPr>
        <w:tab/>
      </w:r>
      <w:r w:rsidRPr="00B0792D">
        <w:rPr>
          <w:b/>
          <w:szCs w:val="28"/>
          <w:lang w:val="pl-PL"/>
        </w:rPr>
        <w:t>(3.</w:t>
      </w:r>
      <w:r w:rsidR="00171618" w:rsidRPr="00B0792D">
        <w:rPr>
          <w:b/>
          <w:szCs w:val="28"/>
          <w:lang w:val="pl-PL"/>
        </w:rPr>
        <w:t>3</w:t>
      </w:r>
      <w:r w:rsidRPr="00B0792D">
        <w:rPr>
          <w:b/>
          <w:szCs w:val="28"/>
          <w:lang w:val="pl-PL"/>
        </w:rPr>
        <w:t>)</w:t>
      </w:r>
    </w:p>
    <w:p w:rsidR="002245B6" w:rsidRPr="00B0792D" w:rsidRDefault="002245B6" w:rsidP="002245B6">
      <w:pPr>
        <w:ind w:firstLine="720"/>
        <w:rPr>
          <w:szCs w:val="28"/>
        </w:rPr>
      </w:pPr>
      <w:r w:rsidRPr="00B0792D">
        <w:rPr>
          <w:szCs w:val="28"/>
        </w:rPr>
        <w:t>Trong đó: E</w:t>
      </w:r>
      <w:r w:rsidRPr="00B0792D">
        <w:rPr>
          <w:szCs w:val="28"/>
          <w:vertAlign w:val="subscript"/>
        </w:rPr>
        <w:t>s</w:t>
      </w:r>
      <w:r w:rsidRPr="00B0792D">
        <w:rPr>
          <w:szCs w:val="28"/>
        </w:rPr>
        <w:t xml:space="preserve"> là tải lượng phát thải trên đơn vị thời gian (E</w:t>
      </w:r>
      <w:r w:rsidRPr="00B0792D">
        <w:rPr>
          <w:szCs w:val="28"/>
          <w:vertAlign w:val="subscript"/>
        </w:rPr>
        <w:t>s</w:t>
      </w:r>
      <w:r w:rsidRPr="00B0792D">
        <w:rPr>
          <w:szCs w:val="28"/>
        </w:rPr>
        <w:t xml:space="preserve"> = 2,4 kg/h ≈ 0,067 g/s).</w:t>
      </w:r>
    </w:p>
    <w:p w:rsidR="002245B6" w:rsidRPr="00B0792D" w:rsidRDefault="002245B6" w:rsidP="002245B6">
      <w:pPr>
        <w:ind w:firstLine="720"/>
        <w:rPr>
          <w:spacing w:val="-4"/>
          <w:szCs w:val="28"/>
          <w:lang w:val="pt-BR"/>
        </w:rPr>
      </w:pPr>
      <w:r w:rsidRPr="00B0792D">
        <w:rPr>
          <w:spacing w:val="-4"/>
          <w:szCs w:val="28"/>
          <w:lang w:val="pt-BR"/>
        </w:rPr>
        <w:t>Kết quả tính toán nồng độ bụi phát tán trong không khí ứng với chiều dài L = 42m và chiều rộng B = 25,5m (Kích thước nhà xưởng) được trình bày ở bảng sau:</w:t>
      </w:r>
    </w:p>
    <w:p w:rsidR="002245B6" w:rsidRPr="00B0792D" w:rsidRDefault="00171618" w:rsidP="00171618">
      <w:pPr>
        <w:pStyle w:val="-"/>
        <w:rPr>
          <w:b/>
          <w:i/>
        </w:rPr>
      </w:pPr>
      <w:bookmarkStart w:id="1265" w:name="_Toc115967048"/>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00CE13C8" w:rsidRPr="00B0792D">
        <w:rPr>
          <w:b/>
          <w:i/>
          <w:noProof/>
        </w:rPr>
        <w:t>18</w:t>
      </w:r>
      <w:r w:rsidRPr="00B0792D">
        <w:rPr>
          <w:b/>
          <w:i/>
        </w:rPr>
        <w:fldChar w:fldCharType="end"/>
      </w:r>
      <w:r w:rsidRPr="00B0792D">
        <w:rPr>
          <w:b/>
          <w:i/>
        </w:rPr>
        <w:t xml:space="preserve">. </w:t>
      </w:r>
      <w:r w:rsidR="002245B6" w:rsidRPr="00B0792D">
        <w:rPr>
          <w:b/>
          <w:i/>
        </w:rPr>
        <w:t>Nồng độ bụi phát tán trong không khí từ hoạt động sản xuất</w:t>
      </w:r>
      <w:bookmarkEnd w:id="12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9"/>
        <w:gridCol w:w="2557"/>
        <w:gridCol w:w="1336"/>
        <w:gridCol w:w="2893"/>
      </w:tblGrid>
      <w:tr w:rsidR="002245B6" w:rsidRPr="00B0792D" w:rsidTr="00D765B8">
        <w:trPr>
          <w:trHeight w:val="737"/>
          <w:jc w:val="center"/>
        </w:trPr>
        <w:tc>
          <w:tcPr>
            <w:tcW w:w="1369" w:type="pct"/>
          </w:tcPr>
          <w:p w:rsidR="002245B6" w:rsidRPr="00B0792D" w:rsidRDefault="002245B6" w:rsidP="00171618">
            <w:pPr>
              <w:ind w:left="-57" w:right="-57" w:firstLine="0"/>
              <w:jc w:val="center"/>
              <w:rPr>
                <w:b/>
                <w:bCs/>
                <w:szCs w:val="28"/>
              </w:rPr>
            </w:pPr>
            <w:r w:rsidRPr="00B0792D">
              <w:rPr>
                <w:b/>
                <w:bCs/>
                <w:szCs w:val="28"/>
              </w:rPr>
              <w:t>Loại sản phẩm</w:t>
            </w:r>
          </w:p>
        </w:tc>
        <w:tc>
          <w:tcPr>
            <w:tcW w:w="1368" w:type="pct"/>
            <w:vAlign w:val="center"/>
          </w:tcPr>
          <w:p w:rsidR="002245B6" w:rsidRPr="00B0792D" w:rsidRDefault="002245B6" w:rsidP="00171618">
            <w:pPr>
              <w:ind w:left="-57" w:right="-57" w:firstLine="0"/>
              <w:jc w:val="center"/>
              <w:rPr>
                <w:b/>
                <w:bCs/>
                <w:szCs w:val="28"/>
              </w:rPr>
            </w:pPr>
            <w:r w:rsidRPr="00B0792D">
              <w:rPr>
                <w:b/>
                <w:bCs/>
                <w:szCs w:val="28"/>
              </w:rPr>
              <w:t>M</w:t>
            </w:r>
          </w:p>
          <w:p w:rsidR="002245B6" w:rsidRPr="00B0792D" w:rsidRDefault="002245B6" w:rsidP="00171618">
            <w:pPr>
              <w:ind w:left="-57" w:right="-57" w:firstLine="0"/>
              <w:jc w:val="center"/>
              <w:rPr>
                <w:b/>
                <w:bCs/>
                <w:szCs w:val="28"/>
              </w:rPr>
            </w:pPr>
            <w:r w:rsidRPr="00B0792D">
              <w:rPr>
                <w:b/>
                <w:bCs/>
                <w:szCs w:val="28"/>
              </w:rPr>
              <w:t>(</w:t>
            </w:r>
            <w:r w:rsidRPr="00B0792D">
              <w:rPr>
                <w:b/>
                <w:szCs w:val="28"/>
                <w:lang w:val="vi-VN"/>
              </w:rPr>
              <w:t>g/m</w:t>
            </w:r>
            <w:r w:rsidRPr="00B0792D">
              <w:rPr>
                <w:b/>
                <w:szCs w:val="28"/>
                <w:vertAlign w:val="superscript"/>
                <w:lang w:val="vi-VN"/>
              </w:rPr>
              <w:t>2</w:t>
            </w:r>
            <w:r w:rsidRPr="00B0792D">
              <w:rPr>
                <w:b/>
                <w:szCs w:val="28"/>
                <w:lang w:val="vi-VN"/>
              </w:rPr>
              <w:t>.s</w:t>
            </w:r>
            <w:r w:rsidRPr="00B0792D">
              <w:rPr>
                <w:b/>
                <w:bCs/>
                <w:szCs w:val="28"/>
              </w:rPr>
              <w:t>)</w:t>
            </w:r>
          </w:p>
        </w:tc>
        <w:tc>
          <w:tcPr>
            <w:tcW w:w="715" w:type="pct"/>
            <w:noWrap/>
            <w:vAlign w:val="center"/>
          </w:tcPr>
          <w:p w:rsidR="002245B6" w:rsidRPr="00B0792D" w:rsidRDefault="002245B6" w:rsidP="00171618">
            <w:pPr>
              <w:ind w:left="-57" w:right="-57" w:firstLine="0"/>
              <w:jc w:val="center"/>
              <w:rPr>
                <w:b/>
                <w:bCs/>
                <w:szCs w:val="28"/>
              </w:rPr>
            </w:pPr>
            <w:r w:rsidRPr="00B0792D">
              <w:rPr>
                <w:b/>
                <w:bCs/>
                <w:szCs w:val="28"/>
              </w:rPr>
              <w:t xml:space="preserve">Nồng độ </w:t>
            </w:r>
          </w:p>
          <w:p w:rsidR="002245B6" w:rsidRPr="00B0792D" w:rsidRDefault="002245B6" w:rsidP="00171618">
            <w:pPr>
              <w:ind w:left="-57" w:right="-57" w:firstLine="0"/>
              <w:jc w:val="center"/>
              <w:rPr>
                <w:b/>
                <w:bCs/>
                <w:szCs w:val="28"/>
              </w:rPr>
            </w:pPr>
            <w:r w:rsidRPr="00B0792D">
              <w:rPr>
                <w:b/>
                <w:bCs/>
                <w:szCs w:val="28"/>
              </w:rPr>
              <w:t>(mg/m</w:t>
            </w:r>
            <w:r w:rsidRPr="00B0792D">
              <w:rPr>
                <w:b/>
                <w:bCs/>
                <w:szCs w:val="28"/>
                <w:vertAlign w:val="superscript"/>
              </w:rPr>
              <w:t>3</w:t>
            </w:r>
            <w:r w:rsidRPr="00B0792D">
              <w:rPr>
                <w:b/>
                <w:bCs/>
                <w:szCs w:val="28"/>
              </w:rPr>
              <w:t>)</w:t>
            </w:r>
          </w:p>
        </w:tc>
        <w:tc>
          <w:tcPr>
            <w:tcW w:w="1548" w:type="pct"/>
            <w:vAlign w:val="center"/>
          </w:tcPr>
          <w:p w:rsidR="002245B6" w:rsidRPr="00B0792D" w:rsidRDefault="002245B6" w:rsidP="00171618">
            <w:pPr>
              <w:ind w:left="-57" w:right="-57" w:firstLine="0"/>
              <w:jc w:val="center"/>
              <w:rPr>
                <w:b/>
                <w:bCs/>
                <w:szCs w:val="28"/>
              </w:rPr>
            </w:pPr>
            <w:r w:rsidRPr="00B0792D">
              <w:rPr>
                <w:b/>
                <w:bCs/>
                <w:szCs w:val="28"/>
              </w:rPr>
              <w:t>QCVN 02:2019/BYT</w:t>
            </w:r>
          </w:p>
          <w:p w:rsidR="002245B6" w:rsidRPr="00B0792D" w:rsidRDefault="002245B6" w:rsidP="00171618">
            <w:pPr>
              <w:ind w:left="-57" w:right="-57" w:firstLine="0"/>
              <w:jc w:val="center"/>
              <w:rPr>
                <w:b/>
                <w:bCs/>
                <w:szCs w:val="28"/>
              </w:rPr>
            </w:pPr>
            <w:r w:rsidRPr="00B0792D">
              <w:rPr>
                <w:b/>
                <w:bCs/>
                <w:szCs w:val="28"/>
              </w:rPr>
              <w:t>(mg/m</w:t>
            </w:r>
            <w:r w:rsidRPr="00B0792D">
              <w:rPr>
                <w:b/>
                <w:bCs/>
                <w:szCs w:val="28"/>
                <w:vertAlign w:val="superscript"/>
              </w:rPr>
              <w:t>3</w:t>
            </w:r>
            <w:r w:rsidRPr="00B0792D">
              <w:rPr>
                <w:b/>
                <w:bCs/>
                <w:szCs w:val="28"/>
              </w:rPr>
              <w:t>)</w:t>
            </w:r>
          </w:p>
        </w:tc>
      </w:tr>
      <w:tr w:rsidR="002245B6" w:rsidRPr="00B0792D" w:rsidTr="00D765B8">
        <w:trPr>
          <w:trHeight w:val="404"/>
          <w:jc w:val="center"/>
        </w:trPr>
        <w:tc>
          <w:tcPr>
            <w:tcW w:w="1369" w:type="pct"/>
          </w:tcPr>
          <w:p w:rsidR="002245B6" w:rsidRPr="00B0792D" w:rsidRDefault="002245B6" w:rsidP="00171618">
            <w:pPr>
              <w:ind w:firstLine="0"/>
              <w:jc w:val="center"/>
              <w:rPr>
                <w:szCs w:val="28"/>
              </w:rPr>
            </w:pPr>
            <w:r w:rsidRPr="00B0792D">
              <w:rPr>
                <w:szCs w:val="28"/>
              </w:rPr>
              <w:t>Lạc nhân</w:t>
            </w:r>
          </w:p>
        </w:tc>
        <w:tc>
          <w:tcPr>
            <w:tcW w:w="1368" w:type="pct"/>
            <w:vAlign w:val="bottom"/>
          </w:tcPr>
          <w:p w:rsidR="002245B6" w:rsidRPr="00B0792D" w:rsidRDefault="002245B6" w:rsidP="00171618">
            <w:pPr>
              <w:ind w:firstLine="0"/>
              <w:jc w:val="center"/>
              <w:rPr>
                <w:szCs w:val="28"/>
              </w:rPr>
            </w:pPr>
            <w:r w:rsidRPr="00B0792D">
              <w:rPr>
                <w:szCs w:val="28"/>
              </w:rPr>
              <w:t>0,0006</w:t>
            </w:r>
          </w:p>
        </w:tc>
        <w:tc>
          <w:tcPr>
            <w:tcW w:w="715" w:type="pct"/>
            <w:vAlign w:val="bottom"/>
          </w:tcPr>
          <w:p w:rsidR="002245B6" w:rsidRPr="00B0792D" w:rsidRDefault="002245B6" w:rsidP="00171618">
            <w:pPr>
              <w:ind w:firstLine="0"/>
              <w:jc w:val="center"/>
              <w:rPr>
                <w:szCs w:val="28"/>
              </w:rPr>
            </w:pPr>
            <w:r w:rsidRPr="00B0792D">
              <w:rPr>
                <w:szCs w:val="28"/>
              </w:rPr>
              <w:t>3,3</w:t>
            </w:r>
          </w:p>
        </w:tc>
        <w:tc>
          <w:tcPr>
            <w:tcW w:w="1548" w:type="pct"/>
            <w:vMerge w:val="restart"/>
            <w:vAlign w:val="center"/>
          </w:tcPr>
          <w:p w:rsidR="002245B6" w:rsidRPr="00B0792D" w:rsidRDefault="002245B6" w:rsidP="00171618">
            <w:pPr>
              <w:ind w:left="-57" w:right="-57" w:firstLine="0"/>
              <w:jc w:val="center"/>
              <w:rPr>
                <w:b/>
                <w:bCs/>
                <w:szCs w:val="28"/>
              </w:rPr>
            </w:pPr>
            <w:r w:rsidRPr="00B0792D">
              <w:rPr>
                <w:szCs w:val="28"/>
              </w:rPr>
              <w:t>3</w:t>
            </w:r>
          </w:p>
        </w:tc>
      </w:tr>
      <w:tr w:rsidR="002245B6" w:rsidRPr="00B0792D" w:rsidTr="00D765B8">
        <w:trPr>
          <w:trHeight w:val="404"/>
          <w:jc w:val="center"/>
        </w:trPr>
        <w:tc>
          <w:tcPr>
            <w:tcW w:w="1369" w:type="pct"/>
          </w:tcPr>
          <w:p w:rsidR="002245B6" w:rsidRPr="00B0792D" w:rsidRDefault="002245B6" w:rsidP="00171618">
            <w:pPr>
              <w:ind w:firstLine="0"/>
              <w:jc w:val="center"/>
              <w:rPr>
                <w:szCs w:val="28"/>
              </w:rPr>
            </w:pPr>
            <w:r w:rsidRPr="00B0792D">
              <w:rPr>
                <w:szCs w:val="28"/>
              </w:rPr>
              <w:t>Gạo</w:t>
            </w:r>
          </w:p>
        </w:tc>
        <w:tc>
          <w:tcPr>
            <w:tcW w:w="1368" w:type="pct"/>
            <w:vAlign w:val="bottom"/>
          </w:tcPr>
          <w:p w:rsidR="002245B6" w:rsidRPr="00B0792D" w:rsidRDefault="002245B6" w:rsidP="00171618">
            <w:pPr>
              <w:ind w:firstLine="0"/>
              <w:jc w:val="center"/>
              <w:rPr>
                <w:szCs w:val="28"/>
              </w:rPr>
            </w:pPr>
            <w:r w:rsidRPr="00B0792D">
              <w:rPr>
                <w:szCs w:val="28"/>
              </w:rPr>
              <w:t>0,0036</w:t>
            </w:r>
          </w:p>
        </w:tc>
        <w:tc>
          <w:tcPr>
            <w:tcW w:w="715" w:type="pct"/>
            <w:vAlign w:val="bottom"/>
          </w:tcPr>
          <w:p w:rsidR="002245B6" w:rsidRPr="00B0792D" w:rsidRDefault="002245B6" w:rsidP="00171618">
            <w:pPr>
              <w:ind w:firstLine="0"/>
              <w:jc w:val="center"/>
              <w:rPr>
                <w:szCs w:val="28"/>
              </w:rPr>
            </w:pPr>
            <w:r w:rsidRPr="00B0792D">
              <w:rPr>
                <w:szCs w:val="28"/>
              </w:rPr>
              <w:t>15,4</w:t>
            </w:r>
          </w:p>
        </w:tc>
        <w:tc>
          <w:tcPr>
            <w:tcW w:w="1548" w:type="pct"/>
            <w:vMerge/>
            <w:vAlign w:val="center"/>
          </w:tcPr>
          <w:p w:rsidR="002245B6" w:rsidRPr="00B0792D" w:rsidRDefault="002245B6" w:rsidP="00171618">
            <w:pPr>
              <w:ind w:left="-57" w:right="-57" w:firstLine="0"/>
              <w:jc w:val="center"/>
              <w:rPr>
                <w:szCs w:val="28"/>
              </w:rPr>
            </w:pPr>
          </w:p>
        </w:tc>
      </w:tr>
    </w:tbl>
    <w:p w:rsidR="002245B6" w:rsidRPr="00B0792D" w:rsidRDefault="002245B6" w:rsidP="002245B6">
      <w:pPr>
        <w:ind w:right="-57" w:firstLine="720"/>
        <w:rPr>
          <w:szCs w:val="28"/>
          <w:lang w:val="pt-BR"/>
        </w:rPr>
      </w:pPr>
      <w:r w:rsidRPr="00B0792D">
        <w:rPr>
          <w:szCs w:val="28"/>
          <w:lang w:val="pt-BR"/>
        </w:rPr>
        <w:t xml:space="preserve">Nồng độ bụi phát sinh từ công đoạn bóc vỏ lạc và xay xát, sàng lúa gạo được tính toán ở trên </w:t>
      </w:r>
      <w:r w:rsidRPr="00B0792D">
        <w:rPr>
          <w:noProof/>
          <w:szCs w:val="28"/>
          <w:lang w:val="es-CO"/>
        </w:rPr>
        <w:t>vượt giới hạn cho phép của</w:t>
      </w:r>
      <w:r w:rsidRPr="00B0792D">
        <w:rPr>
          <w:bCs/>
          <w:szCs w:val="28"/>
        </w:rPr>
        <w:t xml:space="preserve"> QCVN 02:2019/BYT về Bụi - Giá trị giới hạn tiếp xúc cho phép bụi tại nơi làm việc</w:t>
      </w:r>
      <w:r w:rsidRPr="00B0792D">
        <w:rPr>
          <w:noProof/>
          <w:szCs w:val="28"/>
          <w:lang w:val="es-CO"/>
        </w:rPr>
        <w:t>. Trong đó, hoạt động xay xát, sàng lúa phát sinh bụi vượt 5,1 lần</w:t>
      </w:r>
      <w:r w:rsidRPr="00B0792D">
        <w:rPr>
          <w:bCs/>
          <w:szCs w:val="28"/>
        </w:rPr>
        <w:t>QCVN 02:2019/BYT.</w:t>
      </w:r>
      <w:r w:rsidRPr="00B0792D">
        <w:rPr>
          <w:noProof/>
          <w:szCs w:val="28"/>
          <w:lang w:val="es-CO"/>
        </w:rPr>
        <w:t xml:space="preserve"> Như vậy, có thể thấy nồng độ bụi phát sinh từ các hoạt động này sẽ ảnh hưởng đến công nhân làm việc trực tiếp làm việc tại nhà xưởng. </w:t>
      </w:r>
      <w:r w:rsidRPr="00B0792D">
        <w:rPr>
          <w:szCs w:val="28"/>
          <w:lang w:val="pt-BR"/>
        </w:rPr>
        <w:t>Vì vậy, Chủ dự án sẽ thực hiện các biện pháp phù hợp để giảm thiểu lượng bụi này.</w:t>
      </w:r>
    </w:p>
    <w:p w:rsidR="002245B6" w:rsidRPr="00B0792D" w:rsidRDefault="002245B6" w:rsidP="00171618">
      <w:pPr>
        <w:pStyle w:val="-"/>
        <w:rPr>
          <w:i/>
        </w:rPr>
      </w:pPr>
      <w:bookmarkStart w:id="1266" w:name="_Toc50471757"/>
      <w:bookmarkStart w:id="1267" w:name="_Toc50472334"/>
      <w:r w:rsidRPr="00B0792D">
        <w:rPr>
          <w:i/>
        </w:rPr>
        <w:t xml:space="preserve">* Khí thải phát sinh từ </w:t>
      </w:r>
      <w:bookmarkEnd w:id="1266"/>
      <w:bookmarkEnd w:id="1267"/>
      <w:r w:rsidRPr="00B0792D">
        <w:rPr>
          <w:i/>
        </w:rPr>
        <w:t>lò đốt phục vụ quá trình sấy nguyên liệu:</w:t>
      </w:r>
    </w:p>
    <w:p w:rsidR="002245B6" w:rsidRPr="00B0792D" w:rsidRDefault="002245B6" w:rsidP="00171618">
      <w:pPr>
        <w:pStyle w:val="-"/>
      </w:pPr>
      <w:bookmarkStart w:id="1268" w:name="_Toc50471759"/>
      <w:bookmarkStart w:id="1269" w:name="_Toc50472336"/>
      <w:r w:rsidRPr="00B0792D">
        <w:t xml:space="preserve">Nhà máy sử dụng lò sấy công suất 150 tấn/mẻ để cung cấp nhiệt cho quá trình </w:t>
      </w:r>
      <w:bookmarkEnd w:id="1268"/>
      <w:bookmarkEnd w:id="1269"/>
      <w:r w:rsidRPr="00B0792D">
        <w:t>sấy nguyên liệu.</w:t>
      </w:r>
    </w:p>
    <w:p w:rsidR="002245B6" w:rsidRPr="00B0792D" w:rsidRDefault="002245B6" w:rsidP="00171618">
      <w:pPr>
        <w:pStyle w:val="-"/>
      </w:pPr>
      <w:bookmarkStart w:id="1270" w:name="_Toc50471760"/>
      <w:bookmarkStart w:id="1271" w:name="_Toc50472337"/>
      <w:r w:rsidRPr="00B0792D">
        <w:lastRenderedPageBreak/>
        <w:t>Quá trình vận hành lò đốt để sấy nguyên liệu của nhà máy sử dụng nhiên liệu là trấu, than, củi... với định mức sử dụng là B</w:t>
      </w:r>
      <w:r w:rsidRPr="00B0792D">
        <w:rPr>
          <w:vertAlign w:val="subscript"/>
        </w:rPr>
        <w:t>t</w:t>
      </w:r>
      <w:r w:rsidRPr="00B0792D">
        <w:t xml:space="preserve"> = 350 kg/h.</w:t>
      </w:r>
      <w:bookmarkEnd w:id="1270"/>
      <w:bookmarkEnd w:id="1271"/>
    </w:p>
    <w:p w:rsidR="002245B6" w:rsidRPr="00B0792D" w:rsidRDefault="002245B6" w:rsidP="00171618">
      <w:pPr>
        <w:pStyle w:val="-"/>
      </w:pPr>
      <w:bookmarkStart w:id="1272" w:name="_Toc50471761"/>
      <w:bookmarkStart w:id="1273" w:name="_Toc50472338"/>
      <w:r w:rsidRPr="00B0792D">
        <w:t>Quá trình đốt trấu trấu, than, củi...  sẽ phát sinh ra khí thải chứa các chất ô nhiễm như: Bụi, CO và một phần rất nhỏ các khí NO</w:t>
      </w:r>
      <w:r w:rsidRPr="00B0792D">
        <w:rPr>
          <w:vertAlign w:val="subscript"/>
        </w:rPr>
        <w:t>x</w:t>
      </w:r>
      <w:r w:rsidRPr="00B0792D">
        <w:t>, SO</w:t>
      </w:r>
      <w:r w:rsidRPr="00B0792D">
        <w:rPr>
          <w:vertAlign w:val="subscript"/>
        </w:rPr>
        <w:t>2</w:t>
      </w:r>
      <w:r w:rsidRPr="00B0792D">
        <w:t>, trong đó hàm lượng CO phụ thuộc chủ yếu vào nhiệt độ buồng đốt và chế độ cung cấp oxi cho sự cháy, lượng oxi càng nhiều thì hàm lượng CO càng ít và ngược lại.</w:t>
      </w:r>
      <w:bookmarkEnd w:id="1272"/>
      <w:bookmarkEnd w:id="1273"/>
    </w:p>
    <w:p w:rsidR="002245B6" w:rsidRPr="00B0792D" w:rsidRDefault="002245B6" w:rsidP="00171618">
      <w:pPr>
        <w:pStyle w:val="-"/>
      </w:pPr>
      <w:bookmarkStart w:id="1274" w:name="_Toc50471762"/>
      <w:bookmarkStart w:id="1275" w:name="_Toc50472339"/>
      <w:r w:rsidRPr="00B0792D">
        <w:t>Để tính toán hàm lượng và tải lượng của các tác nhân gây ô nhiễm không khí, báo cáo sử dụng hệ số ô nhiễm theo tài liệu Ô nhiễm không khí và xử lý khí thải, tập 3 của GS.TS Trần Ngọc Chấn.</w:t>
      </w:r>
      <w:bookmarkEnd w:id="1274"/>
      <w:bookmarkEnd w:id="1275"/>
    </w:p>
    <w:p w:rsidR="002245B6" w:rsidRPr="00B0792D" w:rsidRDefault="002245B6" w:rsidP="00171618">
      <w:pPr>
        <w:pStyle w:val="-"/>
      </w:pPr>
      <w:r w:rsidRPr="00B0792D">
        <w:t>Thành phần nhiên liệu là trấu gồm có: Cacbon(C</w:t>
      </w:r>
      <w:r w:rsidRPr="00B0792D">
        <w:rPr>
          <w:vertAlign w:val="subscript"/>
        </w:rPr>
        <w:t>p</w:t>
      </w:r>
      <w:r w:rsidRPr="00B0792D">
        <w:t>); Hidro(H</w:t>
      </w:r>
      <w:r w:rsidRPr="00B0792D">
        <w:rPr>
          <w:vertAlign w:val="subscript"/>
        </w:rPr>
        <w:t>p</w:t>
      </w:r>
      <w:r w:rsidRPr="00B0792D">
        <w:t>); nito(N</w:t>
      </w:r>
      <w:r w:rsidRPr="00B0792D">
        <w:rPr>
          <w:vertAlign w:val="subscript"/>
        </w:rPr>
        <w:t>p</w:t>
      </w:r>
      <w:r w:rsidRPr="00B0792D">
        <w:t>); oxy(O</w:t>
      </w:r>
      <w:r w:rsidRPr="00B0792D">
        <w:rPr>
          <w:vertAlign w:val="subscript"/>
        </w:rPr>
        <w:t>p</w:t>
      </w:r>
      <w:r w:rsidRPr="00B0792D">
        <w:t>); lưu huỳnh (S</w:t>
      </w:r>
      <w:r w:rsidRPr="00B0792D">
        <w:rPr>
          <w:vertAlign w:val="subscript"/>
        </w:rPr>
        <w:t>p</w:t>
      </w:r>
      <w:r w:rsidRPr="00B0792D">
        <w:t>); độ tro (A</w:t>
      </w:r>
      <w:r w:rsidRPr="00B0792D">
        <w:rPr>
          <w:vertAlign w:val="subscript"/>
        </w:rPr>
        <w:t>p</w:t>
      </w:r>
      <w:r w:rsidRPr="00B0792D">
        <w:t>); độ ẩm (W</w:t>
      </w:r>
      <w:r w:rsidRPr="00B0792D">
        <w:rPr>
          <w:vertAlign w:val="subscript"/>
        </w:rPr>
        <w:t>p</w:t>
      </w:r>
      <w:r w:rsidRPr="00B0792D">
        <w:t>); Các thành phần nhiên liệu được biểu diễn bằng phần trăm trọng lượng như sau:</w:t>
      </w:r>
    </w:p>
    <w:p w:rsidR="002245B6" w:rsidRPr="00B0792D" w:rsidRDefault="00171618" w:rsidP="002245B6">
      <w:pPr>
        <w:pStyle w:val="Bang0"/>
        <w:spacing w:before="80"/>
        <w:ind w:firstLine="567"/>
        <w:rPr>
          <w:b/>
          <w:i/>
          <w:sz w:val="26"/>
          <w:szCs w:val="26"/>
          <w:lang w:val="af-ZA"/>
        </w:rPr>
      </w:pPr>
      <w:bookmarkStart w:id="1276" w:name="_Toc476516935"/>
      <w:bookmarkStart w:id="1277" w:name="_Toc37918855"/>
      <w:bookmarkStart w:id="1278" w:name="_Toc57447268"/>
      <w:bookmarkStart w:id="1279" w:name="_Toc115967049"/>
      <w:r w:rsidRPr="00B0792D">
        <w:rPr>
          <w:b/>
          <w:i/>
          <w:sz w:val="26"/>
          <w:szCs w:val="26"/>
        </w:rPr>
        <w:t>Bảng 3.</w:t>
      </w:r>
      <w:r w:rsidRPr="00B0792D">
        <w:rPr>
          <w:b/>
          <w:i/>
          <w:sz w:val="26"/>
          <w:szCs w:val="26"/>
        </w:rPr>
        <w:fldChar w:fldCharType="begin"/>
      </w:r>
      <w:r w:rsidRPr="00B0792D">
        <w:rPr>
          <w:b/>
          <w:i/>
          <w:sz w:val="26"/>
          <w:szCs w:val="26"/>
        </w:rPr>
        <w:instrText xml:space="preserve"> SEQ Bảng_3. \* ARABIC </w:instrText>
      </w:r>
      <w:r w:rsidRPr="00B0792D">
        <w:rPr>
          <w:b/>
          <w:i/>
          <w:sz w:val="26"/>
          <w:szCs w:val="26"/>
        </w:rPr>
        <w:fldChar w:fldCharType="separate"/>
      </w:r>
      <w:r w:rsidR="00CE13C8" w:rsidRPr="00B0792D">
        <w:rPr>
          <w:b/>
          <w:i/>
          <w:noProof/>
          <w:sz w:val="26"/>
          <w:szCs w:val="26"/>
        </w:rPr>
        <w:t>19</w:t>
      </w:r>
      <w:r w:rsidRPr="00B0792D">
        <w:rPr>
          <w:b/>
          <w:i/>
          <w:sz w:val="26"/>
          <w:szCs w:val="26"/>
        </w:rPr>
        <w:fldChar w:fldCharType="end"/>
      </w:r>
      <w:r w:rsidR="002245B6" w:rsidRPr="00B0792D">
        <w:rPr>
          <w:b/>
          <w:i/>
          <w:sz w:val="26"/>
          <w:szCs w:val="26"/>
          <w:lang w:val="af-ZA"/>
        </w:rPr>
        <w:t>. Thành phần cơ bản của gỗ, củi, mùn cưa</w:t>
      </w:r>
      <w:bookmarkEnd w:id="1276"/>
      <w:bookmarkEnd w:id="1277"/>
      <w:bookmarkEnd w:id="1278"/>
      <w:bookmarkEnd w:id="1279"/>
    </w:p>
    <w:tbl>
      <w:tblPr>
        <w:tblW w:w="47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7"/>
        <w:gridCol w:w="3629"/>
        <w:gridCol w:w="1600"/>
        <w:gridCol w:w="2753"/>
      </w:tblGrid>
      <w:tr w:rsidR="002245B6" w:rsidRPr="00B0792D" w:rsidTr="00D765B8">
        <w:trPr>
          <w:trHeight w:val="315"/>
        </w:trPr>
        <w:tc>
          <w:tcPr>
            <w:tcW w:w="480" w:type="pct"/>
            <w:shd w:val="clear" w:color="auto" w:fill="auto"/>
            <w:noWrap/>
            <w:vAlign w:val="bottom"/>
          </w:tcPr>
          <w:p w:rsidR="002245B6" w:rsidRPr="00B0792D" w:rsidRDefault="002245B6" w:rsidP="00171618">
            <w:pPr>
              <w:ind w:firstLine="0"/>
              <w:rPr>
                <w:b/>
                <w:sz w:val="24"/>
              </w:rPr>
            </w:pPr>
            <w:r w:rsidRPr="00B0792D">
              <w:rPr>
                <w:b/>
                <w:sz w:val="24"/>
              </w:rPr>
              <w:t>STT</w:t>
            </w:r>
          </w:p>
        </w:tc>
        <w:tc>
          <w:tcPr>
            <w:tcW w:w="2055" w:type="pct"/>
            <w:vAlign w:val="bottom"/>
          </w:tcPr>
          <w:p w:rsidR="002245B6" w:rsidRPr="00B0792D" w:rsidRDefault="002245B6" w:rsidP="00171618">
            <w:pPr>
              <w:ind w:firstLine="0"/>
              <w:rPr>
                <w:b/>
                <w:sz w:val="24"/>
              </w:rPr>
            </w:pPr>
            <w:r w:rsidRPr="00B0792D">
              <w:rPr>
                <w:b/>
                <w:sz w:val="24"/>
              </w:rPr>
              <w:t>Thành phần</w:t>
            </w:r>
          </w:p>
        </w:tc>
        <w:tc>
          <w:tcPr>
            <w:tcW w:w="906" w:type="pct"/>
          </w:tcPr>
          <w:p w:rsidR="002245B6" w:rsidRPr="00B0792D" w:rsidRDefault="002245B6" w:rsidP="00171618">
            <w:pPr>
              <w:ind w:firstLine="0"/>
              <w:rPr>
                <w:b/>
                <w:sz w:val="24"/>
              </w:rPr>
            </w:pPr>
            <w:r w:rsidRPr="00B0792D">
              <w:rPr>
                <w:b/>
                <w:sz w:val="24"/>
              </w:rPr>
              <w:t>Ký hiệu</w:t>
            </w:r>
          </w:p>
        </w:tc>
        <w:tc>
          <w:tcPr>
            <w:tcW w:w="1559" w:type="pct"/>
            <w:shd w:val="clear" w:color="auto" w:fill="auto"/>
            <w:noWrap/>
            <w:vAlign w:val="bottom"/>
          </w:tcPr>
          <w:p w:rsidR="002245B6" w:rsidRPr="00B0792D" w:rsidRDefault="002245B6" w:rsidP="00171618">
            <w:pPr>
              <w:ind w:firstLine="0"/>
              <w:rPr>
                <w:b/>
                <w:sz w:val="24"/>
              </w:rPr>
            </w:pPr>
            <w:r w:rsidRPr="00B0792D">
              <w:rPr>
                <w:b/>
                <w:sz w:val="24"/>
              </w:rPr>
              <w:t>Hàm lượng (%)</w:t>
            </w:r>
          </w:p>
        </w:tc>
      </w:tr>
      <w:tr w:rsidR="002245B6" w:rsidRPr="00B0792D" w:rsidTr="00D765B8">
        <w:trPr>
          <w:trHeight w:val="315"/>
        </w:trPr>
        <w:tc>
          <w:tcPr>
            <w:tcW w:w="480" w:type="pct"/>
            <w:shd w:val="clear" w:color="auto" w:fill="auto"/>
            <w:noWrap/>
            <w:vAlign w:val="bottom"/>
          </w:tcPr>
          <w:p w:rsidR="002245B6" w:rsidRPr="00B0792D" w:rsidRDefault="002245B6" w:rsidP="00171618">
            <w:pPr>
              <w:ind w:firstLine="0"/>
              <w:rPr>
                <w:sz w:val="24"/>
              </w:rPr>
            </w:pPr>
            <w:r w:rsidRPr="00B0792D">
              <w:rPr>
                <w:sz w:val="24"/>
              </w:rPr>
              <w:t>1</w:t>
            </w:r>
          </w:p>
        </w:tc>
        <w:tc>
          <w:tcPr>
            <w:tcW w:w="2055" w:type="pct"/>
            <w:vAlign w:val="bottom"/>
          </w:tcPr>
          <w:p w:rsidR="002245B6" w:rsidRPr="00B0792D" w:rsidRDefault="002245B6" w:rsidP="00171618">
            <w:pPr>
              <w:ind w:firstLine="0"/>
              <w:rPr>
                <w:sz w:val="24"/>
              </w:rPr>
            </w:pPr>
            <w:r w:rsidRPr="00B0792D">
              <w:rPr>
                <w:sz w:val="24"/>
              </w:rPr>
              <w:t>Carbon, C</w:t>
            </w:r>
          </w:p>
        </w:tc>
        <w:tc>
          <w:tcPr>
            <w:tcW w:w="906" w:type="pct"/>
          </w:tcPr>
          <w:p w:rsidR="002245B6" w:rsidRPr="00B0792D" w:rsidRDefault="002245B6" w:rsidP="00171618">
            <w:pPr>
              <w:ind w:firstLine="0"/>
              <w:rPr>
                <w:sz w:val="24"/>
              </w:rPr>
            </w:pPr>
            <w:r w:rsidRPr="00B0792D">
              <w:rPr>
                <w:sz w:val="24"/>
              </w:rPr>
              <w:t>Cp</w:t>
            </w:r>
          </w:p>
        </w:tc>
        <w:tc>
          <w:tcPr>
            <w:tcW w:w="1559" w:type="pct"/>
            <w:shd w:val="clear" w:color="auto" w:fill="auto"/>
            <w:noWrap/>
            <w:vAlign w:val="bottom"/>
          </w:tcPr>
          <w:p w:rsidR="002245B6" w:rsidRPr="00B0792D" w:rsidRDefault="002245B6" w:rsidP="00171618">
            <w:pPr>
              <w:ind w:firstLine="0"/>
              <w:rPr>
                <w:sz w:val="24"/>
              </w:rPr>
            </w:pPr>
            <w:r w:rsidRPr="00B0792D">
              <w:rPr>
                <w:sz w:val="24"/>
              </w:rPr>
              <w:t>37,5</w:t>
            </w:r>
          </w:p>
        </w:tc>
      </w:tr>
      <w:tr w:rsidR="002245B6" w:rsidRPr="00B0792D" w:rsidTr="00D765B8">
        <w:trPr>
          <w:trHeight w:val="315"/>
        </w:trPr>
        <w:tc>
          <w:tcPr>
            <w:tcW w:w="480" w:type="pct"/>
            <w:shd w:val="clear" w:color="auto" w:fill="auto"/>
            <w:noWrap/>
            <w:vAlign w:val="bottom"/>
          </w:tcPr>
          <w:p w:rsidR="002245B6" w:rsidRPr="00B0792D" w:rsidRDefault="002245B6" w:rsidP="00171618">
            <w:pPr>
              <w:ind w:firstLine="0"/>
              <w:rPr>
                <w:sz w:val="24"/>
              </w:rPr>
            </w:pPr>
            <w:r w:rsidRPr="00B0792D">
              <w:rPr>
                <w:sz w:val="24"/>
              </w:rPr>
              <w:t>2</w:t>
            </w:r>
          </w:p>
        </w:tc>
        <w:tc>
          <w:tcPr>
            <w:tcW w:w="2055" w:type="pct"/>
            <w:vAlign w:val="bottom"/>
          </w:tcPr>
          <w:p w:rsidR="002245B6" w:rsidRPr="00B0792D" w:rsidRDefault="002245B6" w:rsidP="00171618">
            <w:pPr>
              <w:ind w:firstLine="0"/>
              <w:rPr>
                <w:sz w:val="24"/>
              </w:rPr>
            </w:pPr>
            <w:r w:rsidRPr="00B0792D">
              <w:rPr>
                <w:sz w:val="24"/>
              </w:rPr>
              <w:t>Hydrogen, H</w:t>
            </w:r>
          </w:p>
        </w:tc>
        <w:tc>
          <w:tcPr>
            <w:tcW w:w="906" w:type="pct"/>
          </w:tcPr>
          <w:p w:rsidR="002245B6" w:rsidRPr="00B0792D" w:rsidRDefault="002245B6" w:rsidP="00171618">
            <w:pPr>
              <w:ind w:firstLine="0"/>
              <w:rPr>
                <w:sz w:val="24"/>
              </w:rPr>
            </w:pPr>
            <w:r w:rsidRPr="00B0792D">
              <w:rPr>
                <w:sz w:val="24"/>
              </w:rPr>
              <w:t>Hp</w:t>
            </w:r>
          </w:p>
        </w:tc>
        <w:tc>
          <w:tcPr>
            <w:tcW w:w="1559" w:type="pct"/>
            <w:shd w:val="clear" w:color="auto" w:fill="auto"/>
            <w:noWrap/>
            <w:vAlign w:val="bottom"/>
          </w:tcPr>
          <w:p w:rsidR="002245B6" w:rsidRPr="00B0792D" w:rsidRDefault="002245B6" w:rsidP="00171618">
            <w:pPr>
              <w:ind w:firstLine="0"/>
              <w:rPr>
                <w:sz w:val="24"/>
              </w:rPr>
            </w:pPr>
            <w:r w:rsidRPr="00B0792D">
              <w:rPr>
                <w:sz w:val="24"/>
              </w:rPr>
              <w:t>4,6</w:t>
            </w:r>
          </w:p>
        </w:tc>
      </w:tr>
      <w:tr w:rsidR="002245B6" w:rsidRPr="00B0792D" w:rsidTr="00D765B8">
        <w:trPr>
          <w:trHeight w:val="315"/>
        </w:trPr>
        <w:tc>
          <w:tcPr>
            <w:tcW w:w="480" w:type="pct"/>
            <w:shd w:val="clear" w:color="auto" w:fill="auto"/>
            <w:noWrap/>
            <w:vAlign w:val="bottom"/>
          </w:tcPr>
          <w:p w:rsidR="002245B6" w:rsidRPr="00B0792D" w:rsidRDefault="002245B6" w:rsidP="00171618">
            <w:pPr>
              <w:ind w:firstLine="0"/>
              <w:rPr>
                <w:sz w:val="24"/>
              </w:rPr>
            </w:pPr>
            <w:r w:rsidRPr="00B0792D">
              <w:rPr>
                <w:sz w:val="24"/>
              </w:rPr>
              <w:t>3</w:t>
            </w:r>
          </w:p>
        </w:tc>
        <w:tc>
          <w:tcPr>
            <w:tcW w:w="2055" w:type="pct"/>
            <w:vAlign w:val="bottom"/>
          </w:tcPr>
          <w:p w:rsidR="002245B6" w:rsidRPr="00B0792D" w:rsidRDefault="002245B6" w:rsidP="00171618">
            <w:pPr>
              <w:ind w:firstLine="0"/>
              <w:rPr>
                <w:sz w:val="24"/>
              </w:rPr>
            </w:pPr>
            <w:r w:rsidRPr="00B0792D">
              <w:rPr>
                <w:sz w:val="24"/>
              </w:rPr>
              <w:t>Nitrogen, N</w:t>
            </w:r>
          </w:p>
        </w:tc>
        <w:tc>
          <w:tcPr>
            <w:tcW w:w="906" w:type="pct"/>
          </w:tcPr>
          <w:p w:rsidR="002245B6" w:rsidRPr="00B0792D" w:rsidRDefault="002245B6" w:rsidP="00171618">
            <w:pPr>
              <w:ind w:firstLine="0"/>
              <w:rPr>
                <w:sz w:val="24"/>
              </w:rPr>
            </w:pPr>
            <w:r w:rsidRPr="00B0792D">
              <w:rPr>
                <w:sz w:val="24"/>
              </w:rPr>
              <w:t>Np</w:t>
            </w:r>
          </w:p>
        </w:tc>
        <w:tc>
          <w:tcPr>
            <w:tcW w:w="1559" w:type="pct"/>
            <w:shd w:val="clear" w:color="auto" w:fill="auto"/>
            <w:noWrap/>
            <w:vAlign w:val="bottom"/>
          </w:tcPr>
          <w:p w:rsidR="002245B6" w:rsidRPr="00B0792D" w:rsidRDefault="002245B6" w:rsidP="00171618">
            <w:pPr>
              <w:ind w:firstLine="0"/>
              <w:rPr>
                <w:sz w:val="24"/>
              </w:rPr>
            </w:pPr>
            <w:r w:rsidRPr="00B0792D">
              <w:rPr>
                <w:sz w:val="24"/>
              </w:rPr>
              <w:t>0,1</w:t>
            </w:r>
          </w:p>
        </w:tc>
      </w:tr>
      <w:tr w:rsidR="002245B6" w:rsidRPr="00B0792D" w:rsidTr="00D765B8">
        <w:trPr>
          <w:trHeight w:val="315"/>
        </w:trPr>
        <w:tc>
          <w:tcPr>
            <w:tcW w:w="480" w:type="pct"/>
            <w:shd w:val="clear" w:color="auto" w:fill="auto"/>
            <w:noWrap/>
            <w:vAlign w:val="bottom"/>
          </w:tcPr>
          <w:p w:rsidR="002245B6" w:rsidRPr="00B0792D" w:rsidRDefault="002245B6" w:rsidP="00171618">
            <w:pPr>
              <w:ind w:firstLine="0"/>
              <w:rPr>
                <w:sz w:val="24"/>
              </w:rPr>
            </w:pPr>
            <w:r w:rsidRPr="00B0792D">
              <w:rPr>
                <w:sz w:val="24"/>
              </w:rPr>
              <w:t>4</w:t>
            </w:r>
          </w:p>
        </w:tc>
        <w:tc>
          <w:tcPr>
            <w:tcW w:w="2055" w:type="pct"/>
            <w:vAlign w:val="bottom"/>
          </w:tcPr>
          <w:p w:rsidR="002245B6" w:rsidRPr="00B0792D" w:rsidRDefault="002245B6" w:rsidP="00171618">
            <w:pPr>
              <w:ind w:firstLine="0"/>
              <w:rPr>
                <w:sz w:val="24"/>
              </w:rPr>
            </w:pPr>
            <w:r w:rsidRPr="00B0792D">
              <w:rPr>
                <w:sz w:val="24"/>
              </w:rPr>
              <w:t>Oxygen, O</w:t>
            </w:r>
          </w:p>
        </w:tc>
        <w:tc>
          <w:tcPr>
            <w:tcW w:w="906" w:type="pct"/>
          </w:tcPr>
          <w:p w:rsidR="002245B6" w:rsidRPr="00B0792D" w:rsidRDefault="002245B6" w:rsidP="00171618">
            <w:pPr>
              <w:ind w:firstLine="0"/>
              <w:rPr>
                <w:sz w:val="24"/>
              </w:rPr>
            </w:pPr>
            <w:r w:rsidRPr="00B0792D">
              <w:rPr>
                <w:sz w:val="24"/>
              </w:rPr>
              <w:t>Op</w:t>
            </w:r>
          </w:p>
        </w:tc>
        <w:tc>
          <w:tcPr>
            <w:tcW w:w="1559" w:type="pct"/>
            <w:shd w:val="clear" w:color="auto" w:fill="auto"/>
            <w:noWrap/>
            <w:vAlign w:val="bottom"/>
          </w:tcPr>
          <w:p w:rsidR="002245B6" w:rsidRPr="00B0792D" w:rsidRDefault="002245B6" w:rsidP="00171618">
            <w:pPr>
              <w:ind w:firstLine="0"/>
              <w:rPr>
                <w:sz w:val="24"/>
              </w:rPr>
            </w:pPr>
            <w:r w:rsidRPr="00B0792D">
              <w:rPr>
                <w:sz w:val="24"/>
              </w:rPr>
              <w:t>32</w:t>
            </w:r>
          </w:p>
        </w:tc>
      </w:tr>
      <w:tr w:rsidR="002245B6" w:rsidRPr="00B0792D" w:rsidTr="00D765B8">
        <w:trPr>
          <w:trHeight w:val="315"/>
        </w:trPr>
        <w:tc>
          <w:tcPr>
            <w:tcW w:w="480" w:type="pct"/>
            <w:shd w:val="clear" w:color="auto" w:fill="auto"/>
            <w:noWrap/>
            <w:vAlign w:val="bottom"/>
          </w:tcPr>
          <w:p w:rsidR="002245B6" w:rsidRPr="00B0792D" w:rsidRDefault="002245B6" w:rsidP="00171618">
            <w:pPr>
              <w:ind w:firstLine="0"/>
              <w:rPr>
                <w:sz w:val="24"/>
              </w:rPr>
            </w:pPr>
          </w:p>
        </w:tc>
        <w:tc>
          <w:tcPr>
            <w:tcW w:w="2055" w:type="pct"/>
            <w:vAlign w:val="bottom"/>
          </w:tcPr>
          <w:p w:rsidR="002245B6" w:rsidRPr="00B0792D" w:rsidRDefault="002245B6" w:rsidP="00171618">
            <w:pPr>
              <w:ind w:firstLine="0"/>
              <w:rPr>
                <w:sz w:val="24"/>
              </w:rPr>
            </w:pPr>
            <w:r w:rsidRPr="00B0792D">
              <w:rPr>
                <w:sz w:val="24"/>
              </w:rPr>
              <w:t>Lưu huỳnh, S</w:t>
            </w:r>
          </w:p>
        </w:tc>
        <w:tc>
          <w:tcPr>
            <w:tcW w:w="906" w:type="pct"/>
          </w:tcPr>
          <w:p w:rsidR="002245B6" w:rsidRPr="00B0792D" w:rsidRDefault="002245B6" w:rsidP="00171618">
            <w:pPr>
              <w:ind w:firstLine="0"/>
              <w:rPr>
                <w:sz w:val="24"/>
              </w:rPr>
            </w:pPr>
            <w:r w:rsidRPr="00B0792D">
              <w:rPr>
                <w:sz w:val="24"/>
              </w:rPr>
              <w:t>S</w:t>
            </w:r>
            <w:r w:rsidRPr="00B0792D">
              <w:rPr>
                <w:sz w:val="24"/>
                <w:vertAlign w:val="subscript"/>
              </w:rPr>
              <w:t>p</w:t>
            </w:r>
          </w:p>
        </w:tc>
        <w:tc>
          <w:tcPr>
            <w:tcW w:w="1559" w:type="pct"/>
            <w:shd w:val="clear" w:color="auto" w:fill="auto"/>
            <w:noWrap/>
            <w:vAlign w:val="bottom"/>
          </w:tcPr>
          <w:p w:rsidR="002245B6" w:rsidRPr="00B0792D" w:rsidRDefault="002245B6" w:rsidP="00171618">
            <w:pPr>
              <w:ind w:firstLine="0"/>
              <w:rPr>
                <w:sz w:val="24"/>
              </w:rPr>
            </w:pPr>
            <w:r w:rsidRPr="00B0792D">
              <w:rPr>
                <w:sz w:val="24"/>
              </w:rPr>
              <w:t>0,05</w:t>
            </w:r>
          </w:p>
        </w:tc>
      </w:tr>
      <w:tr w:rsidR="002245B6" w:rsidRPr="00B0792D" w:rsidTr="00D765B8">
        <w:trPr>
          <w:trHeight w:val="315"/>
        </w:trPr>
        <w:tc>
          <w:tcPr>
            <w:tcW w:w="480" w:type="pct"/>
            <w:shd w:val="clear" w:color="auto" w:fill="auto"/>
            <w:noWrap/>
            <w:vAlign w:val="bottom"/>
          </w:tcPr>
          <w:p w:rsidR="002245B6" w:rsidRPr="00B0792D" w:rsidRDefault="002245B6" w:rsidP="00171618">
            <w:pPr>
              <w:ind w:firstLine="0"/>
              <w:rPr>
                <w:sz w:val="24"/>
              </w:rPr>
            </w:pPr>
            <w:r w:rsidRPr="00B0792D">
              <w:rPr>
                <w:sz w:val="24"/>
              </w:rPr>
              <w:t>5</w:t>
            </w:r>
          </w:p>
        </w:tc>
        <w:tc>
          <w:tcPr>
            <w:tcW w:w="2055" w:type="pct"/>
            <w:vAlign w:val="bottom"/>
          </w:tcPr>
          <w:p w:rsidR="002245B6" w:rsidRPr="00B0792D" w:rsidRDefault="002245B6" w:rsidP="00171618">
            <w:pPr>
              <w:ind w:firstLine="0"/>
              <w:rPr>
                <w:sz w:val="24"/>
              </w:rPr>
            </w:pPr>
            <w:r w:rsidRPr="00B0792D">
              <w:rPr>
                <w:sz w:val="24"/>
              </w:rPr>
              <w:t>Độ ẩm</w:t>
            </w:r>
          </w:p>
        </w:tc>
        <w:tc>
          <w:tcPr>
            <w:tcW w:w="906" w:type="pct"/>
          </w:tcPr>
          <w:p w:rsidR="002245B6" w:rsidRPr="00B0792D" w:rsidRDefault="002245B6" w:rsidP="00171618">
            <w:pPr>
              <w:ind w:firstLine="0"/>
              <w:rPr>
                <w:sz w:val="24"/>
              </w:rPr>
            </w:pPr>
            <w:r w:rsidRPr="00B0792D">
              <w:rPr>
                <w:sz w:val="24"/>
              </w:rPr>
              <w:t>W</w:t>
            </w:r>
          </w:p>
        </w:tc>
        <w:tc>
          <w:tcPr>
            <w:tcW w:w="1559" w:type="pct"/>
            <w:shd w:val="clear" w:color="auto" w:fill="auto"/>
            <w:noWrap/>
            <w:vAlign w:val="bottom"/>
          </w:tcPr>
          <w:p w:rsidR="002245B6" w:rsidRPr="00B0792D" w:rsidRDefault="002245B6" w:rsidP="00171618">
            <w:pPr>
              <w:ind w:firstLine="0"/>
              <w:rPr>
                <w:sz w:val="24"/>
              </w:rPr>
            </w:pPr>
            <w:r w:rsidRPr="00B0792D">
              <w:rPr>
                <w:sz w:val="24"/>
              </w:rPr>
              <w:t>25</w:t>
            </w:r>
          </w:p>
        </w:tc>
      </w:tr>
      <w:tr w:rsidR="002245B6" w:rsidRPr="00B0792D" w:rsidTr="00D765B8">
        <w:trPr>
          <w:trHeight w:val="315"/>
        </w:trPr>
        <w:tc>
          <w:tcPr>
            <w:tcW w:w="480" w:type="pct"/>
            <w:shd w:val="clear" w:color="auto" w:fill="auto"/>
            <w:noWrap/>
            <w:vAlign w:val="bottom"/>
          </w:tcPr>
          <w:p w:rsidR="002245B6" w:rsidRPr="00B0792D" w:rsidRDefault="002245B6" w:rsidP="00171618">
            <w:pPr>
              <w:ind w:firstLine="0"/>
              <w:rPr>
                <w:sz w:val="24"/>
              </w:rPr>
            </w:pPr>
            <w:r w:rsidRPr="00B0792D">
              <w:rPr>
                <w:sz w:val="24"/>
              </w:rPr>
              <w:t>6</w:t>
            </w:r>
          </w:p>
        </w:tc>
        <w:tc>
          <w:tcPr>
            <w:tcW w:w="2055" w:type="pct"/>
            <w:vAlign w:val="bottom"/>
          </w:tcPr>
          <w:p w:rsidR="002245B6" w:rsidRPr="00B0792D" w:rsidRDefault="002245B6" w:rsidP="00171618">
            <w:pPr>
              <w:ind w:firstLine="0"/>
              <w:rPr>
                <w:sz w:val="24"/>
              </w:rPr>
            </w:pPr>
            <w:r w:rsidRPr="00B0792D">
              <w:rPr>
                <w:sz w:val="24"/>
              </w:rPr>
              <w:t>Tạp chất không cháy</w:t>
            </w:r>
          </w:p>
        </w:tc>
        <w:tc>
          <w:tcPr>
            <w:tcW w:w="906" w:type="pct"/>
          </w:tcPr>
          <w:p w:rsidR="002245B6" w:rsidRPr="00B0792D" w:rsidRDefault="002245B6" w:rsidP="00171618">
            <w:pPr>
              <w:ind w:firstLine="0"/>
              <w:rPr>
                <w:sz w:val="24"/>
              </w:rPr>
            </w:pPr>
            <w:r w:rsidRPr="00B0792D">
              <w:rPr>
                <w:sz w:val="24"/>
              </w:rPr>
              <w:t>A</w:t>
            </w:r>
          </w:p>
        </w:tc>
        <w:tc>
          <w:tcPr>
            <w:tcW w:w="1559" w:type="pct"/>
            <w:shd w:val="clear" w:color="auto" w:fill="auto"/>
            <w:noWrap/>
            <w:vAlign w:val="bottom"/>
          </w:tcPr>
          <w:p w:rsidR="002245B6" w:rsidRPr="00B0792D" w:rsidRDefault="002245B6" w:rsidP="00171618">
            <w:pPr>
              <w:ind w:firstLine="0"/>
              <w:rPr>
                <w:sz w:val="24"/>
              </w:rPr>
            </w:pPr>
            <w:r w:rsidRPr="00B0792D">
              <w:rPr>
                <w:sz w:val="24"/>
              </w:rPr>
              <w:t>0,8</w:t>
            </w:r>
          </w:p>
        </w:tc>
      </w:tr>
      <w:tr w:rsidR="002245B6" w:rsidRPr="00B0792D" w:rsidTr="00D765B8">
        <w:trPr>
          <w:trHeight w:val="315"/>
        </w:trPr>
        <w:tc>
          <w:tcPr>
            <w:tcW w:w="2535" w:type="pct"/>
            <w:gridSpan w:val="2"/>
            <w:tcBorders>
              <w:bottom w:val="single" w:sz="4" w:space="0" w:color="auto"/>
            </w:tcBorders>
            <w:shd w:val="clear" w:color="auto" w:fill="auto"/>
            <w:noWrap/>
            <w:vAlign w:val="bottom"/>
          </w:tcPr>
          <w:p w:rsidR="002245B6" w:rsidRPr="00B0792D" w:rsidRDefault="002245B6" w:rsidP="00171618">
            <w:pPr>
              <w:ind w:firstLine="0"/>
              <w:rPr>
                <w:b/>
                <w:sz w:val="24"/>
              </w:rPr>
            </w:pPr>
            <w:r w:rsidRPr="00B0792D">
              <w:rPr>
                <w:b/>
                <w:sz w:val="24"/>
              </w:rPr>
              <w:t>Tổng cộng</w:t>
            </w:r>
          </w:p>
        </w:tc>
        <w:tc>
          <w:tcPr>
            <w:tcW w:w="906" w:type="pct"/>
            <w:tcBorders>
              <w:bottom w:val="single" w:sz="4" w:space="0" w:color="auto"/>
            </w:tcBorders>
          </w:tcPr>
          <w:p w:rsidR="002245B6" w:rsidRPr="00B0792D" w:rsidRDefault="002245B6" w:rsidP="00171618">
            <w:pPr>
              <w:ind w:firstLine="0"/>
              <w:rPr>
                <w:b/>
                <w:sz w:val="24"/>
              </w:rPr>
            </w:pPr>
          </w:p>
        </w:tc>
        <w:tc>
          <w:tcPr>
            <w:tcW w:w="1559" w:type="pct"/>
            <w:tcBorders>
              <w:bottom w:val="single" w:sz="4" w:space="0" w:color="auto"/>
            </w:tcBorders>
            <w:shd w:val="clear" w:color="auto" w:fill="auto"/>
            <w:noWrap/>
            <w:vAlign w:val="bottom"/>
          </w:tcPr>
          <w:p w:rsidR="002245B6" w:rsidRPr="00B0792D" w:rsidRDefault="002245B6" w:rsidP="00171618">
            <w:pPr>
              <w:ind w:firstLine="0"/>
              <w:rPr>
                <w:sz w:val="24"/>
              </w:rPr>
            </w:pPr>
            <w:r w:rsidRPr="00B0792D">
              <w:rPr>
                <w:sz w:val="24"/>
              </w:rPr>
              <w:t>100</w:t>
            </w:r>
          </w:p>
        </w:tc>
      </w:tr>
    </w:tbl>
    <w:p w:rsidR="002245B6" w:rsidRPr="00B0792D" w:rsidRDefault="002245B6" w:rsidP="002245B6">
      <w:pPr>
        <w:spacing w:before="120"/>
        <w:jc w:val="right"/>
        <w:rPr>
          <w:sz w:val="24"/>
        </w:rPr>
      </w:pPr>
      <w:r w:rsidRPr="00B0792D">
        <w:rPr>
          <w:i/>
          <w:sz w:val="24"/>
        </w:rPr>
        <w:t>Nguồn: Trung tâm Thông tin Khoa học Công nghệ Quốc gia</w:t>
      </w:r>
    </w:p>
    <w:p w:rsidR="00171618" w:rsidRPr="00B0792D" w:rsidRDefault="00171618" w:rsidP="00171618">
      <w:pPr>
        <w:spacing w:before="120"/>
      </w:pPr>
      <w:r w:rsidRPr="00B0792D">
        <w:t xml:space="preserve">Dựa vào thành phần cơ bản của gỗ và mùn cưa trong </w:t>
      </w:r>
      <w:r w:rsidRPr="00B0792D">
        <w:rPr>
          <w:i/>
        </w:rPr>
        <w:t>Bảng 3.19</w:t>
      </w:r>
      <w:r w:rsidRPr="00B0792D">
        <w:t xml:space="preserve"> có thể tính toán được nồng độ các chất ô nhiễm tại miệng ống khói với B là lượng nhiên liệu trong 1 giờ B = 500 kg/h. Theo GS.TS Trần Ngọc Chấn - Ô nhiễm không khí và xử lý khí thải, tập 3: Lý thuyết tính toán và Công nghệ xử lý khí độc hại. Nồng độ các khí độc và khói bụi trong lò đốt có nguyên liệu từ gỗ, củi của Dự án được tính toán như sau:</w:t>
      </w:r>
    </w:p>
    <w:p w:rsidR="00171618" w:rsidRPr="00B0792D" w:rsidRDefault="00171618" w:rsidP="00171618">
      <w:pPr>
        <w:spacing w:before="120"/>
      </w:pPr>
    </w:p>
    <w:p w:rsidR="00171618" w:rsidRPr="00B0792D" w:rsidRDefault="00171618" w:rsidP="00171618">
      <w:pPr>
        <w:rPr>
          <w:bCs/>
          <w:lang w:val="pt-BR" w:eastAsia="en-GB"/>
        </w:rPr>
        <w:sectPr w:rsidR="00171618" w:rsidRPr="00B0792D" w:rsidSect="00D765B8">
          <w:headerReference w:type="default" r:id="rId66"/>
          <w:footerReference w:type="default" r:id="rId67"/>
          <w:pgSz w:w="11907" w:h="16840" w:code="9"/>
          <w:pgMar w:top="1038" w:right="851" w:bottom="1134" w:left="1701" w:header="851" w:footer="363" w:gutter="0"/>
          <w:cols w:space="720"/>
          <w:docGrid w:linePitch="360"/>
        </w:sectPr>
      </w:pPr>
    </w:p>
    <w:p w:rsidR="00171618" w:rsidRPr="00B0792D" w:rsidRDefault="00171618" w:rsidP="00171618">
      <w:pPr>
        <w:pStyle w:val="Bang0"/>
        <w:rPr>
          <w:b/>
          <w:i/>
          <w:sz w:val="26"/>
          <w:szCs w:val="26"/>
          <w:lang w:val="pt-BR"/>
        </w:rPr>
      </w:pPr>
      <w:bookmarkStart w:id="1280" w:name="_Toc476516936"/>
      <w:bookmarkStart w:id="1281" w:name="_Toc37918856"/>
      <w:bookmarkStart w:id="1282" w:name="_Toc57447269"/>
      <w:bookmarkStart w:id="1283" w:name="_Toc115967050"/>
      <w:r w:rsidRPr="00B0792D">
        <w:rPr>
          <w:b/>
          <w:i/>
          <w:sz w:val="26"/>
          <w:szCs w:val="26"/>
        </w:rPr>
        <w:lastRenderedPageBreak/>
        <w:t>Bảng 3.</w:t>
      </w:r>
      <w:r w:rsidRPr="00B0792D">
        <w:rPr>
          <w:b/>
          <w:i/>
          <w:sz w:val="26"/>
          <w:szCs w:val="26"/>
        </w:rPr>
        <w:fldChar w:fldCharType="begin"/>
      </w:r>
      <w:r w:rsidRPr="00B0792D">
        <w:rPr>
          <w:b/>
          <w:i/>
          <w:sz w:val="26"/>
          <w:szCs w:val="26"/>
        </w:rPr>
        <w:instrText xml:space="preserve"> SEQ Bảng_3. \* ARABIC </w:instrText>
      </w:r>
      <w:r w:rsidRPr="00B0792D">
        <w:rPr>
          <w:b/>
          <w:i/>
          <w:sz w:val="26"/>
          <w:szCs w:val="26"/>
        </w:rPr>
        <w:fldChar w:fldCharType="separate"/>
      </w:r>
      <w:r w:rsidR="00CE13C8" w:rsidRPr="00B0792D">
        <w:rPr>
          <w:b/>
          <w:i/>
          <w:noProof/>
          <w:sz w:val="26"/>
          <w:szCs w:val="26"/>
        </w:rPr>
        <w:t>20</w:t>
      </w:r>
      <w:r w:rsidRPr="00B0792D">
        <w:rPr>
          <w:b/>
          <w:i/>
          <w:sz w:val="26"/>
          <w:szCs w:val="26"/>
        </w:rPr>
        <w:fldChar w:fldCharType="end"/>
      </w:r>
      <w:r w:rsidRPr="00B0792D">
        <w:rPr>
          <w:b/>
          <w:i/>
          <w:sz w:val="26"/>
          <w:szCs w:val="26"/>
          <w:lang w:val="pt-BR"/>
        </w:rPr>
        <w:t>. Tính toán tải lượng, nồng độ khói thải và bụi</w:t>
      </w:r>
      <w:bookmarkEnd w:id="1280"/>
      <w:bookmarkEnd w:id="1281"/>
      <w:bookmarkEnd w:id="1282"/>
      <w:bookmarkEnd w:id="1283"/>
    </w:p>
    <w:tbl>
      <w:tblPr>
        <w:tblW w:w="13250" w:type="dxa"/>
        <w:tblInd w:w="103" w:type="dxa"/>
        <w:tblLook w:val="04A0" w:firstRow="1" w:lastRow="0" w:firstColumn="1" w:lastColumn="0" w:noHBand="0" w:noVBand="1"/>
      </w:tblPr>
      <w:tblGrid>
        <w:gridCol w:w="815"/>
        <w:gridCol w:w="4695"/>
        <w:gridCol w:w="1283"/>
        <w:gridCol w:w="967"/>
        <w:gridCol w:w="4410"/>
        <w:gridCol w:w="1080"/>
      </w:tblGrid>
      <w:tr w:rsidR="00171618" w:rsidRPr="00B0792D" w:rsidTr="00D765B8">
        <w:trPr>
          <w:trHeight w:val="948"/>
        </w:trPr>
        <w:tc>
          <w:tcPr>
            <w:tcW w:w="8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b/>
                <w:bCs/>
                <w:sz w:val="24"/>
              </w:rPr>
            </w:pPr>
            <w:r w:rsidRPr="00B0792D">
              <w:rPr>
                <w:b/>
                <w:bCs/>
                <w:sz w:val="24"/>
              </w:rPr>
              <w:t>STT</w:t>
            </w:r>
          </w:p>
        </w:tc>
        <w:tc>
          <w:tcPr>
            <w:tcW w:w="4695" w:type="dxa"/>
            <w:tcBorders>
              <w:top w:val="single" w:sz="4" w:space="0" w:color="auto"/>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b/>
                <w:bCs/>
                <w:sz w:val="24"/>
              </w:rPr>
            </w:pPr>
            <w:r w:rsidRPr="00B0792D">
              <w:rPr>
                <w:b/>
                <w:bCs/>
                <w:sz w:val="24"/>
              </w:rPr>
              <w:t>Đại lượng tính toán</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b/>
                <w:bCs/>
                <w:sz w:val="24"/>
              </w:rPr>
            </w:pPr>
            <w:r w:rsidRPr="00B0792D">
              <w:rPr>
                <w:b/>
                <w:bCs/>
                <w:sz w:val="24"/>
              </w:rPr>
              <w:t>Đơn vị</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b/>
                <w:bCs/>
                <w:sz w:val="24"/>
              </w:rPr>
            </w:pPr>
            <w:r w:rsidRPr="00B0792D">
              <w:rPr>
                <w:b/>
                <w:bCs/>
                <w:sz w:val="24"/>
              </w:rPr>
              <w:t>Ký hiệu</w:t>
            </w:r>
          </w:p>
        </w:tc>
        <w:tc>
          <w:tcPr>
            <w:tcW w:w="4410" w:type="dxa"/>
            <w:tcBorders>
              <w:top w:val="single" w:sz="4" w:space="0" w:color="auto"/>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b/>
                <w:bCs/>
                <w:sz w:val="24"/>
              </w:rPr>
            </w:pPr>
            <w:r w:rsidRPr="00B0792D">
              <w:rPr>
                <w:b/>
                <w:bCs/>
                <w:sz w:val="24"/>
              </w:rPr>
              <w:t>Công thức tính</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b/>
                <w:bCs/>
                <w:sz w:val="24"/>
              </w:rPr>
            </w:pPr>
            <w:r w:rsidRPr="00B0792D">
              <w:rPr>
                <w:b/>
                <w:bCs/>
                <w:sz w:val="24"/>
              </w:rPr>
              <w:t>Kết quả</w:t>
            </w:r>
          </w:p>
        </w:tc>
      </w:tr>
      <w:tr w:rsidR="00171618" w:rsidRPr="00B0792D" w:rsidTr="00D765B8">
        <w:trPr>
          <w:trHeight w:val="636"/>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1</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ợng không khí khô cần cho quá trình cháy</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kgNL</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r w:rsidRPr="00B0792D">
              <w:rPr>
                <w:sz w:val="24"/>
                <w:vertAlign w:val="subscript"/>
              </w:rPr>
              <w:t>o</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0,089*Cp+0,264*Hp-0,0333*(Op-Sp)</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3,49</w:t>
            </w:r>
          </w:p>
        </w:tc>
      </w:tr>
      <w:tr w:rsidR="00171618" w:rsidRPr="00B0792D" w:rsidTr="00D765B8">
        <w:trPr>
          <w:trHeight w:val="696"/>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2</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ợng không khí ẩm cần cho quá trình cháy (ở t=30</w:t>
            </w:r>
            <w:r w:rsidRPr="00B0792D">
              <w:rPr>
                <w:sz w:val="24"/>
                <w:vertAlign w:val="superscript"/>
              </w:rPr>
              <w:t>o</w:t>
            </w:r>
            <w:r w:rsidRPr="00B0792D">
              <w:rPr>
                <w:sz w:val="24"/>
              </w:rPr>
              <w:t xml:space="preserve">C; </w:t>
            </w:r>
            <w:r w:rsidRPr="00B0792D">
              <w:rPr>
                <w:rFonts w:ascii="Symbol" w:hAnsi="Symbol"/>
                <w:sz w:val="24"/>
              </w:rPr>
              <w:t></w:t>
            </w:r>
            <w:r w:rsidRPr="00B0792D">
              <w:rPr>
                <w:sz w:val="24"/>
              </w:rPr>
              <w:t xml:space="preserve">=65% </w:t>
            </w:r>
            <w:r w:rsidRPr="00B0792D">
              <w:rPr>
                <w:rFonts w:ascii="Wingdings 3" w:hAnsi="Wingdings 3"/>
                <w:sz w:val="24"/>
              </w:rPr>
              <w:t></w:t>
            </w:r>
            <w:r w:rsidRPr="00B0792D">
              <w:rPr>
                <w:sz w:val="24"/>
              </w:rPr>
              <w:t xml:space="preserve"> d=17g/kg)</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kgNL</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r w:rsidRPr="00B0792D">
              <w:rPr>
                <w:sz w:val="24"/>
                <w:vertAlign w:val="subscript"/>
              </w:rPr>
              <w:t>a</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r w:rsidRPr="00B0792D">
              <w:rPr>
                <w:sz w:val="24"/>
                <w:vertAlign w:val="subscript"/>
              </w:rPr>
              <w:t>o</w:t>
            </w:r>
            <w:r w:rsidRPr="00B0792D">
              <w:rPr>
                <w:sz w:val="24"/>
              </w:rPr>
              <w:t>*(1+0,0016*17)</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3,58</w:t>
            </w:r>
          </w:p>
        </w:tc>
      </w:tr>
      <w:tr w:rsidR="00171618" w:rsidRPr="00B0792D" w:rsidTr="00D765B8">
        <w:trPr>
          <w:trHeight w:val="636"/>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3</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ợng không khí ẩm thực tế với hệ số cháy không hoàn toàn là α=1,4</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kgNL</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r w:rsidRPr="00B0792D">
              <w:rPr>
                <w:sz w:val="24"/>
                <w:vertAlign w:val="subscript"/>
              </w:rPr>
              <w:t>t</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1,4*Va</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5,02</w:t>
            </w:r>
          </w:p>
        </w:tc>
      </w:tr>
      <w:tr w:rsidR="00171618" w:rsidRPr="00B0792D" w:rsidTr="00D765B8">
        <w:trPr>
          <w:trHeight w:val="636"/>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4</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ợng CO trong sản phẩm cháy với hệ số cháy không hoàn toàn về hóa học và cơ học ŋ=0,03</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kgNL</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r w:rsidRPr="00B0792D">
              <w:rPr>
                <w:sz w:val="24"/>
                <w:vertAlign w:val="subscript"/>
              </w:rPr>
              <w:t>CO</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Cp*0,03*1,865*0,01</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0,02</w:t>
            </w:r>
          </w:p>
        </w:tc>
      </w:tr>
      <w:tr w:rsidR="00171618" w:rsidRPr="00B0792D" w:rsidTr="00D765B8">
        <w:trPr>
          <w:trHeight w:val="390"/>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5</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ợng CO</w:t>
            </w:r>
            <w:r w:rsidRPr="00B0792D">
              <w:rPr>
                <w:sz w:val="24"/>
                <w:vertAlign w:val="subscript"/>
              </w:rPr>
              <w:t>2</w:t>
            </w:r>
            <w:r w:rsidRPr="00B0792D">
              <w:rPr>
                <w:sz w:val="24"/>
              </w:rPr>
              <w:t xml:space="preserve"> trong sản phẩm cháy</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kgNL</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r w:rsidRPr="00B0792D">
              <w:rPr>
                <w:sz w:val="24"/>
                <w:vertAlign w:val="subscript"/>
              </w:rPr>
              <w:t>CO2</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Cp*(1-0,03)*1,853*0,01</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0,67</w:t>
            </w:r>
          </w:p>
        </w:tc>
      </w:tr>
      <w:tr w:rsidR="00171618" w:rsidRPr="00B0792D" w:rsidTr="00D765B8">
        <w:trPr>
          <w:trHeight w:val="420"/>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6</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ợng hơi nước trong sản phẩm cháy</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kgNL</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r w:rsidRPr="00B0792D">
              <w:rPr>
                <w:sz w:val="24"/>
                <w:vertAlign w:val="subscript"/>
              </w:rPr>
              <w:t>H2O</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0,111*Hp+0,0124*W+0,0016*d*V</w:t>
            </w:r>
            <w:r w:rsidRPr="00B0792D">
              <w:rPr>
                <w:sz w:val="24"/>
                <w:vertAlign w:val="subscript"/>
              </w:rPr>
              <w:t>t</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0,96</w:t>
            </w:r>
          </w:p>
        </w:tc>
      </w:tr>
      <w:tr w:rsidR="00171618" w:rsidRPr="00B0792D" w:rsidTr="00D765B8">
        <w:trPr>
          <w:trHeight w:val="408"/>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7</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ợng khí N</w:t>
            </w:r>
            <w:r w:rsidRPr="00B0792D">
              <w:rPr>
                <w:sz w:val="24"/>
                <w:vertAlign w:val="subscript"/>
              </w:rPr>
              <w:t>2</w:t>
            </w:r>
            <w:r w:rsidRPr="00B0792D">
              <w:rPr>
                <w:sz w:val="24"/>
              </w:rPr>
              <w:t xml:space="preserve"> trong sản phẩm cháy</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kgNL</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r w:rsidRPr="00B0792D">
              <w:rPr>
                <w:sz w:val="24"/>
                <w:vertAlign w:val="subscript"/>
              </w:rPr>
              <w:t>N2</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0,79*V</w:t>
            </w:r>
            <w:r w:rsidRPr="00B0792D">
              <w:rPr>
                <w:sz w:val="24"/>
                <w:vertAlign w:val="subscript"/>
              </w:rPr>
              <w:t>t</w:t>
            </w:r>
            <w:r w:rsidRPr="00B0792D">
              <w:rPr>
                <w:sz w:val="24"/>
              </w:rPr>
              <w:t>+0,8*0,01*Np</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3,96</w:t>
            </w:r>
          </w:p>
        </w:tc>
      </w:tr>
      <w:tr w:rsidR="00171618" w:rsidRPr="00B0792D" w:rsidTr="00D765B8">
        <w:trPr>
          <w:trHeight w:val="384"/>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8</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ợng O</w:t>
            </w:r>
            <w:r w:rsidRPr="00B0792D">
              <w:rPr>
                <w:sz w:val="24"/>
                <w:vertAlign w:val="subscript"/>
              </w:rPr>
              <w:t>2</w:t>
            </w:r>
            <w:r w:rsidRPr="00B0792D">
              <w:rPr>
                <w:sz w:val="24"/>
              </w:rPr>
              <w:t xml:space="preserve"> trong không khí thừa</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kgNL</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r w:rsidRPr="00B0792D">
              <w:rPr>
                <w:sz w:val="24"/>
                <w:vertAlign w:val="subscript"/>
              </w:rPr>
              <w:t>O2</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0,21*(1,4-1)*V</w:t>
            </w:r>
            <w:r w:rsidRPr="00B0792D">
              <w:rPr>
                <w:sz w:val="24"/>
                <w:vertAlign w:val="subscript"/>
              </w:rPr>
              <w:t>a</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0,30</w:t>
            </w:r>
          </w:p>
        </w:tc>
      </w:tr>
      <w:tr w:rsidR="00171618" w:rsidRPr="00B0792D" w:rsidTr="00D765B8">
        <w:trPr>
          <w:trHeight w:val="408"/>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9</w:t>
            </w:r>
          </w:p>
        </w:tc>
        <w:tc>
          <w:tcPr>
            <w:tcW w:w="4695" w:type="dxa"/>
            <w:tcBorders>
              <w:top w:val="nil"/>
              <w:left w:val="nil"/>
              <w:bottom w:val="single" w:sz="4" w:space="0" w:color="auto"/>
              <w:right w:val="single" w:sz="4" w:space="0" w:color="auto"/>
            </w:tcBorders>
            <w:shd w:val="clear" w:color="auto" w:fill="auto"/>
            <w:noWrap/>
            <w:vAlign w:val="bottom"/>
            <w:hideMark/>
          </w:tcPr>
          <w:p w:rsidR="00171618" w:rsidRPr="00B0792D" w:rsidRDefault="00171618" w:rsidP="00171618">
            <w:pPr>
              <w:spacing w:line="240" w:lineRule="auto"/>
              <w:ind w:firstLine="0"/>
              <w:jc w:val="left"/>
            </w:pPr>
            <w:r w:rsidRPr="00B0792D">
              <w:t>Lượng khí SO</w:t>
            </w:r>
            <w:r w:rsidRPr="00B0792D">
              <w:rPr>
                <w:vertAlign w:val="subscript"/>
              </w:rPr>
              <w:t>2</w:t>
            </w:r>
            <w:r w:rsidRPr="00B0792D">
              <w:t xml:space="preserve"> trong sản phẩm cháy (SPC)</w:t>
            </w:r>
          </w:p>
        </w:tc>
        <w:tc>
          <w:tcPr>
            <w:tcW w:w="1283" w:type="dxa"/>
            <w:tcBorders>
              <w:top w:val="nil"/>
              <w:left w:val="nil"/>
              <w:bottom w:val="single" w:sz="4" w:space="0" w:color="auto"/>
              <w:right w:val="single" w:sz="4" w:space="0" w:color="auto"/>
            </w:tcBorders>
            <w:shd w:val="clear" w:color="auto" w:fill="auto"/>
            <w:noWrap/>
            <w:vAlign w:val="bottom"/>
            <w:hideMark/>
          </w:tcPr>
          <w:p w:rsidR="00171618" w:rsidRPr="00B0792D" w:rsidRDefault="00171618" w:rsidP="00171618">
            <w:pPr>
              <w:spacing w:line="240" w:lineRule="auto"/>
              <w:ind w:firstLine="0"/>
              <w:jc w:val="left"/>
              <w:rPr>
                <w:szCs w:val="28"/>
              </w:rPr>
            </w:pPr>
            <w:r w:rsidRPr="00B0792D">
              <w:rPr>
                <w:szCs w:val="28"/>
              </w:rPr>
              <w:t> </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SO2</w:t>
            </w:r>
          </w:p>
        </w:tc>
        <w:tc>
          <w:tcPr>
            <w:tcW w:w="4410" w:type="dxa"/>
            <w:tcBorders>
              <w:top w:val="nil"/>
              <w:left w:val="nil"/>
              <w:bottom w:val="single" w:sz="4" w:space="0" w:color="auto"/>
              <w:right w:val="single" w:sz="4" w:space="0" w:color="auto"/>
            </w:tcBorders>
            <w:shd w:val="clear" w:color="auto" w:fill="auto"/>
            <w:noWrap/>
            <w:vAlign w:val="bottom"/>
            <w:hideMark/>
          </w:tcPr>
          <w:p w:rsidR="00171618" w:rsidRPr="00B0792D" w:rsidRDefault="00171618" w:rsidP="00171618">
            <w:pPr>
              <w:spacing w:line="240" w:lineRule="auto"/>
              <w:ind w:firstLine="0"/>
              <w:jc w:val="left"/>
              <w:rPr>
                <w:sz w:val="24"/>
              </w:rPr>
            </w:pPr>
            <w:r w:rsidRPr="00B0792D">
              <w:rPr>
                <w:sz w:val="24"/>
              </w:rPr>
              <w:t>VSO2 = 0,683x10-2x Sp</w:t>
            </w:r>
          </w:p>
        </w:tc>
        <w:tc>
          <w:tcPr>
            <w:tcW w:w="1080" w:type="dxa"/>
            <w:tcBorders>
              <w:top w:val="nil"/>
              <w:left w:val="nil"/>
              <w:bottom w:val="single" w:sz="4" w:space="0" w:color="auto"/>
              <w:right w:val="single" w:sz="4" w:space="0" w:color="auto"/>
            </w:tcBorders>
            <w:shd w:val="clear" w:color="auto" w:fill="auto"/>
            <w:noWrap/>
            <w:vAlign w:val="bottom"/>
            <w:hideMark/>
          </w:tcPr>
          <w:p w:rsidR="00171618" w:rsidRPr="00B0792D" w:rsidRDefault="00171618" w:rsidP="00171618">
            <w:pPr>
              <w:spacing w:line="240" w:lineRule="auto"/>
              <w:ind w:firstLine="0"/>
              <w:jc w:val="right"/>
              <w:rPr>
                <w:sz w:val="24"/>
              </w:rPr>
            </w:pPr>
            <w:r w:rsidRPr="00B0792D">
              <w:rPr>
                <w:sz w:val="24"/>
              </w:rPr>
              <w:t>0,0003</w:t>
            </w:r>
          </w:p>
        </w:tc>
      </w:tr>
      <w:tr w:rsidR="00171618" w:rsidRPr="00B0792D" w:rsidTr="00D765B8">
        <w:trPr>
          <w:trHeight w:val="375"/>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10</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Tổng lượng khói</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kgNL</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lang w:val="it-IT"/>
              </w:rPr>
              <w:t>V</w:t>
            </w:r>
            <w:r w:rsidRPr="00B0792D">
              <w:rPr>
                <w:sz w:val="24"/>
                <w:vertAlign w:val="subscript"/>
                <w:lang w:val="it-IT"/>
              </w:rPr>
              <w:t>CO</w:t>
            </w:r>
            <w:r w:rsidRPr="00B0792D">
              <w:rPr>
                <w:sz w:val="24"/>
                <w:lang w:val="it-IT"/>
              </w:rPr>
              <w:t>+V</w:t>
            </w:r>
            <w:r w:rsidRPr="00B0792D">
              <w:rPr>
                <w:sz w:val="24"/>
                <w:vertAlign w:val="subscript"/>
                <w:lang w:val="it-IT"/>
              </w:rPr>
              <w:t>CO2</w:t>
            </w:r>
            <w:r w:rsidRPr="00B0792D">
              <w:rPr>
                <w:sz w:val="24"/>
                <w:lang w:val="it-IT"/>
              </w:rPr>
              <w:t>+V</w:t>
            </w:r>
            <w:r w:rsidRPr="00B0792D">
              <w:rPr>
                <w:sz w:val="24"/>
                <w:vertAlign w:val="subscript"/>
                <w:lang w:val="it-IT"/>
              </w:rPr>
              <w:t>H2O</w:t>
            </w:r>
            <w:r w:rsidRPr="00B0792D">
              <w:rPr>
                <w:sz w:val="24"/>
                <w:lang w:val="it-IT"/>
              </w:rPr>
              <w:t>+V</w:t>
            </w:r>
            <w:r w:rsidRPr="00B0792D">
              <w:rPr>
                <w:sz w:val="24"/>
                <w:vertAlign w:val="subscript"/>
                <w:lang w:val="it-IT"/>
              </w:rPr>
              <w:t>N2</w:t>
            </w:r>
            <w:r w:rsidRPr="00B0792D">
              <w:rPr>
                <w:sz w:val="24"/>
                <w:lang w:val="it-IT"/>
              </w:rPr>
              <w:t>+V</w:t>
            </w:r>
            <w:r w:rsidRPr="00B0792D">
              <w:rPr>
                <w:sz w:val="24"/>
                <w:vertAlign w:val="subscript"/>
                <w:lang w:val="it-IT"/>
              </w:rPr>
              <w:t>O2</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5,92</w:t>
            </w:r>
          </w:p>
        </w:tc>
      </w:tr>
      <w:tr w:rsidR="00171618" w:rsidRPr="00B0792D" w:rsidTr="00D765B8">
        <w:trPr>
          <w:trHeight w:val="375"/>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11</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u lượng khói ở điều kiện chuẩn</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m</w:t>
            </w:r>
            <w:r w:rsidRPr="00B0792D">
              <w:rPr>
                <w:sz w:val="24"/>
                <w:vertAlign w:val="superscript"/>
              </w:rPr>
              <w:t>3</w:t>
            </w:r>
            <w:r w:rsidRPr="00B0792D">
              <w:rPr>
                <w:sz w:val="24"/>
              </w:rPr>
              <w:t>/s</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P</w:t>
            </w:r>
            <w:r w:rsidRPr="00B0792D">
              <w:rPr>
                <w:sz w:val="24"/>
                <w:vertAlign w:val="subscript"/>
              </w:rPr>
              <w:t>C</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V*B/3600</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1,75</w:t>
            </w:r>
          </w:p>
        </w:tc>
      </w:tr>
      <w:tr w:rsidR="00171618" w:rsidRPr="00B0792D" w:rsidTr="00D765B8">
        <w:trPr>
          <w:trHeight w:val="372"/>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12</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u lượng khói ở điều kiện thực tế (t=30</w:t>
            </w:r>
            <w:r w:rsidRPr="00B0792D">
              <w:rPr>
                <w:sz w:val="24"/>
                <w:vertAlign w:val="superscript"/>
              </w:rPr>
              <w:t>o</w:t>
            </w:r>
            <w:r w:rsidRPr="00B0792D">
              <w:rPr>
                <w:sz w:val="24"/>
              </w:rPr>
              <w:t>C)</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m</w:t>
            </w:r>
            <w:r w:rsidRPr="00B0792D">
              <w:rPr>
                <w:sz w:val="24"/>
                <w:vertAlign w:val="superscript"/>
              </w:rPr>
              <w:t>3</w:t>
            </w:r>
            <w:r w:rsidRPr="00B0792D">
              <w:rPr>
                <w:sz w:val="24"/>
              </w:rPr>
              <w:t>/s</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P</w:t>
            </w:r>
            <w:r w:rsidRPr="00B0792D">
              <w:rPr>
                <w:sz w:val="24"/>
                <w:vertAlign w:val="subscript"/>
              </w:rPr>
              <w:t>t</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P</w:t>
            </w:r>
            <w:r w:rsidRPr="00B0792D">
              <w:rPr>
                <w:sz w:val="24"/>
                <w:vertAlign w:val="subscript"/>
              </w:rPr>
              <w:t>C</w:t>
            </w:r>
            <w:r w:rsidRPr="00B0792D">
              <w:rPr>
                <w:sz w:val="24"/>
              </w:rPr>
              <w:t>*(273+30)/273</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1,94</w:t>
            </w:r>
          </w:p>
        </w:tc>
      </w:tr>
      <w:tr w:rsidR="00171618" w:rsidRPr="00B0792D" w:rsidTr="00D765B8">
        <w:trPr>
          <w:trHeight w:val="1032"/>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13</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Lượng tro bụi với hệ số tro bay theo khói a=0,7</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g/s</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M</w:t>
            </w:r>
            <w:r w:rsidRPr="00B0792D">
              <w:rPr>
                <w:sz w:val="24"/>
                <w:vertAlign w:val="subscript"/>
              </w:rPr>
              <w:t>bụi</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10*a*A*B/3600</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0,54</w:t>
            </w:r>
          </w:p>
        </w:tc>
      </w:tr>
      <w:tr w:rsidR="00171618" w:rsidRPr="00B0792D" w:rsidTr="00D765B8">
        <w:trPr>
          <w:trHeight w:val="1140"/>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lastRenderedPageBreak/>
              <w:t>14</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left"/>
              <w:rPr>
                <w:sz w:val="24"/>
              </w:rPr>
            </w:pPr>
            <w:r w:rsidRPr="00B0792D">
              <w:rPr>
                <w:sz w:val="24"/>
              </w:rPr>
              <w:t>Lượng khí SO</w:t>
            </w:r>
            <w:r w:rsidRPr="00B0792D">
              <w:rPr>
                <w:sz w:val="24"/>
                <w:vertAlign w:val="subscript"/>
              </w:rPr>
              <w:t xml:space="preserve">2 </w:t>
            </w:r>
            <w:r w:rsidRPr="00B0792D">
              <w:rPr>
                <w:sz w:val="24"/>
              </w:rPr>
              <w:t xml:space="preserve">với </w:t>
            </w:r>
            <w:r w:rsidRPr="00B0792D">
              <w:rPr>
                <w:rFonts w:ascii="Symbol" w:hAnsi="Symbol"/>
                <w:sz w:val="24"/>
              </w:rPr>
              <w:t></w:t>
            </w:r>
            <w:r w:rsidRPr="00B0792D">
              <w:rPr>
                <w:sz w:val="24"/>
              </w:rPr>
              <w:t>SO</w:t>
            </w:r>
            <w:r w:rsidRPr="00B0792D">
              <w:rPr>
                <w:sz w:val="24"/>
                <w:vertAlign w:val="subscript"/>
              </w:rPr>
              <w:t xml:space="preserve">2 </w:t>
            </w:r>
            <w:r w:rsidRPr="00B0792D">
              <w:rPr>
                <w:sz w:val="24"/>
              </w:rPr>
              <w:t>= 2,926kg/m</w:t>
            </w:r>
            <w:r w:rsidRPr="00B0792D">
              <w:rPr>
                <w:sz w:val="24"/>
                <w:vertAlign w:val="superscript"/>
              </w:rPr>
              <w:t>3</w:t>
            </w:r>
            <w:r w:rsidRPr="00B0792D">
              <w:rPr>
                <w:sz w:val="24"/>
                <w:vertAlign w:val="subscript"/>
              </w:rPr>
              <w:t>chuẩn</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g/s</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M</w:t>
            </w:r>
            <w:r w:rsidRPr="00B0792D">
              <w:rPr>
                <w:sz w:val="24"/>
                <w:vertAlign w:val="subscript"/>
              </w:rPr>
              <w:t>SO2</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left"/>
              <w:rPr>
                <w:sz w:val="24"/>
              </w:rPr>
            </w:pPr>
            <w:r w:rsidRPr="00B0792D">
              <w:rPr>
                <w:noProof/>
                <w:sz w:val="24"/>
              </w:rPr>
              <w:drawing>
                <wp:anchor distT="0" distB="0" distL="114300" distR="114300" simplePos="0" relativeHeight="251740160" behindDoc="0" locked="0" layoutInCell="1" allowOverlap="1" wp14:anchorId="2971FD9A" wp14:editId="0ABD9762">
                  <wp:simplePos x="0" y="0"/>
                  <wp:positionH relativeFrom="column">
                    <wp:posOffset>1905</wp:posOffset>
                  </wp:positionH>
                  <wp:positionV relativeFrom="paragraph">
                    <wp:posOffset>-3175</wp:posOffset>
                  </wp:positionV>
                  <wp:extent cx="2230755" cy="474345"/>
                  <wp:effectExtent l="0" t="0" r="0" b="1905"/>
                  <wp:wrapNone/>
                  <wp:docPr id="53" name="Picture 53"/>
                  <wp:cNvGraphicFramePr/>
                  <a:graphic xmlns:a="http://schemas.openxmlformats.org/drawingml/2006/main">
                    <a:graphicData uri="http://schemas.openxmlformats.org/drawingml/2006/picture">
                      <pic:pic xmlns:pic="http://schemas.openxmlformats.org/drawingml/2006/picture">
                        <pic:nvPicPr>
                          <pic:cNvPr id="2" name="Object 11"/>
                          <pic:cNvPicPr>
                            <a:picLocks noChangeAspect="1"/>
                          </pic:cNvPicPr>
                        </pic:nvPicPr>
                        <pic:blipFill>
                          <a:blip r:embed="rId68"/>
                          <a:stretch>
                            <a:fillRect/>
                          </a:stretch>
                        </pic:blipFill>
                        <pic:spPr>
                          <a:xfrm>
                            <a:off x="0" y="0"/>
                            <a:ext cx="2438399" cy="521871"/>
                          </a:xfrm>
                          <a:prstGeom prst="rect">
                            <a:avLst/>
                          </a:prstGeom>
                        </pic:spPr>
                      </pic:pic>
                    </a:graphicData>
                  </a:graphic>
                  <wp14:sizeRelH relativeFrom="page">
                    <wp14:pctWidth>0</wp14:pctWidth>
                  </wp14:sizeRelH>
                  <wp14:sizeRelV relativeFrom="page">
                    <wp14:pctHeight>0</wp14:pctHeight>
                  </wp14:sizeRelV>
                </wp:anchor>
              </w:drawing>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ind w:firstLine="0"/>
              <w:jc w:val="right"/>
              <w:rPr>
                <w:sz w:val="24"/>
              </w:rPr>
            </w:pPr>
            <w:r w:rsidRPr="00B0792D">
              <w:rPr>
                <w:sz w:val="24"/>
              </w:rPr>
              <w:t>0,10</w:t>
            </w:r>
          </w:p>
        </w:tc>
      </w:tr>
      <w:tr w:rsidR="00171618" w:rsidRPr="00B0792D" w:rsidTr="00D765B8">
        <w:trPr>
          <w:trHeight w:val="1032"/>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15</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left"/>
              <w:rPr>
                <w:sz w:val="24"/>
              </w:rPr>
            </w:pPr>
            <w:r w:rsidRPr="00B0792D">
              <w:rPr>
                <w:sz w:val="24"/>
              </w:rPr>
              <w:t xml:space="preserve">Lượng khí CO với </w:t>
            </w:r>
            <w:r w:rsidRPr="00B0792D">
              <w:rPr>
                <w:rFonts w:ascii="Symbol" w:hAnsi="Symbol"/>
                <w:sz w:val="24"/>
              </w:rPr>
              <w:t></w:t>
            </w:r>
            <w:r w:rsidRPr="00B0792D">
              <w:rPr>
                <w:sz w:val="24"/>
              </w:rPr>
              <w:t>CO = 1,25 kg/m</w:t>
            </w:r>
            <w:r w:rsidRPr="00B0792D">
              <w:rPr>
                <w:sz w:val="24"/>
                <w:vertAlign w:val="superscript"/>
              </w:rPr>
              <w:t>3</w:t>
            </w:r>
            <w:r w:rsidRPr="00B0792D">
              <w:rPr>
                <w:sz w:val="24"/>
                <w:vertAlign w:val="subscript"/>
              </w:rPr>
              <w:t>chuẩn</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g/s</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M</w:t>
            </w:r>
            <w:r w:rsidRPr="00B0792D">
              <w:rPr>
                <w:sz w:val="24"/>
                <w:vertAlign w:val="subscript"/>
              </w:rPr>
              <w:t>CO</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left"/>
              <w:rPr>
                <w:sz w:val="24"/>
              </w:rPr>
            </w:pPr>
            <w:r w:rsidRPr="00B0792D">
              <w:rPr>
                <w:noProof/>
                <w:sz w:val="24"/>
              </w:rPr>
              <w:drawing>
                <wp:anchor distT="0" distB="0" distL="114300" distR="114300" simplePos="0" relativeHeight="251741184" behindDoc="0" locked="0" layoutInCell="1" allowOverlap="1" wp14:anchorId="151ABF69" wp14:editId="763D91E5">
                  <wp:simplePos x="0" y="0"/>
                  <wp:positionH relativeFrom="column">
                    <wp:posOffset>1905</wp:posOffset>
                  </wp:positionH>
                  <wp:positionV relativeFrom="paragraph">
                    <wp:posOffset>3175</wp:posOffset>
                  </wp:positionV>
                  <wp:extent cx="2314575" cy="457200"/>
                  <wp:effectExtent l="0" t="0" r="0" b="0"/>
                  <wp:wrapNone/>
                  <wp:docPr id="52" name="Picture 52"/>
                  <wp:cNvGraphicFramePr/>
                  <a:graphic xmlns:a="http://schemas.openxmlformats.org/drawingml/2006/main">
                    <a:graphicData uri="http://schemas.openxmlformats.org/drawingml/2006/picture">
                      <pic:pic xmlns:pic="http://schemas.openxmlformats.org/drawingml/2006/picture">
                        <pic:nvPicPr>
                          <pic:cNvPr id="2" name="Object 10"/>
                          <pic:cNvPicPr>
                            <a:picLocks noChangeAspect="1"/>
                          </pic:cNvPicPr>
                        </pic:nvPicPr>
                        <pic:blipFill>
                          <a:blip r:embed="rId69"/>
                          <a:stretch>
                            <a:fillRect/>
                          </a:stretch>
                        </pic:blipFill>
                        <pic:spPr>
                          <a:xfrm>
                            <a:off x="0" y="0"/>
                            <a:ext cx="2524125" cy="457200"/>
                          </a:xfrm>
                          <a:prstGeom prst="rect">
                            <a:avLst/>
                          </a:prstGeom>
                        </pic:spPr>
                      </pic:pic>
                    </a:graphicData>
                  </a:graphic>
                  <wp14:sizeRelH relativeFrom="page">
                    <wp14:pctWidth>0</wp14:pctWidth>
                  </wp14:sizeRelH>
                  <wp14:sizeRelV relativeFrom="page">
                    <wp14:pctHeight>0</wp14:pctHeight>
                  </wp14:sizeRelV>
                </wp:anchor>
              </w:drawing>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ind w:firstLine="0"/>
              <w:jc w:val="right"/>
              <w:rPr>
                <w:sz w:val="24"/>
              </w:rPr>
            </w:pPr>
            <w:r w:rsidRPr="00B0792D">
              <w:rPr>
                <w:sz w:val="24"/>
              </w:rPr>
              <w:t>2,55</w:t>
            </w:r>
          </w:p>
        </w:tc>
      </w:tr>
      <w:tr w:rsidR="00171618" w:rsidRPr="00B0792D" w:rsidTr="00D765B8">
        <w:trPr>
          <w:trHeight w:val="1164"/>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16</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left"/>
              <w:rPr>
                <w:sz w:val="24"/>
              </w:rPr>
            </w:pPr>
            <w:r w:rsidRPr="00B0792D">
              <w:rPr>
                <w:sz w:val="24"/>
              </w:rPr>
              <w:t>Lượng khí CO</w:t>
            </w:r>
            <w:r w:rsidRPr="00B0792D">
              <w:rPr>
                <w:sz w:val="24"/>
                <w:vertAlign w:val="subscript"/>
              </w:rPr>
              <w:t>2</w:t>
            </w:r>
            <w:r w:rsidRPr="00B0792D">
              <w:rPr>
                <w:sz w:val="24"/>
              </w:rPr>
              <w:t xml:space="preserve"> với </w:t>
            </w:r>
            <w:r w:rsidRPr="00B0792D">
              <w:rPr>
                <w:rFonts w:ascii="Symbol" w:hAnsi="Symbol"/>
                <w:sz w:val="24"/>
              </w:rPr>
              <w:t></w:t>
            </w:r>
            <w:r w:rsidRPr="00B0792D">
              <w:rPr>
                <w:sz w:val="24"/>
              </w:rPr>
              <w:t>CO</w:t>
            </w:r>
            <w:r w:rsidRPr="00B0792D">
              <w:rPr>
                <w:sz w:val="24"/>
                <w:vertAlign w:val="subscript"/>
              </w:rPr>
              <w:t>2</w:t>
            </w:r>
            <w:r w:rsidRPr="00B0792D">
              <w:rPr>
                <w:sz w:val="24"/>
              </w:rPr>
              <w:t xml:space="preserve"> = 1,977 kg/m</w:t>
            </w:r>
            <w:r w:rsidRPr="00B0792D">
              <w:rPr>
                <w:sz w:val="24"/>
                <w:vertAlign w:val="superscript"/>
              </w:rPr>
              <w:t>3</w:t>
            </w:r>
            <w:r w:rsidRPr="00B0792D">
              <w:rPr>
                <w:sz w:val="24"/>
                <w:vertAlign w:val="subscript"/>
              </w:rPr>
              <w:t>chuẩn</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g/s</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M</w:t>
            </w:r>
            <w:r w:rsidRPr="00B0792D">
              <w:rPr>
                <w:sz w:val="24"/>
                <w:vertAlign w:val="subscript"/>
              </w:rPr>
              <w:t>CO2</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left"/>
              <w:rPr>
                <w:sz w:val="24"/>
              </w:rPr>
            </w:pPr>
            <w:r w:rsidRPr="00B0792D">
              <w:rPr>
                <w:noProof/>
                <w:sz w:val="24"/>
              </w:rPr>
              <w:drawing>
                <wp:anchor distT="0" distB="0" distL="114300" distR="114300" simplePos="0" relativeHeight="251742208" behindDoc="0" locked="0" layoutInCell="1" allowOverlap="1" wp14:anchorId="3E2DD70B" wp14:editId="13B6C89E">
                  <wp:simplePos x="0" y="0"/>
                  <wp:positionH relativeFrom="column">
                    <wp:posOffset>1905</wp:posOffset>
                  </wp:positionH>
                  <wp:positionV relativeFrom="paragraph">
                    <wp:posOffset>1905</wp:posOffset>
                  </wp:positionV>
                  <wp:extent cx="2232660" cy="478155"/>
                  <wp:effectExtent l="0" t="0" r="0" b="0"/>
                  <wp:wrapNone/>
                  <wp:docPr id="51" name="Picture 51"/>
                  <wp:cNvGraphicFramePr/>
                  <a:graphic xmlns:a="http://schemas.openxmlformats.org/drawingml/2006/main">
                    <a:graphicData uri="http://schemas.openxmlformats.org/drawingml/2006/picture">
                      <pic:pic xmlns:pic="http://schemas.openxmlformats.org/drawingml/2006/picture">
                        <pic:nvPicPr>
                          <pic:cNvPr id="2" name="Object 9"/>
                          <pic:cNvPicPr>
                            <a:picLocks noChangeAspect="1"/>
                          </pic:cNvPicPr>
                        </pic:nvPicPr>
                        <pic:blipFill>
                          <a:blip r:embed="rId70"/>
                          <a:stretch>
                            <a:fillRect/>
                          </a:stretch>
                        </pic:blipFill>
                        <pic:spPr>
                          <a:xfrm>
                            <a:off x="0" y="0"/>
                            <a:ext cx="2598420" cy="556120"/>
                          </a:xfrm>
                          <a:prstGeom prst="rect">
                            <a:avLst/>
                          </a:prstGeom>
                        </pic:spPr>
                      </pic:pic>
                    </a:graphicData>
                  </a:graphic>
                  <wp14:sizeRelH relativeFrom="page">
                    <wp14:pctWidth>0</wp14:pctWidth>
                  </wp14:sizeRelH>
                  <wp14:sizeRelV relativeFrom="page">
                    <wp14:pctHeight>0</wp14:pctHeight>
                  </wp14:sizeRelV>
                </wp:anchor>
              </w:drawing>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ind w:firstLine="0"/>
              <w:jc w:val="right"/>
              <w:rPr>
                <w:sz w:val="24"/>
              </w:rPr>
            </w:pPr>
            <w:r w:rsidRPr="00B0792D">
              <w:rPr>
                <w:sz w:val="24"/>
              </w:rPr>
              <w:t>129,55</w:t>
            </w:r>
          </w:p>
        </w:tc>
      </w:tr>
      <w:tr w:rsidR="00171618" w:rsidRPr="00B0792D" w:rsidTr="00D765B8">
        <w:trPr>
          <w:trHeight w:val="780"/>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17</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left"/>
              <w:rPr>
                <w:sz w:val="24"/>
              </w:rPr>
            </w:pPr>
            <w:r w:rsidRPr="00B0792D">
              <w:rPr>
                <w:sz w:val="24"/>
              </w:rPr>
              <w:t>Lượng khí NO</w:t>
            </w:r>
            <w:r w:rsidRPr="00B0792D">
              <w:rPr>
                <w:sz w:val="24"/>
                <w:vertAlign w:val="subscript"/>
              </w:rPr>
              <w:t>2</w:t>
            </w:r>
            <w:r w:rsidRPr="00B0792D">
              <w:rPr>
                <w:sz w:val="24"/>
              </w:rPr>
              <w:t xml:space="preserve"> với </w:t>
            </w:r>
            <w:r w:rsidRPr="00B0792D">
              <w:rPr>
                <w:rFonts w:ascii="Symbol" w:hAnsi="Symbol"/>
                <w:sz w:val="24"/>
              </w:rPr>
              <w:t></w:t>
            </w:r>
            <w:r w:rsidRPr="00B0792D">
              <w:rPr>
                <w:sz w:val="24"/>
              </w:rPr>
              <w:t>NO</w:t>
            </w:r>
            <w:r w:rsidRPr="00B0792D">
              <w:rPr>
                <w:sz w:val="24"/>
                <w:vertAlign w:val="subscript"/>
              </w:rPr>
              <w:t>2</w:t>
            </w:r>
            <w:r w:rsidRPr="00B0792D">
              <w:rPr>
                <w:sz w:val="24"/>
              </w:rPr>
              <w:t xml:space="preserve"> = 2,054 kg/m</w:t>
            </w:r>
            <w:r w:rsidRPr="00B0792D">
              <w:rPr>
                <w:sz w:val="24"/>
                <w:vertAlign w:val="superscript"/>
              </w:rPr>
              <w:t>3</w:t>
            </w:r>
            <w:r w:rsidRPr="00B0792D">
              <w:rPr>
                <w:sz w:val="24"/>
                <w:vertAlign w:val="subscript"/>
              </w:rPr>
              <w:t>chuẩn</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g/s</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M</w:t>
            </w:r>
            <w:r w:rsidRPr="00B0792D">
              <w:rPr>
                <w:sz w:val="24"/>
                <w:vertAlign w:val="subscript"/>
              </w:rPr>
              <w:t>NO2</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left"/>
              <w:rPr>
                <w:sz w:val="24"/>
              </w:rPr>
            </w:pPr>
            <w:r w:rsidRPr="00B0792D">
              <w:rPr>
                <w:noProof/>
                <w:sz w:val="24"/>
              </w:rPr>
              <w:drawing>
                <wp:anchor distT="0" distB="0" distL="114300" distR="114300" simplePos="0" relativeHeight="251743232" behindDoc="0" locked="0" layoutInCell="1" allowOverlap="1" wp14:anchorId="7F9F87CD" wp14:editId="408E0F39">
                  <wp:simplePos x="0" y="0"/>
                  <wp:positionH relativeFrom="column">
                    <wp:posOffset>1905</wp:posOffset>
                  </wp:positionH>
                  <wp:positionV relativeFrom="paragraph">
                    <wp:posOffset>635</wp:posOffset>
                  </wp:positionV>
                  <wp:extent cx="2234565" cy="447040"/>
                  <wp:effectExtent l="0" t="0" r="0" b="0"/>
                  <wp:wrapNone/>
                  <wp:docPr id="49" name="Picture 49"/>
                  <wp:cNvGraphicFramePr/>
                  <a:graphic xmlns:a="http://schemas.openxmlformats.org/drawingml/2006/main">
                    <a:graphicData uri="http://schemas.openxmlformats.org/drawingml/2006/picture">
                      <pic:pic xmlns:pic="http://schemas.openxmlformats.org/drawingml/2006/picture">
                        <pic:nvPicPr>
                          <pic:cNvPr id="2" name="Object 8"/>
                          <pic:cNvPicPr>
                            <a:picLocks noChangeAspect="1"/>
                          </pic:cNvPicPr>
                        </pic:nvPicPr>
                        <pic:blipFill>
                          <a:blip r:embed="rId71"/>
                          <a:stretch>
                            <a:fillRect/>
                          </a:stretch>
                        </pic:blipFill>
                        <pic:spPr>
                          <a:xfrm>
                            <a:off x="0" y="0"/>
                            <a:ext cx="2476500" cy="493416"/>
                          </a:xfrm>
                          <a:prstGeom prst="rect">
                            <a:avLst/>
                          </a:prstGeom>
                        </pic:spPr>
                      </pic:pic>
                    </a:graphicData>
                  </a:graphic>
                  <wp14:sizeRelH relativeFrom="page">
                    <wp14:pctWidth>0</wp14:pctWidth>
                  </wp14:sizeRelH>
                  <wp14:sizeRelV relativeFrom="page">
                    <wp14:pctHeight>0</wp14:pctHeight>
                  </wp14:sizeRelV>
                </wp:anchor>
              </w:drawing>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ind w:firstLine="0"/>
              <w:jc w:val="right"/>
              <w:rPr>
                <w:sz w:val="24"/>
              </w:rPr>
            </w:pPr>
            <w:r w:rsidRPr="00B0792D">
              <w:rPr>
                <w:sz w:val="24"/>
              </w:rPr>
              <w:t>791,47</w:t>
            </w:r>
          </w:p>
        </w:tc>
      </w:tr>
      <w:tr w:rsidR="00171618" w:rsidRPr="00B0792D" w:rsidTr="00D765B8">
        <w:trPr>
          <w:trHeight w:val="372"/>
        </w:trPr>
        <w:tc>
          <w:tcPr>
            <w:tcW w:w="815" w:type="dxa"/>
            <w:tcBorders>
              <w:top w:val="nil"/>
              <w:left w:val="single" w:sz="4" w:space="0" w:color="auto"/>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18</w:t>
            </w:r>
          </w:p>
        </w:tc>
        <w:tc>
          <w:tcPr>
            <w:tcW w:w="4695"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Nồng độ bụi tại miệng ống khói</w:t>
            </w:r>
          </w:p>
        </w:tc>
        <w:tc>
          <w:tcPr>
            <w:tcW w:w="1283"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mg/Nm</w:t>
            </w:r>
            <w:r w:rsidRPr="00B0792D">
              <w:rPr>
                <w:sz w:val="24"/>
                <w:vertAlign w:val="superscript"/>
              </w:rPr>
              <w:t>3</w:t>
            </w:r>
          </w:p>
        </w:tc>
        <w:tc>
          <w:tcPr>
            <w:tcW w:w="967"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center"/>
              <w:rPr>
                <w:sz w:val="24"/>
              </w:rPr>
            </w:pPr>
            <w:r w:rsidRPr="00B0792D">
              <w:rPr>
                <w:sz w:val="24"/>
              </w:rPr>
              <w:t>C</w:t>
            </w:r>
            <w:r w:rsidRPr="00B0792D">
              <w:rPr>
                <w:sz w:val="24"/>
                <w:vertAlign w:val="subscript"/>
              </w:rPr>
              <w:t>bụi</w:t>
            </w:r>
          </w:p>
        </w:tc>
        <w:tc>
          <w:tcPr>
            <w:tcW w:w="441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rPr>
                <w:sz w:val="24"/>
              </w:rPr>
            </w:pPr>
            <w:r w:rsidRPr="00B0792D">
              <w:rPr>
                <w:sz w:val="24"/>
              </w:rPr>
              <w:t>1.000*M</w:t>
            </w:r>
            <w:r w:rsidRPr="00B0792D">
              <w:rPr>
                <w:sz w:val="24"/>
                <w:vertAlign w:val="subscript"/>
              </w:rPr>
              <w:t>bụi</w:t>
            </w:r>
            <w:r w:rsidRPr="00B0792D">
              <w:rPr>
                <w:sz w:val="24"/>
              </w:rPr>
              <w:t>/P</w:t>
            </w:r>
            <w:r w:rsidRPr="00B0792D">
              <w:rPr>
                <w:sz w:val="24"/>
                <w:vertAlign w:val="subscript"/>
              </w:rPr>
              <w:t>C</w:t>
            </w:r>
          </w:p>
        </w:tc>
        <w:tc>
          <w:tcPr>
            <w:tcW w:w="1080" w:type="dxa"/>
            <w:tcBorders>
              <w:top w:val="nil"/>
              <w:left w:val="nil"/>
              <w:bottom w:val="single" w:sz="4" w:space="0" w:color="auto"/>
              <w:right w:val="single" w:sz="4" w:space="0" w:color="auto"/>
            </w:tcBorders>
            <w:shd w:val="clear" w:color="auto" w:fill="auto"/>
            <w:noWrap/>
            <w:vAlign w:val="center"/>
            <w:hideMark/>
          </w:tcPr>
          <w:p w:rsidR="00171618" w:rsidRPr="00B0792D" w:rsidRDefault="00171618" w:rsidP="00171618">
            <w:pPr>
              <w:spacing w:line="240" w:lineRule="auto"/>
              <w:ind w:firstLine="0"/>
              <w:jc w:val="right"/>
              <w:rPr>
                <w:sz w:val="24"/>
              </w:rPr>
            </w:pPr>
            <w:r w:rsidRPr="00B0792D">
              <w:rPr>
                <w:sz w:val="24"/>
              </w:rPr>
              <w:t>946,2</w:t>
            </w:r>
          </w:p>
        </w:tc>
      </w:tr>
    </w:tbl>
    <w:p w:rsidR="00171618" w:rsidRPr="00B0792D" w:rsidRDefault="00171618" w:rsidP="00171618">
      <w:pPr>
        <w:jc w:val="right"/>
        <w:rPr>
          <w:i/>
          <w:sz w:val="24"/>
        </w:rPr>
      </w:pPr>
    </w:p>
    <w:p w:rsidR="00171618" w:rsidRPr="00B0792D" w:rsidRDefault="00171618" w:rsidP="00171618">
      <w:pPr>
        <w:jc w:val="right"/>
        <w:rPr>
          <w:i/>
          <w:sz w:val="24"/>
        </w:rPr>
      </w:pPr>
      <w:r w:rsidRPr="00B0792D">
        <w:rPr>
          <w:i/>
          <w:sz w:val="24"/>
        </w:rPr>
        <w:t>Nguồn: GS.TS Trần Ngọc Chấn và tính toán của đơn vị tư vấn</w:t>
      </w:r>
    </w:p>
    <w:p w:rsidR="00171618" w:rsidRPr="00B0792D" w:rsidRDefault="00171618" w:rsidP="00171618">
      <w:pPr>
        <w:jc w:val="center"/>
        <w:rPr>
          <w:bCs/>
          <w:sz w:val="24"/>
          <w:lang w:val="pt-BR" w:eastAsia="en-GB"/>
        </w:rPr>
      </w:pPr>
    </w:p>
    <w:p w:rsidR="00171618" w:rsidRPr="00B0792D" w:rsidRDefault="00171618" w:rsidP="00171618">
      <w:pPr>
        <w:numPr>
          <w:ilvl w:val="0"/>
          <w:numId w:val="45"/>
        </w:numPr>
        <w:spacing w:line="312" w:lineRule="auto"/>
        <w:jc w:val="left"/>
        <w:rPr>
          <w:b/>
          <w:i/>
          <w:szCs w:val="28"/>
        </w:rPr>
        <w:sectPr w:rsidR="00171618" w:rsidRPr="00B0792D" w:rsidSect="00D765B8">
          <w:headerReference w:type="default" r:id="rId72"/>
          <w:footerReference w:type="even" r:id="rId73"/>
          <w:footerReference w:type="default" r:id="rId74"/>
          <w:pgSz w:w="15840" w:h="12240" w:orient="landscape"/>
          <w:pgMar w:top="1262" w:right="1440" w:bottom="1440" w:left="1440" w:header="720" w:footer="720" w:gutter="0"/>
          <w:cols w:space="720"/>
          <w:docGrid w:linePitch="360"/>
        </w:sectPr>
      </w:pPr>
    </w:p>
    <w:p w:rsidR="00171618" w:rsidRPr="00B0792D" w:rsidRDefault="00171618" w:rsidP="00171618">
      <w:pPr>
        <w:pStyle w:val="-"/>
        <w:jc w:val="center"/>
        <w:rPr>
          <w:b/>
          <w:i/>
        </w:rPr>
      </w:pPr>
      <w:bookmarkStart w:id="1284" w:name="_Toc115967051"/>
      <w:r w:rsidRPr="00B0792D">
        <w:rPr>
          <w:b/>
          <w:i/>
          <w:szCs w:val="26"/>
        </w:rPr>
        <w:lastRenderedPageBreak/>
        <w:t>Bảng 3.</w:t>
      </w:r>
      <w:r w:rsidRPr="00B0792D">
        <w:rPr>
          <w:b/>
          <w:i/>
          <w:szCs w:val="26"/>
        </w:rPr>
        <w:fldChar w:fldCharType="begin"/>
      </w:r>
      <w:r w:rsidRPr="00B0792D">
        <w:rPr>
          <w:b/>
          <w:i/>
          <w:szCs w:val="26"/>
        </w:rPr>
        <w:instrText xml:space="preserve"> SEQ Bảng_3. \* ARABIC </w:instrText>
      </w:r>
      <w:r w:rsidRPr="00B0792D">
        <w:rPr>
          <w:b/>
          <w:i/>
          <w:szCs w:val="26"/>
        </w:rPr>
        <w:fldChar w:fldCharType="separate"/>
      </w:r>
      <w:r w:rsidR="00CE13C8" w:rsidRPr="00B0792D">
        <w:rPr>
          <w:b/>
          <w:i/>
          <w:noProof/>
          <w:szCs w:val="26"/>
        </w:rPr>
        <w:t>21</w:t>
      </w:r>
      <w:r w:rsidRPr="00B0792D">
        <w:rPr>
          <w:b/>
          <w:i/>
          <w:szCs w:val="26"/>
        </w:rPr>
        <w:fldChar w:fldCharType="end"/>
      </w:r>
      <w:r w:rsidRPr="00B0792D">
        <w:rPr>
          <w:b/>
          <w:i/>
          <w:szCs w:val="26"/>
        </w:rPr>
        <w:t>.</w:t>
      </w:r>
      <w:r w:rsidRPr="00B0792D">
        <w:rPr>
          <w:b/>
          <w:i/>
        </w:rPr>
        <w:t xml:space="preserve"> Tổng hợp nồng độ chất ô nhiễm trong khí thải Nhà máy</w:t>
      </w:r>
      <w:bookmarkEnd w:id="1284"/>
    </w:p>
    <w:tbl>
      <w:tblPr>
        <w:tblpPr w:leftFromText="180" w:rightFromText="180" w:vertAnchor="text" w:horzAnchor="margin" w:tblpXSpec="center" w:tblpY="26"/>
        <w:tblW w:w="8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2200"/>
        <w:gridCol w:w="2694"/>
        <w:gridCol w:w="3420"/>
      </w:tblGrid>
      <w:tr w:rsidR="00171618" w:rsidRPr="00B0792D" w:rsidTr="00171618">
        <w:trPr>
          <w:trHeight w:val="841"/>
        </w:trPr>
        <w:tc>
          <w:tcPr>
            <w:tcW w:w="630" w:type="dxa"/>
            <w:vAlign w:val="center"/>
          </w:tcPr>
          <w:p w:rsidR="00171618" w:rsidRPr="00B0792D" w:rsidRDefault="00171618" w:rsidP="00D765B8">
            <w:pPr>
              <w:pStyle w:val="BodyText"/>
              <w:numPr>
                <w:ilvl w:val="12"/>
                <w:numId w:val="0"/>
              </w:numPr>
              <w:jc w:val="center"/>
              <w:rPr>
                <w:rFonts w:ascii="Times New Roman" w:hAnsi="Times New Roman"/>
                <w:b/>
                <w:sz w:val="26"/>
                <w:szCs w:val="26"/>
              </w:rPr>
            </w:pPr>
            <w:r w:rsidRPr="00B0792D">
              <w:rPr>
                <w:rFonts w:ascii="Times New Roman" w:hAnsi="Times New Roman"/>
                <w:b/>
                <w:sz w:val="26"/>
                <w:szCs w:val="26"/>
              </w:rPr>
              <w:t>TT</w:t>
            </w:r>
          </w:p>
        </w:tc>
        <w:tc>
          <w:tcPr>
            <w:tcW w:w="2200" w:type="dxa"/>
            <w:vAlign w:val="center"/>
          </w:tcPr>
          <w:p w:rsidR="00171618" w:rsidRPr="00B0792D" w:rsidRDefault="00171618" w:rsidP="00171618">
            <w:pPr>
              <w:pStyle w:val="BodyText"/>
              <w:numPr>
                <w:ilvl w:val="12"/>
                <w:numId w:val="0"/>
              </w:numPr>
              <w:jc w:val="center"/>
              <w:rPr>
                <w:rFonts w:ascii="Times New Roman" w:hAnsi="Times New Roman"/>
                <w:b/>
                <w:sz w:val="26"/>
                <w:szCs w:val="26"/>
              </w:rPr>
            </w:pPr>
            <w:r w:rsidRPr="00B0792D">
              <w:rPr>
                <w:rFonts w:ascii="Times New Roman" w:hAnsi="Times New Roman"/>
                <w:b/>
                <w:sz w:val="26"/>
                <w:szCs w:val="26"/>
              </w:rPr>
              <w:t>Chất ô nhiễm</w:t>
            </w:r>
          </w:p>
        </w:tc>
        <w:tc>
          <w:tcPr>
            <w:tcW w:w="2694" w:type="dxa"/>
          </w:tcPr>
          <w:p w:rsidR="00171618" w:rsidRPr="00B0792D" w:rsidRDefault="00171618" w:rsidP="00171618">
            <w:pPr>
              <w:pStyle w:val="BodyText"/>
              <w:numPr>
                <w:ilvl w:val="12"/>
                <w:numId w:val="0"/>
              </w:numPr>
              <w:ind w:left="12" w:hanging="12"/>
              <w:jc w:val="center"/>
              <w:rPr>
                <w:rFonts w:ascii="Times New Roman" w:hAnsi="Times New Roman"/>
                <w:b/>
                <w:sz w:val="26"/>
                <w:szCs w:val="26"/>
              </w:rPr>
            </w:pPr>
            <w:r w:rsidRPr="00B0792D">
              <w:rPr>
                <w:rFonts w:ascii="Times New Roman" w:hAnsi="Times New Roman"/>
                <w:b/>
                <w:sz w:val="26"/>
                <w:szCs w:val="26"/>
              </w:rPr>
              <w:t>Nồng độ tính ở điều kiện thực (mg/m</w:t>
            </w:r>
            <w:r w:rsidRPr="00B0792D">
              <w:rPr>
                <w:rFonts w:ascii="Times New Roman" w:hAnsi="Times New Roman"/>
                <w:b/>
                <w:sz w:val="26"/>
                <w:szCs w:val="26"/>
                <w:vertAlign w:val="superscript"/>
              </w:rPr>
              <w:t>3</w:t>
            </w:r>
            <w:r w:rsidRPr="00B0792D">
              <w:rPr>
                <w:rFonts w:ascii="Times New Roman" w:hAnsi="Times New Roman"/>
                <w:b/>
                <w:sz w:val="26"/>
                <w:szCs w:val="26"/>
              </w:rPr>
              <w:t>)</w:t>
            </w:r>
          </w:p>
        </w:tc>
        <w:tc>
          <w:tcPr>
            <w:tcW w:w="3420" w:type="dxa"/>
            <w:vAlign w:val="center"/>
          </w:tcPr>
          <w:p w:rsidR="00171618" w:rsidRPr="00B0792D" w:rsidRDefault="00171618" w:rsidP="00D765B8">
            <w:pPr>
              <w:pStyle w:val="BodyText"/>
              <w:numPr>
                <w:ilvl w:val="12"/>
                <w:numId w:val="0"/>
              </w:numPr>
              <w:ind w:left="12" w:hanging="12"/>
              <w:jc w:val="center"/>
              <w:rPr>
                <w:rFonts w:ascii="Times New Roman" w:hAnsi="Times New Roman"/>
                <w:b/>
                <w:sz w:val="26"/>
                <w:szCs w:val="26"/>
              </w:rPr>
            </w:pPr>
            <w:r w:rsidRPr="00B0792D">
              <w:rPr>
                <w:rFonts w:ascii="Times New Roman" w:hAnsi="Times New Roman"/>
                <w:b/>
                <w:sz w:val="26"/>
                <w:szCs w:val="26"/>
              </w:rPr>
              <w:t>QCVN 19:2009/BTNMT</w:t>
            </w:r>
          </w:p>
          <w:p w:rsidR="00171618" w:rsidRPr="00B0792D" w:rsidRDefault="00171618" w:rsidP="00D765B8">
            <w:pPr>
              <w:pStyle w:val="BodyText"/>
              <w:numPr>
                <w:ilvl w:val="12"/>
                <w:numId w:val="0"/>
              </w:numPr>
              <w:ind w:left="12" w:hanging="12"/>
              <w:jc w:val="center"/>
              <w:rPr>
                <w:rFonts w:ascii="Times New Roman" w:hAnsi="Times New Roman"/>
                <w:b/>
                <w:sz w:val="26"/>
                <w:szCs w:val="26"/>
              </w:rPr>
            </w:pPr>
            <w:r w:rsidRPr="00B0792D">
              <w:rPr>
                <w:rFonts w:ascii="Times New Roman" w:hAnsi="Times New Roman"/>
                <w:b/>
                <w:sz w:val="26"/>
                <w:szCs w:val="26"/>
              </w:rPr>
              <w:t xml:space="preserve"> cột B (mg/m</w:t>
            </w:r>
            <w:r w:rsidRPr="00B0792D">
              <w:rPr>
                <w:rFonts w:ascii="Times New Roman" w:hAnsi="Times New Roman"/>
                <w:b/>
                <w:sz w:val="26"/>
                <w:szCs w:val="26"/>
                <w:vertAlign w:val="superscript"/>
              </w:rPr>
              <w:t>3</w:t>
            </w:r>
            <w:r w:rsidRPr="00B0792D">
              <w:rPr>
                <w:rFonts w:ascii="Times New Roman" w:hAnsi="Times New Roman"/>
                <w:b/>
                <w:sz w:val="26"/>
                <w:szCs w:val="26"/>
              </w:rPr>
              <w:t>), K</w:t>
            </w:r>
            <w:r w:rsidRPr="00B0792D">
              <w:rPr>
                <w:rFonts w:ascii="Times New Roman" w:hAnsi="Times New Roman"/>
                <w:b/>
                <w:sz w:val="26"/>
                <w:szCs w:val="26"/>
                <w:vertAlign w:val="subscript"/>
              </w:rPr>
              <w:t>p</w:t>
            </w:r>
            <w:r w:rsidRPr="00B0792D">
              <w:rPr>
                <w:rFonts w:ascii="Times New Roman" w:hAnsi="Times New Roman"/>
                <w:b/>
                <w:sz w:val="26"/>
                <w:szCs w:val="26"/>
              </w:rPr>
              <w:t>=1, K</w:t>
            </w:r>
            <w:r w:rsidRPr="00B0792D">
              <w:rPr>
                <w:rFonts w:ascii="Times New Roman" w:hAnsi="Times New Roman"/>
                <w:b/>
                <w:sz w:val="26"/>
                <w:szCs w:val="26"/>
                <w:vertAlign w:val="subscript"/>
              </w:rPr>
              <w:t>v</w:t>
            </w:r>
            <w:r w:rsidRPr="00B0792D">
              <w:rPr>
                <w:rFonts w:ascii="Times New Roman" w:hAnsi="Times New Roman"/>
                <w:b/>
                <w:sz w:val="26"/>
                <w:szCs w:val="26"/>
              </w:rPr>
              <w:t>=1</w:t>
            </w:r>
          </w:p>
        </w:tc>
      </w:tr>
      <w:tr w:rsidR="00171618" w:rsidRPr="00B0792D" w:rsidTr="00171618">
        <w:trPr>
          <w:cantSplit/>
          <w:trHeight w:val="459"/>
        </w:trPr>
        <w:tc>
          <w:tcPr>
            <w:tcW w:w="630" w:type="dxa"/>
          </w:tcPr>
          <w:p w:rsidR="00171618" w:rsidRPr="00B0792D" w:rsidRDefault="00171618" w:rsidP="00D765B8">
            <w:pPr>
              <w:pStyle w:val="BodyText"/>
              <w:numPr>
                <w:ilvl w:val="12"/>
                <w:numId w:val="0"/>
              </w:numPr>
              <w:jc w:val="center"/>
              <w:rPr>
                <w:rFonts w:ascii="Times New Roman" w:hAnsi="Times New Roman"/>
                <w:sz w:val="26"/>
                <w:szCs w:val="26"/>
              </w:rPr>
            </w:pPr>
            <w:r w:rsidRPr="00B0792D">
              <w:rPr>
                <w:rFonts w:ascii="Times New Roman" w:hAnsi="Times New Roman"/>
                <w:sz w:val="26"/>
                <w:szCs w:val="26"/>
              </w:rPr>
              <w:t>1</w:t>
            </w:r>
          </w:p>
        </w:tc>
        <w:tc>
          <w:tcPr>
            <w:tcW w:w="2200" w:type="dxa"/>
          </w:tcPr>
          <w:p w:rsidR="00171618" w:rsidRPr="00B0792D" w:rsidRDefault="00171618" w:rsidP="00D765B8">
            <w:pPr>
              <w:pStyle w:val="BodyText"/>
              <w:numPr>
                <w:ilvl w:val="12"/>
                <w:numId w:val="0"/>
              </w:numPr>
              <w:jc w:val="center"/>
              <w:rPr>
                <w:rFonts w:ascii="Times New Roman" w:hAnsi="Times New Roman"/>
                <w:sz w:val="26"/>
                <w:szCs w:val="26"/>
              </w:rPr>
            </w:pPr>
            <w:r w:rsidRPr="00B0792D">
              <w:rPr>
                <w:rFonts w:ascii="Times New Roman" w:hAnsi="Times New Roman"/>
                <w:sz w:val="26"/>
                <w:szCs w:val="26"/>
              </w:rPr>
              <w:t>Bụi</w:t>
            </w:r>
          </w:p>
        </w:tc>
        <w:tc>
          <w:tcPr>
            <w:tcW w:w="2694" w:type="dxa"/>
          </w:tcPr>
          <w:p w:rsidR="00171618" w:rsidRPr="00B0792D" w:rsidRDefault="00171618" w:rsidP="00D765B8">
            <w:pPr>
              <w:pStyle w:val="BodyText"/>
              <w:jc w:val="center"/>
              <w:rPr>
                <w:rFonts w:ascii="Times New Roman" w:hAnsi="Times New Roman"/>
                <w:b/>
                <w:sz w:val="26"/>
                <w:szCs w:val="26"/>
              </w:rPr>
            </w:pPr>
            <w:r w:rsidRPr="00B0792D">
              <w:rPr>
                <w:rFonts w:ascii="Times New Roman" w:hAnsi="Times New Roman"/>
                <w:b/>
                <w:sz w:val="26"/>
                <w:szCs w:val="26"/>
              </w:rPr>
              <w:t>946,2</w:t>
            </w:r>
          </w:p>
        </w:tc>
        <w:tc>
          <w:tcPr>
            <w:tcW w:w="3420" w:type="dxa"/>
          </w:tcPr>
          <w:p w:rsidR="00171618" w:rsidRPr="00B0792D" w:rsidRDefault="00171618" w:rsidP="00D765B8">
            <w:pPr>
              <w:pStyle w:val="BodyText"/>
              <w:jc w:val="center"/>
              <w:rPr>
                <w:rFonts w:ascii="Times New Roman" w:hAnsi="Times New Roman"/>
                <w:sz w:val="26"/>
                <w:szCs w:val="26"/>
              </w:rPr>
            </w:pPr>
            <w:r w:rsidRPr="00B0792D">
              <w:rPr>
                <w:rFonts w:ascii="Times New Roman" w:hAnsi="Times New Roman"/>
                <w:sz w:val="26"/>
                <w:szCs w:val="26"/>
              </w:rPr>
              <w:t>200</w:t>
            </w:r>
          </w:p>
        </w:tc>
      </w:tr>
      <w:tr w:rsidR="00171618" w:rsidRPr="00B0792D" w:rsidTr="00171618">
        <w:trPr>
          <w:cantSplit/>
          <w:trHeight w:val="459"/>
        </w:trPr>
        <w:tc>
          <w:tcPr>
            <w:tcW w:w="630" w:type="dxa"/>
          </w:tcPr>
          <w:p w:rsidR="00171618" w:rsidRPr="00B0792D" w:rsidRDefault="00171618" w:rsidP="00D765B8">
            <w:pPr>
              <w:pStyle w:val="BodyText"/>
              <w:numPr>
                <w:ilvl w:val="12"/>
                <w:numId w:val="0"/>
              </w:numPr>
              <w:jc w:val="center"/>
              <w:rPr>
                <w:rFonts w:ascii="Times New Roman" w:hAnsi="Times New Roman"/>
                <w:sz w:val="26"/>
                <w:szCs w:val="26"/>
              </w:rPr>
            </w:pPr>
            <w:r w:rsidRPr="00B0792D">
              <w:rPr>
                <w:rFonts w:ascii="Times New Roman" w:hAnsi="Times New Roman"/>
                <w:sz w:val="26"/>
                <w:szCs w:val="26"/>
              </w:rPr>
              <w:t>2</w:t>
            </w:r>
          </w:p>
        </w:tc>
        <w:tc>
          <w:tcPr>
            <w:tcW w:w="2200" w:type="dxa"/>
          </w:tcPr>
          <w:p w:rsidR="00171618" w:rsidRPr="00B0792D" w:rsidRDefault="00171618" w:rsidP="00D765B8">
            <w:pPr>
              <w:pStyle w:val="BodyText"/>
              <w:numPr>
                <w:ilvl w:val="12"/>
                <w:numId w:val="0"/>
              </w:numPr>
              <w:jc w:val="center"/>
              <w:rPr>
                <w:rFonts w:ascii="Times New Roman" w:hAnsi="Times New Roman"/>
                <w:sz w:val="26"/>
                <w:szCs w:val="26"/>
              </w:rPr>
            </w:pPr>
            <w:r w:rsidRPr="00B0792D">
              <w:rPr>
                <w:rFonts w:ascii="Times New Roman" w:hAnsi="Times New Roman"/>
                <w:sz w:val="26"/>
                <w:szCs w:val="26"/>
              </w:rPr>
              <w:t>CO</w:t>
            </w:r>
          </w:p>
        </w:tc>
        <w:tc>
          <w:tcPr>
            <w:tcW w:w="2694" w:type="dxa"/>
          </w:tcPr>
          <w:p w:rsidR="00171618" w:rsidRPr="00B0792D" w:rsidRDefault="00171618" w:rsidP="00D765B8">
            <w:pPr>
              <w:pStyle w:val="BodyText"/>
              <w:jc w:val="center"/>
              <w:rPr>
                <w:rFonts w:ascii="Times New Roman" w:hAnsi="Times New Roman"/>
                <w:b/>
                <w:sz w:val="26"/>
                <w:szCs w:val="26"/>
              </w:rPr>
            </w:pPr>
            <w:r w:rsidRPr="00B0792D">
              <w:rPr>
                <w:rFonts w:ascii="Times New Roman" w:hAnsi="Times New Roman"/>
                <w:b/>
                <w:sz w:val="26"/>
                <w:szCs w:val="26"/>
              </w:rPr>
              <w:t>3992,5</w:t>
            </w:r>
          </w:p>
        </w:tc>
        <w:tc>
          <w:tcPr>
            <w:tcW w:w="3420" w:type="dxa"/>
          </w:tcPr>
          <w:p w:rsidR="00171618" w:rsidRPr="00B0792D" w:rsidRDefault="00171618" w:rsidP="00D765B8">
            <w:pPr>
              <w:pStyle w:val="BodyText"/>
              <w:jc w:val="center"/>
              <w:rPr>
                <w:rFonts w:ascii="Times New Roman" w:hAnsi="Times New Roman"/>
                <w:sz w:val="26"/>
                <w:szCs w:val="26"/>
              </w:rPr>
            </w:pPr>
            <w:r w:rsidRPr="00B0792D">
              <w:rPr>
                <w:rFonts w:ascii="Times New Roman" w:hAnsi="Times New Roman"/>
                <w:sz w:val="26"/>
                <w:szCs w:val="26"/>
              </w:rPr>
              <w:t>1.000</w:t>
            </w:r>
          </w:p>
        </w:tc>
      </w:tr>
      <w:tr w:rsidR="00171618" w:rsidRPr="00B0792D" w:rsidTr="00171618">
        <w:trPr>
          <w:cantSplit/>
          <w:trHeight w:val="472"/>
        </w:trPr>
        <w:tc>
          <w:tcPr>
            <w:tcW w:w="630" w:type="dxa"/>
          </w:tcPr>
          <w:p w:rsidR="00171618" w:rsidRPr="00B0792D" w:rsidRDefault="00171618" w:rsidP="00D765B8">
            <w:pPr>
              <w:pStyle w:val="BodyText"/>
              <w:numPr>
                <w:ilvl w:val="12"/>
                <w:numId w:val="0"/>
              </w:numPr>
              <w:jc w:val="center"/>
              <w:rPr>
                <w:rFonts w:ascii="Times New Roman" w:hAnsi="Times New Roman"/>
                <w:sz w:val="26"/>
                <w:szCs w:val="26"/>
              </w:rPr>
            </w:pPr>
            <w:r w:rsidRPr="00B0792D">
              <w:rPr>
                <w:rFonts w:ascii="Times New Roman" w:hAnsi="Times New Roman"/>
                <w:sz w:val="26"/>
                <w:szCs w:val="26"/>
              </w:rPr>
              <w:t>3</w:t>
            </w:r>
          </w:p>
        </w:tc>
        <w:tc>
          <w:tcPr>
            <w:tcW w:w="2200" w:type="dxa"/>
          </w:tcPr>
          <w:p w:rsidR="00171618" w:rsidRPr="00B0792D" w:rsidRDefault="00171618" w:rsidP="00D765B8">
            <w:pPr>
              <w:pStyle w:val="BodyText"/>
              <w:numPr>
                <w:ilvl w:val="12"/>
                <w:numId w:val="0"/>
              </w:numPr>
              <w:jc w:val="center"/>
              <w:rPr>
                <w:rFonts w:ascii="Times New Roman" w:hAnsi="Times New Roman"/>
                <w:sz w:val="26"/>
                <w:szCs w:val="26"/>
              </w:rPr>
            </w:pPr>
            <w:r w:rsidRPr="00B0792D">
              <w:rPr>
                <w:rFonts w:ascii="Times New Roman" w:hAnsi="Times New Roman"/>
                <w:sz w:val="26"/>
                <w:szCs w:val="26"/>
              </w:rPr>
              <w:t>SO</w:t>
            </w:r>
            <w:r w:rsidRPr="00B0792D">
              <w:rPr>
                <w:rFonts w:ascii="Times New Roman" w:hAnsi="Times New Roman"/>
                <w:sz w:val="26"/>
                <w:szCs w:val="26"/>
                <w:vertAlign w:val="subscript"/>
              </w:rPr>
              <w:t>2</w:t>
            </w:r>
          </w:p>
        </w:tc>
        <w:tc>
          <w:tcPr>
            <w:tcW w:w="2694" w:type="dxa"/>
          </w:tcPr>
          <w:p w:rsidR="00171618" w:rsidRPr="00B0792D" w:rsidRDefault="00171618" w:rsidP="00D765B8">
            <w:pPr>
              <w:pStyle w:val="BodyText"/>
              <w:jc w:val="center"/>
              <w:rPr>
                <w:rFonts w:ascii="Times New Roman" w:hAnsi="Times New Roman"/>
                <w:b/>
                <w:sz w:val="26"/>
                <w:szCs w:val="26"/>
              </w:rPr>
            </w:pPr>
            <w:r w:rsidRPr="00B0792D">
              <w:rPr>
                <w:rFonts w:ascii="Times New Roman" w:hAnsi="Times New Roman"/>
                <w:b/>
                <w:sz w:val="26"/>
                <w:szCs w:val="26"/>
              </w:rPr>
              <w:t>152,1</w:t>
            </w:r>
          </w:p>
        </w:tc>
        <w:tc>
          <w:tcPr>
            <w:tcW w:w="3420" w:type="dxa"/>
          </w:tcPr>
          <w:p w:rsidR="00171618" w:rsidRPr="00B0792D" w:rsidRDefault="00171618" w:rsidP="00D765B8">
            <w:pPr>
              <w:pStyle w:val="BodyText"/>
              <w:jc w:val="center"/>
              <w:rPr>
                <w:rFonts w:ascii="Times New Roman" w:hAnsi="Times New Roman"/>
                <w:sz w:val="26"/>
                <w:szCs w:val="26"/>
              </w:rPr>
            </w:pPr>
            <w:r w:rsidRPr="00B0792D">
              <w:rPr>
                <w:rFonts w:ascii="Times New Roman" w:hAnsi="Times New Roman"/>
                <w:sz w:val="26"/>
                <w:szCs w:val="26"/>
              </w:rPr>
              <w:t>500</w:t>
            </w:r>
          </w:p>
        </w:tc>
      </w:tr>
      <w:tr w:rsidR="00171618" w:rsidRPr="00B0792D" w:rsidTr="00171618">
        <w:trPr>
          <w:cantSplit/>
          <w:trHeight w:val="472"/>
        </w:trPr>
        <w:tc>
          <w:tcPr>
            <w:tcW w:w="630" w:type="dxa"/>
          </w:tcPr>
          <w:p w:rsidR="00171618" w:rsidRPr="00B0792D" w:rsidRDefault="00171618" w:rsidP="00D765B8">
            <w:pPr>
              <w:pStyle w:val="BodyText"/>
              <w:numPr>
                <w:ilvl w:val="12"/>
                <w:numId w:val="0"/>
              </w:numPr>
              <w:jc w:val="center"/>
              <w:rPr>
                <w:rFonts w:ascii="Times New Roman" w:hAnsi="Times New Roman"/>
                <w:sz w:val="26"/>
                <w:szCs w:val="26"/>
              </w:rPr>
            </w:pPr>
            <w:r w:rsidRPr="00B0792D">
              <w:rPr>
                <w:rFonts w:ascii="Times New Roman" w:hAnsi="Times New Roman"/>
                <w:sz w:val="26"/>
                <w:szCs w:val="26"/>
              </w:rPr>
              <w:t>4</w:t>
            </w:r>
          </w:p>
        </w:tc>
        <w:tc>
          <w:tcPr>
            <w:tcW w:w="2200" w:type="dxa"/>
          </w:tcPr>
          <w:p w:rsidR="00171618" w:rsidRPr="00B0792D" w:rsidRDefault="00171618" w:rsidP="00D765B8">
            <w:pPr>
              <w:pStyle w:val="BodyText"/>
              <w:numPr>
                <w:ilvl w:val="12"/>
                <w:numId w:val="0"/>
              </w:numPr>
              <w:jc w:val="center"/>
              <w:rPr>
                <w:rFonts w:ascii="Times New Roman" w:hAnsi="Times New Roman"/>
                <w:sz w:val="26"/>
                <w:szCs w:val="26"/>
              </w:rPr>
            </w:pPr>
            <w:r w:rsidRPr="00B0792D">
              <w:rPr>
                <w:rFonts w:ascii="Times New Roman" w:hAnsi="Times New Roman"/>
                <w:sz w:val="26"/>
                <w:szCs w:val="26"/>
              </w:rPr>
              <w:t>NO</w:t>
            </w:r>
            <w:r w:rsidRPr="00B0792D">
              <w:rPr>
                <w:rFonts w:ascii="Times New Roman" w:hAnsi="Times New Roman"/>
                <w:sz w:val="26"/>
                <w:szCs w:val="26"/>
                <w:vertAlign w:val="subscript"/>
              </w:rPr>
              <w:t>2</w:t>
            </w:r>
          </w:p>
        </w:tc>
        <w:tc>
          <w:tcPr>
            <w:tcW w:w="2694" w:type="dxa"/>
          </w:tcPr>
          <w:p w:rsidR="00171618" w:rsidRPr="00B0792D" w:rsidRDefault="00171618" w:rsidP="00D765B8">
            <w:pPr>
              <w:pStyle w:val="BodyText"/>
              <w:jc w:val="center"/>
              <w:rPr>
                <w:rFonts w:ascii="Times New Roman" w:hAnsi="Times New Roman"/>
                <w:b/>
                <w:sz w:val="26"/>
                <w:szCs w:val="26"/>
              </w:rPr>
            </w:pPr>
            <w:r w:rsidRPr="00B0792D">
              <w:rPr>
                <w:rFonts w:ascii="Times New Roman" w:hAnsi="Times New Roman"/>
                <w:b/>
                <w:sz w:val="26"/>
                <w:szCs w:val="26"/>
              </w:rPr>
              <w:t>1239,3</w:t>
            </w:r>
          </w:p>
        </w:tc>
        <w:tc>
          <w:tcPr>
            <w:tcW w:w="3420" w:type="dxa"/>
          </w:tcPr>
          <w:p w:rsidR="00171618" w:rsidRPr="00B0792D" w:rsidRDefault="00171618" w:rsidP="00D765B8">
            <w:pPr>
              <w:pStyle w:val="BodyText"/>
              <w:jc w:val="center"/>
              <w:rPr>
                <w:rFonts w:ascii="Times New Roman" w:hAnsi="Times New Roman"/>
                <w:sz w:val="26"/>
                <w:szCs w:val="26"/>
              </w:rPr>
            </w:pPr>
            <w:r w:rsidRPr="00B0792D">
              <w:rPr>
                <w:rFonts w:ascii="Times New Roman" w:hAnsi="Times New Roman"/>
                <w:sz w:val="26"/>
                <w:szCs w:val="26"/>
              </w:rPr>
              <w:t>850</w:t>
            </w:r>
          </w:p>
        </w:tc>
      </w:tr>
    </w:tbl>
    <w:p w:rsidR="00171618" w:rsidRPr="00B0792D" w:rsidRDefault="00171618" w:rsidP="00171618">
      <w:pPr>
        <w:jc w:val="right"/>
        <w:rPr>
          <w:i/>
          <w:szCs w:val="28"/>
        </w:rPr>
      </w:pPr>
      <w:r w:rsidRPr="00B0792D">
        <w:rPr>
          <w:i/>
          <w:szCs w:val="28"/>
        </w:rPr>
        <w:tab/>
        <w:t>Ghi chú: Nồng độ = M/P</w:t>
      </w:r>
      <w:r w:rsidRPr="00B0792D">
        <w:rPr>
          <w:i/>
          <w:szCs w:val="28"/>
          <w:vertAlign w:val="subscript"/>
        </w:rPr>
        <w:t>t</w:t>
      </w:r>
    </w:p>
    <w:p w:rsidR="00171618" w:rsidRPr="00B0792D" w:rsidRDefault="00171618" w:rsidP="00171618">
      <w:pPr>
        <w:pStyle w:val="-"/>
      </w:pPr>
      <w:r w:rsidRPr="00B0792D">
        <w:rPr>
          <w:b/>
          <w:i/>
        </w:rPr>
        <w:t xml:space="preserve">Nhận xét: </w:t>
      </w:r>
      <w:r w:rsidRPr="00B0792D">
        <w:t xml:space="preserve">Từ kết quả trên cho thấy, khí thải từ lò đốt trấu thải ra môi trường lưu lượng </w:t>
      </w:r>
      <w:r w:rsidRPr="00B0792D">
        <w:rPr>
          <w:b/>
          <w:lang w:val="es-ES"/>
        </w:rPr>
        <w:t>946,2 m</w:t>
      </w:r>
      <w:r w:rsidRPr="00B0792D">
        <w:rPr>
          <w:b/>
          <w:vertAlign w:val="superscript"/>
          <w:lang w:val="es-ES"/>
        </w:rPr>
        <w:t>3</w:t>
      </w:r>
      <w:r w:rsidRPr="00B0792D">
        <w:rPr>
          <w:b/>
          <w:lang w:val="es-ES"/>
        </w:rPr>
        <w:t xml:space="preserve">/h </w:t>
      </w:r>
      <w:r w:rsidRPr="00B0792D">
        <w:t>với nồng độ bụi vượt quy chuẩn 4,7 lần; nồng độ khí CO vượt quy chuẩn 4 lần, nồng độ NO2 vượt 1,5 lần. Riêng khí SO</w:t>
      </w:r>
      <w:r w:rsidRPr="00B0792D">
        <w:rPr>
          <w:vertAlign w:val="subscript"/>
        </w:rPr>
        <w:t>2</w:t>
      </w:r>
      <w:r w:rsidRPr="00B0792D">
        <w:t xml:space="preserve"> nằm trong quy chuẩn cho phép. Do vậy, chủ đầu tư cần có biện pháp xử lý để giảm thiểu các tác động xấu do khí thải lò đốt sinh ra.</w:t>
      </w:r>
    </w:p>
    <w:p w:rsidR="00171618" w:rsidRPr="00B0792D" w:rsidRDefault="00171618" w:rsidP="00171618">
      <w:pPr>
        <w:pStyle w:val="-"/>
        <w:rPr>
          <w:i/>
        </w:rPr>
      </w:pPr>
      <w:r w:rsidRPr="00B0792D">
        <w:rPr>
          <w:i/>
        </w:rPr>
        <w:t>* Bụi phát sinh tại kho chứa trấu, cám, tro trấu, vỏ lạc</w:t>
      </w:r>
    </w:p>
    <w:p w:rsidR="00171618" w:rsidRPr="00B0792D" w:rsidRDefault="00171618" w:rsidP="00171618">
      <w:pPr>
        <w:pStyle w:val="-"/>
      </w:pPr>
      <w:r w:rsidRPr="00B0792D">
        <w:t>Toàn bộ lượng trấu, cám, vỏ lạc và tro trấu phát sinh từ quá trình sản xuất sẽ được lưu chứa vào kho riêng biệt của nhà máy. Khối lượng cụ thể như sau:</w:t>
      </w:r>
    </w:p>
    <w:p w:rsidR="00171618" w:rsidRPr="00B0792D" w:rsidRDefault="00171618" w:rsidP="00171618">
      <w:pPr>
        <w:pStyle w:val="-"/>
      </w:pPr>
      <w:r w:rsidRPr="00B0792D">
        <w:t xml:space="preserve">+ Trấu: 8.400 tấn/năm = </w:t>
      </w:r>
      <w:r w:rsidRPr="00B0792D">
        <w:rPr>
          <w:spacing w:val="-2"/>
          <w:szCs w:val="28"/>
        </w:rPr>
        <w:t>27 tấn/ngày</w:t>
      </w:r>
    </w:p>
    <w:p w:rsidR="00171618" w:rsidRPr="00B0792D" w:rsidRDefault="00171618" w:rsidP="00171618">
      <w:pPr>
        <w:pStyle w:val="-"/>
      </w:pPr>
      <w:r w:rsidRPr="00B0792D">
        <w:t xml:space="preserve">+ Tấm, cám: 7.000 tấn/năm = </w:t>
      </w:r>
      <w:r w:rsidRPr="00B0792D">
        <w:rPr>
          <w:spacing w:val="-2"/>
          <w:szCs w:val="28"/>
        </w:rPr>
        <w:t>22,4 tấn /ngày</w:t>
      </w:r>
    </w:p>
    <w:p w:rsidR="00171618" w:rsidRPr="00B0792D" w:rsidRDefault="00171618" w:rsidP="00171618">
      <w:pPr>
        <w:pStyle w:val="-"/>
      </w:pPr>
      <w:r w:rsidRPr="00B0792D">
        <w:t xml:space="preserve">+ Tro trấu: 442,4 tấn/năm = </w:t>
      </w:r>
      <w:r w:rsidRPr="00B0792D">
        <w:rPr>
          <w:szCs w:val="28"/>
        </w:rPr>
        <w:t>1,4 tấn/ngày</w:t>
      </w:r>
    </w:p>
    <w:p w:rsidR="00171618" w:rsidRPr="00B0792D" w:rsidRDefault="00171618" w:rsidP="00171618">
      <w:pPr>
        <w:pStyle w:val="-"/>
        <w:rPr>
          <w:szCs w:val="28"/>
        </w:rPr>
      </w:pPr>
      <w:r w:rsidRPr="00B0792D">
        <w:rPr>
          <w:szCs w:val="28"/>
        </w:rPr>
        <w:t>+ Vỏ lạc: 4.000 tấn/năm = 12,8 tấn/ngày</w:t>
      </w:r>
    </w:p>
    <w:p w:rsidR="00171618" w:rsidRPr="00B0792D" w:rsidRDefault="00171618" w:rsidP="00171618">
      <w:pPr>
        <w:pStyle w:val="-"/>
      </w:pPr>
      <w:r w:rsidRPr="00B0792D">
        <w:t xml:space="preserve">Tổng khối lượng là 19.414,7 tấn/năm cho thấy lượng bụi phát sinh là rất lớn nếu không áp dụng các biện pháp giảm thiểu phù hợp. </w:t>
      </w:r>
    </w:p>
    <w:p w:rsidR="00171618" w:rsidRPr="00B0792D" w:rsidRDefault="00171618" w:rsidP="00171618">
      <w:pPr>
        <w:pStyle w:val="-"/>
        <w:rPr>
          <w:bCs/>
          <w:iCs/>
          <w:spacing w:val="-2"/>
          <w:szCs w:val="28"/>
          <w:lang w:val="cs-CZ"/>
        </w:rPr>
      </w:pPr>
      <w:r w:rsidRPr="00B0792D">
        <w:rPr>
          <w:szCs w:val="28"/>
          <w:lang w:val="cs-CZ"/>
        </w:rPr>
        <w:t xml:space="preserve">Theo số liệu đánh giá nhanh của WHO về hệ số ô nhiễm bụi từ quá trình đào xúc 1 tấn nguyên liệu thì lượng bụi phát sinh trung bình trên bề mặt khu vực dự án là 0,134kg/tấn (hệ số ô nhiễm) thì tải lượng bụi phát sinh trong quá trình lưu chứa </w:t>
      </w:r>
      <w:r w:rsidRPr="00B0792D">
        <w:t xml:space="preserve">lượng trấu, cám, vỏ lạc và tro trấu của </w:t>
      </w:r>
      <w:r w:rsidRPr="00B0792D">
        <w:rPr>
          <w:szCs w:val="28"/>
          <w:lang w:val="cs-CZ"/>
        </w:rPr>
        <w:t>dự án được ước tính trong bảng sau:</w:t>
      </w:r>
    </w:p>
    <w:p w:rsidR="00171618" w:rsidRPr="00B0792D" w:rsidRDefault="00171618" w:rsidP="00171618">
      <w:pPr>
        <w:pStyle w:val="-"/>
        <w:rPr>
          <w:b/>
          <w:i/>
        </w:rPr>
      </w:pPr>
      <w:bookmarkStart w:id="1285" w:name="_Toc115967052"/>
      <w:r w:rsidRPr="00B0792D">
        <w:rPr>
          <w:b/>
          <w:i/>
          <w:szCs w:val="26"/>
        </w:rPr>
        <w:t>Bảng 3.</w:t>
      </w:r>
      <w:r w:rsidRPr="00B0792D">
        <w:rPr>
          <w:b/>
          <w:i/>
          <w:szCs w:val="26"/>
        </w:rPr>
        <w:fldChar w:fldCharType="begin"/>
      </w:r>
      <w:r w:rsidRPr="00B0792D">
        <w:rPr>
          <w:b/>
          <w:i/>
          <w:szCs w:val="26"/>
        </w:rPr>
        <w:instrText xml:space="preserve"> SEQ Bảng_3. \* ARABIC </w:instrText>
      </w:r>
      <w:r w:rsidRPr="00B0792D">
        <w:rPr>
          <w:b/>
          <w:i/>
          <w:szCs w:val="26"/>
        </w:rPr>
        <w:fldChar w:fldCharType="separate"/>
      </w:r>
      <w:r w:rsidR="00CE13C8" w:rsidRPr="00B0792D">
        <w:rPr>
          <w:b/>
          <w:i/>
          <w:noProof/>
          <w:szCs w:val="26"/>
        </w:rPr>
        <w:t>22</w:t>
      </w:r>
      <w:r w:rsidRPr="00B0792D">
        <w:rPr>
          <w:b/>
          <w:i/>
          <w:szCs w:val="26"/>
        </w:rPr>
        <w:fldChar w:fldCharType="end"/>
      </w:r>
      <w:r w:rsidRPr="00B0792D">
        <w:rPr>
          <w:b/>
          <w:i/>
        </w:rPr>
        <w:t>: Lượng bụi khuếch tán do hoạt động chứa nguyên liệu của dự án</w:t>
      </w:r>
      <w:bookmarkEnd w:id="1285"/>
    </w:p>
    <w:tbl>
      <w:tblPr>
        <w:tblW w:w="9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28" w:type="dxa"/>
        </w:tblCellMar>
        <w:tblLook w:val="0000" w:firstRow="0" w:lastRow="0" w:firstColumn="0" w:lastColumn="0" w:noHBand="0" w:noVBand="0"/>
      </w:tblPr>
      <w:tblGrid>
        <w:gridCol w:w="618"/>
        <w:gridCol w:w="3384"/>
        <w:gridCol w:w="1775"/>
        <w:gridCol w:w="2227"/>
        <w:gridCol w:w="1465"/>
      </w:tblGrid>
      <w:tr w:rsidR="00171618" w:rsidRPr="00B0792D" w:rsidTr="00D765B8">
        <w:trPr>
          <w:trHeight w:val="241"/>
          <w:jc w:val="center"/>
        </w:trPr>
        <w:tc>
          <w:tcPr>
            <w:tcW w:w="618" w:type="dxa"/>
            <w:shd w:val="clear" w:color="auto" w:fill="auto"/>
            <w:vAlign w:val="center"/>
          </w:tcPr>
          <w:p w:rsidR="00171618" w:rsidRPr="00B0792D" w:rsidRDefault="00171618" w:rsidP="00171618">
            <w:pPr>
              <w:widowControl w:val="0"/>
              <w:adjustRightInd w:val="0"/>
              <w:ind w:right="27" w:firstLine="0"/>
              <w:jc w:val="center"/>
              <w:textAlignment w:val="baseline"/>
              <w:rPr>
                <w:rFonts w:eastAsia="Verdana"/>
                <w:b/>
                <w:bCs/>
                <w:iCs/>
                <w:szCs w:val="28"/>
                <w:lang w:val="cs-CZ"/>
              </w:rPr>
            </w:pPr>
            <w:r w:rsidRPr="00B0792D">
              <w:rPr>
                <w:rFonts w:eastAsia="Verdana"/>
                <w:b/>
                <w:bCs/>
                <w:iCs/>
                <w:szCs w:val="28"/>
                <w:lang w:val="cs-CZ"/>
              </w:rPr>
              <w:t>TT</w:t>
            </w:r>
          </w:p>
        </w:tc>
        <w:tc>
          <w:tcPr>
            <w:tcW w:w="3384" w:type="dxa"/>
            <w:vAlign w:val="center"/>
          </w:tcPr>
          <w:p w:rsidR="00171618" w:rsidRPr="00B0792D" w:rsidRDefault="00171618" w:rsidP="00171618">
            <w:pPr>
              <w:widowControl w:val="0"/>
              <w:adjustRightInd w:val="0"/>
              <w:ind w:right="27" w:firstLine="0"/>
              <w:jc w:val="center"/>
              <w:textAlignment w:val="baseline"/>
              <w:rPr>
                <w:rFonts w:eastAsia="Verdana"/>
                <w:b/>
                <w:bCs/>
                <w:iCs/>
                <w:szCs w:val="28"/>
                <w:lang w:val="cs-CZ"/>
              </w:rPr>
            </w:pPr>
            <w:r w:rsidRPr="00B0792D">
              <w:rPr>
                <w:rFonts w:eastAsia="Verdana"/>
                <w:b/>
                <w:bCs/>
                <w:iCs/>
                <w:szCs w:val="28"/>
                <w:lang w:val="cs-CZ"/>
              </w:rPr>
              <w:t>Hạng mục</w:t>
            </w:r>
          </w:p>
        </w:tc>
        <w:tc>
          <w:tcPr>
            <w:tcW w:w="1775" w:type="dxa"/>
            <w:vAlign w:val="center"/>
          </w:tcPr>
          <w:p w:rsidR="00171618" w:rsidRPr="00B0792D" w:rsidRDefault="00171618" w:rsidP="00171618">
            <w:pPr>
              <w:widowControl w:val="0"/>
              <w:adjustRightInd w:val="0"/>
              <w:ind w:right="27" w:firstLine="0"/>
              <w:jc w:val="center"/>
              <w:textAlignment w:val="baseline"/>
              <w:rPr>
                <w:rFonts w:eastAsia="Verdana"/>
                <w:b/>
                <w:bCs/>
                <w:iCs/>
                <w:szCs w:val="28"/>
                <w:lang w:val="cs-CZ"/>
              </w:rPr>
            </w:pPr>
            <w:r w:rsidRPr="00B0792D">
              <w:rPr>
                <w:rFonts w:eastAsia="Verdana"/>
                <w:b/>
                <w:bCs/>
                <w:iCs/>
                <w:szCs w:val="28"/>
                <w:lang w:val="cs-CZ"/>
              </w:rPr>
              <w:t>Khối lượng (tấn/năm)</w:t>
            </w:r>
          </w:p>
        </w:tc>
        <w:tc>
          <w:tcPr>
            <w:tcW w:w="2227" w:type="dxa"/>
            <w:vAlign w:val="center"/>
          </w:tcPr>
          <w:p w:rsidR="00171618" w:rsidRPr="00B0792D" w:rsidRDefault="00171618" w:rsidP="00171618">
            <w:pPr>
              <w:widowControl w:val="0"/>
              <w:adjustRightInd w:val="0"/>
              <w:ind w:right="27" w:firstLine="0"/>
              <w:jc w:val="center"/>
              <w:textAlignment w:val="baseline"/>
              <w:rPr>
                <w:rFonts w:eastAsia="Verdana"/>
                <w:b/>
                <w:bCs/>
                <w:iCs/>
                <w:szCs w:val="28"/>
                <w:lang w:val="cs-CZ"/>
              </w:rPr>
            </w:pPr>
            <w:r w:rsidRPr="00B0792D">
              <w:rPr>
                <w:rFonts w:eastAsia="Verdana"/>
                <w:b/>
                <w:bCs/>
                <w:iCs/>
                <w:szCs w:val="28"/>
                <w:lang w:val="cs-CZ"/>
              </w:rPr>
              <w:t>Tải lượng</w:t>
            </w:r>
          </w:p>
          <w:p w:rsidR="00171618" w:rsidRPr="00B0792D" w:rsidRDefault="00171618" w:rsidP="00171618">
            <w:pPr>
              <w:widowControl w:val="0"/>
              <w:adjustRightInd w:val="0"/>
              <w:ind w:right="27" w:firstLine="0"/>
              <w:jc w:val="center"/>
              <w:textAlignment w:val="baseline"/>
              <w:rPr>
                <w:rFonts w:eastAsia="Verdana"/>
                <w:b/>
                <w:bCs/>
                <w:iCs/>
                <w:szCs w:val="28"/>
                <w:lang w:val="cs-CZ"/>
              </w:rPr>
            </w:pPr>
            <w:r w:rsidRPr="00B0792D">
              <w:rPr>
                <w:rFonts w:eastAsia="Verdana"/>
                <w:b/>
                <w:bCs/>
                <w:iCs/>
                <w:szCs w:val="28"/>
                <w:lang w:val="cs-CZ"/>
              </w:rPr>
              <w:t>(kg/tổng thời gian thi công)</w:t>
            </w:r>
          </w:p>
        </w:tc>
        <w:tc>
          <w:tcPr>
            <w:tcW w:w="1465" w:type="dxa"/>
            <w:vAlign w:val="center"/>
          </w:tcPr>
          <w:p w:rsidR="00171618" w:rsidRPr="00B0792D" w:rsidRDefault="00171618" w:rsidP="00171618">
            <w:pPr>
              <w:widowControl w:val="0"/>
              <w:adjustRightInd w:val="0"/>
              <w:ind w:right="27" w:firstLine="0"/>
              <w:jc w:val="center"/>
              <w:textAlignment w:val="baseline"/>
              <w:rPr>
                <w:rFonts w:eastAsia="Verdana"/>
                <w:b/>
                <w:bCs/>
                <w:iCs/>
                <w:szCs w:val="28"/>
                <w:lang w:val="cs-CZ"/>
              </w:rPr>
            </w:pPr>
            <w:r w:rsidRPr="00B0792D">
              <w:rPr>
                <w:rFonts w:eastAsia="Verdana"/>
                <w:b/>
                <w:bCs/>
                <w:iCs/>
                <w:szCs w:val="28"/>
                <w:lang w:val="cs-CZ"/>
              </w:rPr>
              <w:t>Tải lượng (kg/ngày)</w:t>
            </w:r>
          </w:p>
        </w:tc>
      </w:tr>
      <w:tr w:rsidR="00171618" w:rsidRPr="00B0792D" w:rsidTr="00D765B8">
        <w:trPr>
          <w:trHeight w:val="68"/>
          <w:jc w:val="center"/>
        </w:trPr>
        <w:tc>
          <w:tcPr>
            <w:tcW w:w="618" w:type="dxa"/>
            <w:shd w:val="clear" w:color="auto" w:fill="auto"/>
            <w:vAlign w:val="center"/>
          </w:tcPr>
          <w:p w:rsidR="00171618" w:rsidRPr="00B0792D" w:rsidRDefault="00171618" w:rsidP="00171618">
            <w:pPr>
              <w:widowControl w:val="0"/>
              <w:adjustRightInd w:val="0"/>
              <w:ind w:right="27" w:firstLine="0"/>
              <w:jc w:val="center"/>
              <w:textAlignment w:val="baseline"/>
              <w:rPr>
                <w:rFonts w:eastAsia="Verdana"/>
                <w:bCs/>
                <w:iCs/>
                <w:szCs w:val="28"/>
                <w:lang w:val="cs-CZ"/>
              </w:rPr>
            </w:pPr>
            <w:r w:rsidRPr="00B0792D">
              <w:rPr>
                <w:rFonts w:eastAsia="Verdana"/>
                <w:bCs/>
                <w:iCs/>
                <w:szCs w:val="28"/>
                <w:lang w:val="cs-CZ"/>
              </w:rPr>
              <w:t>1</w:t>
            </w:r>
          </w:p>
        </w:tc>
        <w:tc>
          <w:tcPr>
            <w:tcW w:w="3384" w:type="dxa"/>
            <w:vAlign w:val="center"/>
          </w:tcPr>
          <w:p w:rsidR="00171618" w:rsidRPr="00B0792D" w:rsidRDefault="00171618" w:rsidP="00171618">
            <w:pPr>
              <w:pStyle w:val="ListParagraph"/>
              <w:spacing w:line="240" w:lineRule="auto"/>
              <w:ind w:left="0" w:firstLine="0"/>
              <w:rPr>
                <w:lang w:val="cs-CZ"/>
              </w:rPr>
            </w:pPr>
            <w:r w:rsidRPr="00B0792D">
              <w:rPr>
                <w:lang w:val="cs-CZ"/>
              </w:rPr>
              <w:t xml:space="preserve">Tổng khối lượng nguyên liệu (312 ngày) </w:t>
            </w:r>
          </w:p>
        </w:tc>
        <w:tc>
          <w:tcPr>
            <w:tcW w:w="1775" w:type="dxa"/>
            <w:vAlign w:val="center"/>
          </w:tcPr>
          <w:p w:rsidR="00171618" w:rsidRPr="00B0792D" w:rsidRDefault="00171618" w:rsidP="00171618">
            <w:pPr>
              <w:ind w:firstLine="0"/>
              <w:jc w:val="center"/>
              <w:rPr>
                <w:szCs w:val="28"/>
              </w:rPr>
            </w:pPr>
            <w:r w:rsidRPr="00B0792D">
              <w:t>19.414,7</w:t>
            </w:r>
          </w:p>
        </w:tc>
        <w:tc>
          <w:tcPr>
            <w:tcW w:w="2227" w:type="dxa"/>
            <w:vAlign w:val="center"/>
          </w:tcPr>
          <w:p w:rsidR="00171618" w:rsidRPr="00B0792D" w:rsidRDefault="00171618" w:rsidP="00171618">
            <w:pPr>
              <w:ind w:firstLine="0"/>
              <w:jc w:val="center"/>
              <w:rPr>
                <w:szCs w:val="28"/>
              </w:rPr>
            </w:pPr>
            <w:r w:rsidRPr="00B0792D">
              <w:rPr>
                <w:szCs w:val="28"/>
              </w:rPr>
              <w:t>2.602</w:t>
            </w:r>
          </w:p>
        </w:tc>
        <w:tc>
          <w:tcPr>
            <w:tcW w:w="1465" w:type="dxa"/>
            <w:vAlign w:val="center"/>
          </w:tcPr>
          <w:p w:rsidR="00171618" w:rsidRPr="00B0792D" w:rsidRDefault="00171618" w:rsidP="00171618">
            <w:pPr>
              <w:ind w:firstLine="0"/>
              <w:jc w:val="center"/>
              <w:rPr>
                <w:szCs w:val="28"/>
              </w:rPr>
            </w:pPr>
            <w:r w:rsidRPr="00B0792D">
              <w:rPr>
                <w:szCs w:val="28"/>
              </w:rPr>
              <w:t>8,3</w:t>
            </w:r>
          </w:p>
        </w:tc>
      </w:tr>
    </w:tbl>
    <w:p w:rsidR="00171618" w:rsidRPr="00B0792D" w:rsidRDefault="00171618" w:rsidP="00171618">
      <w:pPr>
        <w:pStyle w:val="-"/>
      </w:pPr>
      <w:r w:rsidRPr="00B0792D">
        <w:t>Bụi sinh ra trong quá trình chứa nguyên liệu phát tán trên diện tích rộng nên có thể áp dụng mô hình khuếch tán nguồn mặt để tính toán nồng độ bụi.</w:t>
      </w:r>
    </w:p>
    <w:p w:rsidR="00171618" w:rsidRPr="00B0792D" w:rsidRDefault="00171618" w:rsidP="00171618">
      <w:pPr>
        <w:pStyle w:val="-"/>
      </w:pPr>
      <w:r w:rsidRPr="00B0792D">
        <w:t xml:space="preserve">Khối không khí tại khu vực san lấp được hình dung như một hình hộp với các kích thước chiều dài L (m), chiều rộng W (m) và chiều cao H (m), một cạnh đáy của hình hộp không khí song song với hướng gió. Giả sử luồng gió thổi vào hộp là không ô nhiễm và </w:t>
      </w:r>
      <w:r w:rsidRPr="00B0792D">
        <w:lastRenderedPageBreak/>
        <w:t>không khí tại công trường vào thời điểm chưa thi công là sạch thì nồng độ bụi phát sinh trung bình trong 01 giờ được tính theo công thức:</w:t>
      </w:r>
    </w:p>
    <w:p w:rsidR="00171618" w:rsidRPr="00B0792D" w:rsidRDefault="00171618" w:rsidP="00171618">
      <w:pPr>
        <w:tabs>
          <w:tab w:val="left" w:pos="567"/>
          <w:tab w:val="left" w:pos="851"/>
          <w:tab w:val="left" w:pos="2552"/>
        </w:tabs>
        <w:spacing w:line="269" w:lineRule="auto"/>
        <w:rPr>
          <w:b/>
          <w:szCs w:val="28"/>
          <w:lang w:val="pl-PL"/>
        </w:rPr>
      </w:pPr>
      <w:r w:rsidRPr="00B0792D">
        <w:rPr>
          <w:b/>
          <w:szCs w:val="28"/>
          <w:lang w:val="pl-PL"/>
        </w:rPr>
        <w:tab/>
      </w:r>
      <w:r w:rsidRPr="00B0792D">
        <w:rPr>
          <w:b/>
          <w:szCs w:val="28"/>
          <w:lang w:val="pl-PL"/>
        </w:rPr>
        <w:tab/>
      </w:r>
      <w:r w:rsidRPr="00B0792D">
        <w:rPr>
          <w:b/>
          <w:szCs w:val="28"/>
          <w:lang w:val="pl-PL"/>
        </w:rPr>
        <w:tab/>
      </w:r>
      <w:r w:rsidRPr="00B0792D">
        <w:rPr>
          <w:szCs w:val="28"/>
          <w:lang w:val="pl-PL"/>
        </w:rPr>
        <w:t xml:space="preserve">C = </w:t>
      </w:r>
      <w:r w:rsidRPr="00B0792D">
        <w:rPr>
          <w:noProof/>
          <w:position w:val="-28"/>
          <w:szCs w:val="28"/>
        </w:rPr>
        <w:drawing>
          <wp:inline distT="0" distB="0" distL="0" distR="0" wp14:anchorId="2629B644" wp14:editId="62E286E4">
            <wp:extent cx="1085850" cy="457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085850" cy="457200"/>
                    </a:xfrm>
                    <a:prstGeom prst="rect">
                      <a:avLst/>
                    </a:prstGeom>
                    <a:noFill/>
                    <a:ln>
                      <a:noFill/>
                    </a:ln>
                  </pic:spPr>
                </pic:pic>
              </a:graphicData>
            </a:graphic>
          </wp:inline>
        </w:drawing>
      </w:r>
      <w:r w:rsidRPr="00B0792D">
        <w:rPr>
          <w:b/>
          <w:szCs w:val="28"/>
          <w:lang w:val="pl-PL"/>
        </w:rPr>
        <w:tab/>
      </w:r>
      <w:r w:rsidRPr="00B0792D">
        <w:rPr>
          <w:b/>
          <w:szCs w:val="28"/>
          <w:lang w:val="pl-PL"/>
        </w:rPr>
        <w:tab/>
      </w:r>
      <w:r w:rsidRPr="00B0792D">
        <w:rPr>
          <w:b/>
          <w:szCs w:val="28"/>
          <w:lang w:val="pl-PL"/>
        </w:rPr>
        <w:tab/>
      </w:r>
      <w:r w:rsidRPr="00B0792D">
        <w:rPr>
          <w:b/>
          <w:szCs w:val="28"/>
          <w:lang w:val="pl-PL"/>
        </w:rPr>
        <w:tab/>
      </w:r>
      <w:r w:rsidRPr="00B0792D">
        <w:rPr>
          <w:b/>
          <w:szCs w:val="28"/>
          <w:lang w:val="pl-PL"/>
        </w:rPr>
        <w:tab/>
      </w:r>
    </w:p>
    <w:p w:rsidR="00171618" w:rsidRPr="00B0792D" w:rsidRDefault="00171618" w:rsidP="00171618">
      <w:pPr>
        <w:spacing w:line="269" w:lineRule="auto"/>
        <w:ind w:left="2160" w:hanging="1440"/>
        <w:rPr>
          <w:szCs w:val="28"/>
          <w:lang w:val="pl-PL"/>
        </w:rPr>
      </w:pPr>
      <w:r w:rsidRPr="00B0792D">
        <w:rPr>
          <w:szCs w:val="28"/>
          <w:lang w:val="pl-PL"/>
        </w:rPr>
        <w:t>Trong đó:</w:t>
      </w:r>
      <w:r w:rsidRPr="00B0792D">
        <w:rPr>
          <w:szCs w:val="28"/>
          <w:lang w:val="pl-PL"/>
        </w:rPr>
        <w:tab/>
        <w:t>C : Nồng độ bụi phát sinh trung bình trong 1 giờ (mg/m</w:t>
      </w:r>
      <w:r w:rsidRPr="00B0792D">
        <w:rPr>
          <w:szCs w:val="28"/>
          <w:vertAlign w:val="superscript"/>
          <w:lang w:val="pl-PL"/>
        </w:rPr>
        <w:t>3</w:t>
      </w:r>
      <w:r w:rsidRPr="00B0792D">
        <w:rPr>
          <w:szCs w:val="28"/>
          <w:lang w:val="pl-PL"/>
        </w:rPr>
        <w:t>);</w:t>
      </w:r>
    </w:p>
    <w:p w:rsidR="00171618" w:rsidRPr="00B0792D" w:rsidRDefault="00171618" w:rsidP="00171618">
      <w:pPr>
        <w:spacing w:line="269" w:lineRule="auto"/>
        <w:ind w:left="2160"/>
        <w:rPr>
          <w:szCs w:val="28"/>
          <w:lang w:val="pl-PL"/>
        </w:rPr>
      </w:pPr>
      <w:r w:rsidRPr="00B0792D">
        <w:rPr>
          <w:szCs w:val="28"/>
          <w:lang w:val="pl-PL"/>
        </w:rPr>
        <w:t>E</w:t>
      </w:r>
      <w:r w:rsidRPr="00B0792D">
        <w:rPr>
          <w:szCs w:val="28"/>
          <w:vertAlign w:val="subscript"/>
          <w:lang w:val="pl-PL"/>
        </w:rPr>
        <w:t>s</w:t>
      </w:r>
      <w:r w:rsidRPr="00B0792D">
        <w:rPr>
          <w:szCs w:val="28"/>
          <w:lang w:val="pl-PL"/>
        </w:rPr>
        <w:t>: Lượng phát thải ô nhiễm tính trên đơn vị diện tích:</w:t>
      </w:r>
    </w:p>
    <w:p w:rsidR="00171618" w:rsidRPr="00B0792D" w:rsidRDefault="00171618" w:rsidP="00171618">
      <w:pPr>
        <w:spacing w:line="269" w:lineRule="auto"/>
        <w:ind w:left="2160" w:hanging="33"/>
        <w:rPr>
          <w:szCs w:val="28"/>
          <w:lang w:val="pl-PL"/>
        </w:rPr>
      </w:pPr>
      <w:r w:rsidRPr="00B0792D">
        <w:rPr>
          <w:szCs w:val="28"/>
          <w:lang w:val="pl-PL"/>
        </w:rPr>
        <w:t xml:space="preserve">               E</w:t>
      </w:r>
      <w:r w:rsidRPr="00B0792D">
        <w:rPr>
          <w:szCs w:val="28"/>
          <w:vertAlign w:val="subscript"/>
          <w:lang w:val="pl-PL"/>
        </w:rPr>
        <w:t>s</w:t>
      </w:r>
      <w:r w:rsidRPr="00B0792D">
        <w:rPr>
          <w:szCs w:val="28"/>
          <w:lang w:val="pl-PL"/>
        </w:rPr>
        <w:t xml:space="preserve"> = M</w:t>
      </w:r>
      <w:r w:rsidRPr="00B0792D">
        <w:rPr>
          <w:szCs w:val="28"/>
          <w:vertAlign w:val="subscript"/>
          <w:lang w:val="pl-PL"/>
        </w:rPr>
        <w:t>bụi</w:t>
      </w:r>
      <w:r w:rsidRPr="00B0792D">
        <w:rPr>
          <w:szCs w:val="28"/>
          <w:lang w:val="pl-PL"/>
        </w:rPr>
        <w:t xml:space="preserve">/(L </w:t>
      </w:r>
      <w:r w:rsidRPr="00B0792D">
        <w:rPr>
          <w:szCs w:val="28"/>
        </w:rPr>
        <w:sym w:font="Symbol" w:char="F0B4"/>
      </w:r>
      <w:r w:rsidRPr="00B0792D">
        <w:rPr>
          <w:szCs w:val="28"/>
          <w:lang w:val="pl-PL"/>
        </w:rPr>
        <w:t xml:space="preserve"> W)</w:t>
      </w:r>
      <w:r w:rsidRPr="00B0792D">
        <w:rPr>
          <w:szCs w:val="28"/>
          <w:lang w:val="pl-PL"/>
        </w:rPr>
        <w:tab/>
        <w:t>(mg/m</w:t>
      </w:r>
      <w:r w:rsidRPr="00B0792D">
        <w:rPr>
          <w:szCs w:val="28"/>
          <w:vertAlign w:val="superscript"/>
          <w:lang w:val="pl-PL"/>
        </w:rPr>
        <w:t>2</w:t>
      </w:r>
      <w:r w:rsidRPr="00B0792D">
        <w:rPr>
          <w:szCs w:val="28"/>
          <w:lang w:val="pl-PL"/>
        </w:rPr>
        <w:t>.s)</w:t>
      </w:r>
    </w:p>
    <w:p w:rsidR="00171618" w:rsidRPr="00B0792D" w:rsidRDefault="00171618" w:rsidP="00171618">
      <w:pPr>
        <w:pStyle w:val="BlockText"/>
        <w:spacing w:line="269" w:lineRule="auto"/>
        <w:ind w:left="2160" w:right="28" w:hanging="33"/>
        <w:rPr>
          <w:rFonts w:ascii="Times New Roman" w:hAnsi="Times New Roman"/>
          <w:szCs w:val="28"/>
          <w:lang w:val="pl-PL"/>
        </w:rPr>
      </w:pPr>
      <w:r w:rsidRPr="00B0792D">
        <w:rPr>
          <w:rFonts w:ascii="Times New Roman" w:hAnsi="Times New Roman"/>
          <w:szCs w:val="28"/>
          <w:lang w:val="pl-PL"/>
        </w:rPr>
        <w:t>M</w:t>
      </w:r>
      <w:r w:rsidRPr="00B0792D">
        <w:rPr>
          <w:rFonts w:ascii="Times New Roman" w:hAnsi="Times New Roman"/>
          <w:szCs w:val="28"/>
          <w:vertAlign w:val="subscript"/>
          <w:lang w:val="pl-PL"/>
        </w:rPr>
        <w:t xml:space="preserve">bụi </w:t>
      </w:r>
      <w:r w:rsidRPr="00B0792D">
        <w:rPr>
          <w:rFonts w:ascii="Times New Roman" w:hAnsi="Times New Roman"/>
          <w:szCs w:val="28"/>
          <w:lang w:val="pl-PL"/>
        </w:rPr>
        <w:t xml:space="preserve">- tải lượng bụi (mg/s), </w:t>
      </w:r>
      <w:r w:rsidRPr="00B0792D">
        <w:rPr>
          <w:rFonts w:ascii="Times New Roman" w:hAnsi="Times New Roman"/>
          <w:szCs w:val="28"/>
        </w:rPr>
        <w:t xml:space="preserve">8,3 </w:t>
      </w:r>
      <w:r w:rsidRPr="00B0792D">
        <w:rPr>
          <w:rFonts w:ascii="Times New Roman" w:hAnsi="Times New Roman"/>
          <w:szCs w:val="28"/>
          <w:lang w:val="pl-PL"/>
        </w:rPr>
        <w:t>kg/ngày  = 97 mg/s</w:t>
      </w:r>
    </w:p>
    <w:p w:rsidR="00171618" w:rsidRPr="00B0792D" w:rsidRDefault="00171618" w:rsidP="00171618">
      <w:pPr>
        <w:pStyle w:val="BlockText"/>
        <w:spacing w:line="269" w:lineRule="auto"/>
        <w:ind w:left="2160" w:right="28" w:hanging="33"/>
        <w:rPr>
          <w:rFonts w:ascii="Times New Roman" w:hAnsi="Times New Roman"/>
          <w:szCs w:val="28"/>
          <w:lang w:val="pl-PL"/>
        </w:rPr>
      </w:pPr>
      <w:r w:rsidRPr="00B0792D">
        <w:rPr>
          <w:rFonts w:ascii="Times New Roman" w:hAnsi="Times New Roman"/>
          <w:szCs w:val="28"/>
          <w:lang w:val="pl-PL"/>
        </w:rPr>
        <w:t>U: Tốc độ gió lớn nhất thổi vuông góc với một cạnh của hộp không khí (m/s), lấy u = 0,1 m/s;</w:t>
      </w:r>
    </w:p>
    <w:p w:rsidR="00171618" w:rsidRPr="00B0792D" w:rsidRDefault="00171618" w:rsidP="00171618">
      <w:pPr>
        <w:pStyle w:val="BlockText"/>
        <w:spacing w:line="269" w:lineRule="auto"/>
        <w:ind w:left="2160" w:right="28" w:hanging="33"/>
        <w:rPr>
          <w:rFonts w:ascii="Times New Roman" w:hAnsi="Times New Roman"/>
          <w:szCs w:val="28"/>
          <w:lang w:val="pt-BR"/>
        </w:rPr>
      </w:pPr>
      <w:r w:rsidRPr="00B0792D">
        <w:rPr>
          <w:rFonts w:ascii="Times New Roman" w:hAnsi="Times New Roman"/>
          <w:szCs w:val="28"/>
          <w:lang w:val="pl-PL"/>
        </w:rPr>
        <w:tab/>
      </w:r>
      <w:r w:rsidRPr="00B0792D">
        <w:rPr>
          <w:rFonts w:ascii="Times New Roman" w:hAnsi="Times New Roman"/>
          <w:szCs w:val="28"/>
          <w:lang w:val="pt-BR"/>
        </w:rPr>
        <w:t>H: Chiều cao xáo trộn (m), lấy H = 5 m;</w:t>
      </w:r>
    </w:p>
    <w:p w:rsidR="00171618" w:rsidRPr="00B0792D" w:rsidRDefault="00171618" w:rsidP="00171618">
      <w:pPr>
        <w:pStyle w:val="BlockText"/>
        <w:spacing w:line="269" w:lineRule="auto"/>
        <w:ind w:left="2160" w:right="28" w:hanging="33"/>
        <w:rPr>
          <w:rFonts w:ascii="Times New Roman" w:hAnsi="Times New Roman"/>
          <w:szCs w:val="28"/>
          <w:lang w:val="pt-BR"/>
        </w:rPr>
      </w:pPr>
      <w:r w:rsidRPr="00B0792D">
        <w:rPr>
          <w:rFonts w:ascii="Times New Roman" w:hAnsi="Times New Roman"/>
          <w:szCs w:val="28"/>
          <w:lang w:val="pt-BR"/>
        </w:rPr>
        <w:tab/>
        <w:t>L, W:  Chiều dài và chiều rộng của hộp khí (m).</w:t>
      </w:r>
    </w:p>
    <w:p w:rsidR="00171618" w:rsidRPr="00B0792D" w:rsidRDefault="00171618" w:rsidP="00171618">
      <w:pPr>
        <w:pStyle w:val="-"/>
        <w:rPr>
          <w:i/>
        </w:rPr>
      </w:pPr>
      <w:r w:rsidRPr="00B0792D">
        <w:rPr>
          <w:i/>
        </w:rPr>
        <w:t>(Nguồn: Trần Ngọc Chấn, 2001, Ô nhiễm không khí và xử lý khí thải, tập 3, NXB KH&amp;KT, Hà Nội).</w:t>
      </w:r>
    </w:p>
    <w:p w:rsidR="00171618" w:rsidRPr="00B0792D" w:rsidRDefault="00171618" w:rsidP="00171618">
      <w:pPr>
        <w:pStyle w:val="-"/>
      </w:pPr>
      <w:r w:rsidRPr="00B0792D">
        <w:t>Kết quả tính toán nồng độ bụi phát tán theo chiều dài (L) và chiều rộng (W) của hộp không khí được trình bày trong bảng sau:</w:t>
      </w:r>
    </w:p>
    <w:p w:rsidR="00171618" w:rsidRPr="00B0792D" w:rsidRDefault="00171618" w:rsidP="00171618">
      <w:pPr>
        <w:pStyle w:val="habang"/>
        <w:spacing w:after="0" w:line="269" w:lineRule="auto"/>
        <w:rPr>
          <w:i/>
          <w:szCs w:val="26"/>
          <w:lang w:val="pt-BR"/>
        </w:rPr>
      </w:pPr>
      <w:bookmarkStart w:id="1286" w:name="_Toc115967053"/>
      <w:r w:rsidRPr="00B0792D">
        <w:rPr>
          <w:i/>
          <w:szCs w:val="26"/>
        </w:rPr>
        <w:t>Bảng 3.</w:t>
      </w:r>
      <w:r w:rsidRPr="00B0792D">
        <w:rPr>
          <w:i/>
          <w:szCs w:val="26"/>
        </w:rPr>
        <w:fldChar w:fldCharType="begin"/>
      </w:r>
      <w:r w:rsidRPr="00B0792D">
        <w:rPr>
          <w:i/>
          <w:szCs w:val="26"/>
        </w:rPr>
        <w:instrText xml:space="preserve"> SEQ Bảng_3. \* ARABIC </w:instrText>
      </w:r>
      <w:r w:rsidRPr="00B0792D">
        <w:rPr>
          <w:i/>
          <w:szCs w:val="26"/>
        </w:rPr>
        <w:fldChar w:fldCharType="separate"/>
      </w:r>
      <w:r w:rsidR="00CE13C8" w:rsidRPr="00B0792D">
        <w:rPr>
          <w:i/>
          <w:szCs w:val="26"/>
        </w:rPr>
        <w:t>23</w:t>
      </w:r>
      <w:r w:rsidRPr="00B0792D">
        <w:rPr>
          <w:i/>
          <w:szCs w:val="26"/>
        </w:rPr>
        <w:fldChar w:fldCharType="end"/>
      </w:r>
      <w:r w:rsidRPr="00B0792D">
        <w:rPr>
          <w:i/>
          <w:szCs w:val="26"/>
        </w:rPr>
        <w:t xml:space="preserve">. </w:t>
      </w:r>
      <w:r w:rsidRPr="00B0792D">
        <w:rPr>
          <w:i/>
          <w:szCs w:val="26"/>
          <w:lang w:val="pt-BR"/>
        </w:rPr>
        <w:t>Nồng độ bụi phát tán trong không khí tại kho chứa phế liệu</w:t>
      </w:r>
      <w:bookmarkEnd w:id="1286"/>
    </w:p>
    <w:tbl>
      <w:tblPr>
        <w:tblW w:w="8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0"/>
        <w:gridCol w:w="1206"/>
        <w:gridCol w:w="2844"/>
        <w:gridCol w:w="3402"/>
      </w:tblGrid>
      <w:tr w:rsidR="00171618" w:rsidRPr="00B0792D" w:rsidTr="00D765B8">
        <w:trPr>
          <w:cantSplit/>
          <w:trHeight w:val="1301"/>
          <w:tblHeader/>
          <w:jc w:val="center"/>
        </w:trPr>
        <w:tc>
          <w:tcPr>
            <w:tcW w:w="990" w:type="dxa"/>
            <w:shd w:val="clear" w:color="auto" w:fill="auto"/>
            <w:vAlign w:val="center"/>
          </w:tcPr>
          <w:p w:rsidR="00171618" w:rsidRPr="00B0792D" w:rsidRDefault="00171618" w:rsidP="00171618">
            <w:pPr>
              <w:tabs>
                <w:tab w:val="left" w:pos="567"/>
                <w:tab w:val="left" w:pos="851"/>
                <w:tab w:val="left" w:pos="2552"/>
              </w:tabs>
              <w:spacing w:before="60"/>
              <w:ind w:right="28" w:firstLine="0"/>
              <w:rPr>
                <w:b/>
                <w:szCs w:val="28"/>
              </w:rPr>
            </w:pPr>
            <w:r w:rsidRPr="00B0792D">
              <w:rPr>
                <w:b/>
                <w:szCs w:val="28"/>
              </w:rPr>
              <w:t xml:space="preserve">L </w:t>
            </w:r>
          </w:p>
          <w:p w:rsidR="00171618" w:rsidRPr="00B0792D" w:rsidRDefault="00171618" w:rsidP="00171618">
            <w:pPr>
              <w:tabs>
                <w:tab w:val="left" w:pos="567"/>
                <w:tab w:val="left" w:pos="851"/>
                <w:tab w:val="left" w:pos="2552"/>
              </w:tabs>
              <w:spacing w:before="60"/>
              <w:ind w:right="28" w:firstLine="0"/>
              <w:rPr>
                <w:b/>
                <w:szCs w:val="28"/>
              </w:rPr>
            </w:pPr>
            <w:r w:rsidRPr="00B0792D">
              <w:rPr>
                <w:b/>
                <w:szCs w:val="28"/>
              </w:rPr>
              <w:t>(m)</w:t>
            </w:r>
          </w:p>
        </w:tc>
        <w:tc>
          <w:tcPr>
            <w:tcW w:w="1206" w:type="dxa"/>
            <w:shd w:val="clear" w:color="auto" w:fill="auto"/>
            <w:vAlign w:val="center"/>
          </w:tcPr>
          <w:p w:rsidR="00171618" w:rsidRPr="00B0792D" w:rsidRDefault="00171618" w:rsidP="00171618">
            <w:pPr>
              <w:tabs>
                <w:tab w:val="left" w:pos="567"/>
                <w:tab w:val="left" w:pos="851"/>
                <w:tab w:val="left" w:pos="2552"/>
              </w:tabs>
              <w:spacing w:before="60"/>
              <w:ind w:right="28" w:firstLine="0"/>
              <w:jc w:val="center"/>
              <w:rPr>
                <w:b/>
                <w:szCs w:val="28"/>
              </w:rPr>
            </w:pPr>
            <w:r w:rsidRPr="00B0792D">
              <w:rPr>
                <w:b/>
                <w:szCs w:val="28"/>
              </w:rPr>
              <w:t xml:space="preserve">W </w:t>
            </w:r>
          </w:p>
          <w:p w:rsidR="00171618" w:rsidRPr="00B0792D" w:rsidRDefault="00171618" w:rsidP="00171618">
            <w:pPr>
              <w:tabs>
                <w:tab w:val="left" w:pos="567"/>
                <w:tab w:val="left" w:pos="851"/>
                <w:tab w:val="left" w:pos="2552"/>
              </w:tabs>
              <w:spacing w:before="60"/>
              <w:ind w:right="28" w:firstLine="0"/>
              <w:jc w:val="center"/>
              <w:rPr>
                <w:b/>
                <w:szCs w:val="28"/>
              </w:rPr>
            </w:pPr>
            <w:r w:rsidRPr="00B0792D">
              <w:rPr>
                <w:b/>
                <w:szCs w:val="28"/>
              </w:rPr>
              <w:t>(m)</w:t>
            </w:r>
          </w:p>
        </w:tc>
        <w:tc>
          <w:tcPr>
            <w:tcW w:w="2844" w:type="dxa"/>
            <w:vAlign w:val="center"/>
          </w:tcPr>
          <w:p w:rsidR="00171618" w:rsidRPr="00B0792D" w:rsidRDefault="00171618" w:rsidP="00171618">
            <w:pPr>
              <w:tabs>
                <w:tab w:val="left" w:pos="567"/>
                <w:tab w:val="left" w:pos="851"/>
                <w:tab w:val="left" w:pos="2552"/>
              </w:tabs>
              <w:spacing w:before="60"/>
              <w:ind w:right="28" w:firstLine="0"/>
              <w:jc w:val="center"/>
              <w:rPr>
                <w:b/>
                <w:szCs w:val="28"/>
              </w:rPr>
            </w:pPr>
            <w:r w:rsidRPr="00B0792D">
              <w:rPr>
                <w:b/>
                <w:szCs w:val="28"/>
              </w:rPr>
              <w:t>Nồng độ C</w:t>
            </w:r>
          </w:p>
          <w:p w:rsidR="00171618" w:rsidRPr="00B0792D" w:rsidRDefault="00171618" w:rsidP="00171618">
            <w:pPr>
              <w:tabs>
                <w:tab w:val="left" w:pos="567"/>
                <w:tab w:val="left" w:pos="851"/>
                <w:tab w:val="left" w:pos="2552"/>
              </w:tabs>
              <w:spacing w:before="60"/>
              <w:ind w:right="28" w:firstLine="0"/>
              <w:jc w:val="center"/>
              <w:rPr>
                <w:b/>
                <w:szCs w:val="28"/>
              </w:rPr>
            </w:pPr>
            <w:r w:rsidRPr="00B0792D">
              <w:rPr>
                <w:b/>
                <w:szCs w:val="28"/>
              </w:rPr>
              <w:t>(mg/m</w:t>
            </w:r>
            <w:r w:rsidRPr="00B0792D">
              <w:rPr>
                <w:b/>
                <w:szCs w:val="28"/>
                <w:vertAlign w:val="superscript"/>
              </w:rPr>
              <w:t>3</w:t>
            </w:r>
            <w:r w:rsidRPr="00B0792D">
              <w:rPr>
                <w:b/>
                <w:szCs w:val="28"/>
              </w:rPr>
              <w:t>)</w:t>
            </w:r>
          </w:p>
        </w:tc>
        <w:tc>
          <w:tcPr>
            <w:tcW w:w="3402" w:type="dxa"/>
            <w:shd w:val="clear" w:color="auto" w:fill="auto"/>
            <w:vAlign w:val="center"/>
          </w:tcPr>
          <w:p w:rsidR="00171618" w:rsidRPr="00B0792D" w:rsidRDefault="00171618" w:rsidP="00171618">
            <w:pPr>
              <w:spacing w:before="60"/>
              <w:ind w:firstLine="0"/>
              <w:jc w:val="center"/>
              <w:rPr>
                <w:b/>
                <w:bCs/>
                <w:szCs w:val="28"/>
              </w:rPr>
            </w:pPr>
            <w:r w:rsidRPr="00B0792D">
              <w:rPr>
                <w:b/>
                <w:bCs/>
                <w:szCs w:val="28"/>
              </w:rPr>
              <w:t>QCVN 02:2019/BYT</w:t>
            </w:r>
          </w:p>
          <w:p w:rsidR="00171618" w:rsidRPr="00B0792D" w:rsidRDefault="00171618" w:rsidP="00171618">
            <w:pPr>
              <w:spacing w:before="60"/>
              <w:ind w:firstLine="0"/>
              <w:jc w:val="center"/>
              <w:rPr>
                <w:b/>
                <w:szCs w:val="28"/>
              </w:rPr>
            </w:pPr>
            <w:r w:rsidRPr="00B0792D">
              <w:rPr>
                <w:b/>
                <w:bCs/>
                <w:szCs w:val="28"/>
              </w:rPr>
              <w:t>(mg/m</w:t>
            </w:r>
            <w:r w:rsidRPr="00B0792D">
              <w:rPr>
                <w:b/>
                <w:bCs/>
                <w:szCs w:val="28"/>
                <w:vertAlign w:val="superscript"/>
              </w:rPr>
              <w:t>3</w:t>
            </w:r>
            <w:r w:rsidRPr="00B0792D">
              <w:rPr>
                <w:b/>
                <w:bCs/>
                <w:szCs w:val="28"/>
              </w:rPr>
              <w:t>) (Bụi hô hấp)</w:t>
            </w:r>
          </w:p>
        </w:tc>
      </w:tr>
      <w:tr w:rsidR="00171618" w:rsidRPr="00B0792D" w:rsidTr="00D765B8">
        <w:trPr>
          <w:cantSplit/>
          <w:trHeight w:val="73"/>
          <w:jc w:val="center"/>
        </w:trPr>
        <w:tc>
          <w:tcPr>
            <w:tcW w:w="990" w:type="dxa"/>
            <w:vAlign w:val="center"/>
          </w:tcPr>
          <w:p w:rsidR="00171618" w:rsidRPr="00B0792D" w:rsidRDefault="00171618" w:rsidP="00171618">
            <w:pPr>
              <w:ind w:firstLine="0"/>
              <w:jc w:val="center"/>
              <w:rPr>
                <w:szCs w:val="28"/>
              </w:rPr>
            </w:pPr>
            <w:r w:rsidRPr="00B0792D">
              <w:rPr>
                <w:szCs w:val="28"/>
              </w:rPr>
              <w:t>3</w:t>
            </w:r>
          </w:p>
        </w:tc>
        <w:tc>
          <w:tcPr>
            <w:tcW w:w="1206" w:type="dxa"/>
            <w:vAlign w:val="center"/>
          </w:tcPr>
          <w:p w:rsidR="00171618" w:rsidRPr="00B0792D" w:rsidRDefault="00171618" w:rsidP="00171618">
            <w:pPr>
              <w:ind w:firstLine="0"/>
              <w:jc w:val="center"/>
              <w:rPr>
                <w:szCs w:val="28"/>
              </w:rPr>
            </w:pPr>
            <w:r w:rsidRPr="00B0792D">
              <w:rPr>
                <w:szCs w:val="28"/>
              </w:rPr>
              <w:t>7</w:t>
            </w:r>
          </w:p>
        </w:tc>
        <w:tc>
          <w:tcPr>
            <w:tcW w:w="2844" w:type="dxa"/>
            <w:vAlign w:val="bottom"/>
          </w:tcPr>
          <w:p w:rsidR="00171618" w:rsidRPr="00B0792D" w:rsidRDefault="00171618" w:rsidP="00171618">
            <w:pPr>
              <w:ind w:firstLine="0"/>
              <w:jc w:val="right"/>
              <w:rPr>
                <w:szCs w:val="28"/>
              </w:rPr>
            </w:pPr>
            <w:r w:rsidRPr="00B0792D">
              <w:rPr>
                <w:szCs w:val="28"/>
              </w:rPr>
              <w:t>0,908</w:t>
            </w:r>
          </w:p>
        </w:tc>
        <w:tc>
          <w:tcPr>
            <w:tcW w:w="3402" w:type="dxa"/>
            <w:vMerge w:val="restart"/>
            <w:shd w:val="clear" w:color="auto" w:fill="auto"/>
            <w:vAlign w:val="center"/>
          </w:tcPr>
          <w:p w:rsidR="00171618" w:rsidRPr="00B0792D" w:rsidRDefault="00171618" w:rsidP="00171618">
            <w:pPr>
              <w:tabs>
                <w:tab w:val="left" w:pos="567"/>
                <w:tab w:val="left" w:pos="851"/>
                <w:tab w:val="left" w:pos="2552"/>
              </w:tabs>
              <w:spacing w:before="60"/>
              <w:ind w:right="28" w:firstLine="0"/>
              <w:jc w:val="center"/>
              <w:rPr>
                <w:szCs w:val="28"/>
              </w:rPr>
            </w:pPr>
            <w:r w:rsidRPr="00B0792D">
              <w:rPr>
                <w:szCs w:val="28"/>
              </w:rPr>
              <w:t>3</w:t>
            </w:r>
          </w:p>
        </w:tc>
      </w:tr>
      <w:tr w:rsidR="00171618" w:rsidRPr="00B0792D" w:rsidTr="00D765B8">
        <w:trPr>
          <w:cantSplit/>
          <w:trHeight w:val="226"/>
          <w:jc w:val="center"/>
        </w:trPr>
        <w:tc>
          <w:tcPr>
            <w:tcW w:w="990" w:type="dxa"/>
            <w:vAlign w:val="center"/>
          </w:tcPr>
          <w:p w:rsidR="00171618" w:rsidRPr="00B0792D" w:rsidRDefault="00171618" w:rsidP="00171618">
            <w:pPr>
              <w:ind w:firstLine="0"/>
              <w:jc w:val="center"/>
              <w:rPr>
                <w:szCs w:val="28"/>
              </w:rPr>
            </w:pPr>
            <w:r w:rsidRPr="00B0792D">
              <w:rPr>
                <w:szCs w:val="28"/>
              </w:rPr>
              <w:t>5</w:t>
            </w:r>
          </w:p>
        </w:tc>
        <w:tc>
          <w:tcPr>
            <w:tcW w:w="1206" w:type="dxa"/>
            <w:vAlign w:val="center"/>
          </w:tcPr>
          <w:p w:rsidR="00171618" w:rsidRPr="00B0792D" w:rsidRDefault="00171618" w:rsidP="00171618">
            <w:pPr>
              <w:ind w:firstLine="0"/>
              <w:jc w:val="center"/>
              <w:rPr>
                <w:szCs w:val="28"/>
              </w:rPr>
            </w:pPr>
            <w:r w:rsidRPr="00B0792D">
              <w:rPr>
                <w:szCs w:val="28"/>
              </w:rPr>
              <w:t>7</w:t>
            </w:r>
          </w:p>
        </w:tc>
        <w:tc>
          <w:tcPr>
            <w:tcW w:w="2844" w:type="dxa"/>
            <w:vAlign w:val="bottom"/>
          </w:tcPr>
          <w:p w:rsidR="00171618" w:rsidRPr="00B0792D" w:rsidRDefault="00171618" w:rsidP="00171618">
            <w:pPr>
              <w:ind w:firstLine="0"/>
              <w:jc w:val="right"/>
              <w:rPr>
                <w:szCs w:val="28"/>
              </w:rPr>
            </w:pPr>
            <w:r w:rsidRPr="00B0792D">
              <w:rPr>
                <w:szCs w:val="28"/>
              </w:rPr>
              <w:t>0,549</w:t>
            </w:r>
          </w:p>
        </w:tc>
        <w:tc>
          <w:tcPr>
            <w:tcW w:w="3402" w:type="dxa"/>
            <w:vMerge/>
            <w:shd w:val="clear" w:color="auto" w:fill="auto"/>
            <w:vAlign w:val="center"/>
          </w:tcPr>
          <w:p w:rsidR="00171618" w:rsidRPr="00B0792D" w:rsidRDefault="00171618" w:rsidP="00171618">
            <w:pPr>
              <w:tabs>
                <w:tab w:val="left" w:pos="567"/>
                <w:tab w:val="left" w:pos="851"/>
                <w:tab w:val="left" w:pos="2552"/>
              </w:tabs>
              <w:spacing w:before="60"/>
              <w:ind w:right="28" w:firstLine="0"/>
              <w:rPr>
                <w:b/>
                <w:szCs w:val="28"/>
              </w:rPr>
            </w:pPr>
          </w:p>
        </w:tc>
      </w:tr>
      <w:tr w:rsidR="00171618" w:rsidRPr="00B0792D" w:rsidTr="00D765B8">
        <w:trPr>
          <w:cantSplit/>
          <w:trHeight w:val="73"/>
          <w:jc w:val="center"/>
        </w:trPr>
        <w:tc>
          <w:tcPr>
            <w:tcW w:w="990" w:type="dxa"/>
            <w:vAlign w:val="center"/>
          </w:tcPr>
          <w:p w:rsidR="00171618" w:rsidRPr="00B0792D" w:rsidRDefault="00171618" w:rsidP="00171618">
            <w:pPr>
              <w:ind w:firstLine="0"/>
              <w:jc w:val="center"/>
              <w:rPr>
                <w:szCs w:val="28"/>
              </w:rPr>
            </w:pPr>
            <w:r w:rsidRPr="00B0792D">
              <w:rPr>
                <w:szCs w:val="28"/>
              </w:rPr>
              <w:t>5</w:t>
            </w:r>
          </w:p>
        </w:tc>
        <w:tc>
          <w:tcPr>
            <w:tcW w:w="1206" w:type="dxa"/>
            <w:vAlign w:val="center"/>
          </w:tcPr>
          <w:p w:rsidR="00171618" w:rsidRPr="00B0792D" w:rsidRDefault="00171618" w:rsidP="00171618">
            <w:pPr>
              <w:ind w:firstLine="0"/>
              <w:jc w:val="center"/>
              <w:rPr>
                <w:szCs w:val="28"/>
              </w:rPr>
            </w:pPr>
            <w:r w:rsidRPr="00B0792D">
              <w:rPr>
                <w:szCs w:val="28"/>
              </w:rPr>
              <w:t>10</w:t>
            </w:r>
          </w:p>
        </w:tc>
        <w:tc>
          <w:tcPr>
            <w:tcW w:w="2844" w:type="dxa"/>
            <w:vAlign w:val="bottom"/>
          </w:tcPr>
          <w:p w:rsidR="00171618" w:rsidRPr="00B0792D" w:rsidRDefault="00171618" w:rsidP="00171618">
            <w:pPr>
              <w:ind w:firstLine="0"/>
              <w:jc w:val="right"/>
              <w:rPr>
                <w:szCs w:val="28"/>
              </w:rPr>
            </w:pPr>
            <w:r w:rsidRPr="00B0792D">
              <w:rPr>
                <w:szCs w:val="28"/>
              </w:rPr>
              <w:t>0,384</w:t>
            </w:r>
          </w:p>
        </w:tc>
        <w:tc>
          <w:tcPr>
            <w:tcW w:w="3402" w:type="dxa"/>
            <w:vMerge/>
            <w:shd w:val="clear" w:color="auto" w:fill="auto"/>
            <w:vAlign w:val="center"/>
          </w:tcPr>
          <w:p w:rsidR="00171618" w:rsidRPr="00B0792D" w:rsidRDefault="00171618" w:rsidP="00171618">
            <w:pPr>
              <w:tabs>
                <w:tab w:val="left" w:pos="567"/>
                <w:tab w:val="left" w:pos="851"/>
                <w:tab w:val="left" w:pos="2552"/>
              </w:tabs>
              <w:spacing w:before="60"/>
              <w:ind w:right="28" w:firstLine="0"/>
              <w:rPr>
                <w:b/>
                <w:szCs w:val="28"/>
              </w:rPr>
            </w:pPr>
          </w:p>
        </w:tc>
      </w:tr>
      <w:tr w:rsidR="00171618" w:rsidRPr="00B0792D" w:rsidTr="00D765B8">
        <w:trPr>
          <w:cantSplit/>
          <w:trHeight w:val="73"/>
          <w:jc w:val="center"/>
        </w:trPr>
        <w:tc>
          <w:tcPr>
            <w:tcW w:w="990" w:type="dxa"/>
            <w:vAlign w:val="center"/>
          </w:tcPr>
          <w:p w:rsidR="00171618" w:rsidRPr="00B0792D" w:rsidRDefault="00171618" w:rsidP="00171618">
            <w:pPr>
              <w:ind w:firstLine="0"/>
              <w:jc w:val="center"/>
              <w:rPr>
                <w:szCs w:val="28"/>
              </w:rPr>
            </w:pPr>
            <w:r w:rsidRPr="00B0792D">
              <w:rPr>
                <w:szCs w:val="28"/>
              </w:rPr>
              <w:t>7</w:t>
            </w:r>
          </w:p>
        </w:tc>
        <w:tc>
          <w:tcPr>
            <w:tcW w:w="1206" w:type="dxa"/>
            <w:vAlign w:val="center"/>
          </w:tcPr>
          <w:p w:rsidR="00171618" w:rsidRPr="00B0792D" w:rsidRDefault="00171618" w:rsidP="00171618">
            <w:pPr>
              <w:ind w:firstLine="0"/>
              <w:jc w:val="center"/>
              <w:rPr>
                <w:szCs w:val="28"/>
              </w:rPr>
            </w:pPr>
            <w:r w:rsidRPr="00B0792D">
              <w:rPr>
                <w:szCs w:val="28"/>
              </w:rPr>
              <w:t>10</w:t>
            </w:r>
          </w:p>
        </w:tc>
        <w:tc>
          <w:tcPr>
            <w:tcW w:w="2844" w:type="dxa"/>
            <w:vAlign w:val="bottom"/>
          </w:tcPr>
          <w:p w:rsidR="00171618" w:rsidRPr="00B0792D" w:rsidRDefault="00171618" w:rsidP="00171618">
            <w:pPr>
              <w:ind w:firstLine="0"/>
              <w:jc w:val="right"/>
              <w:rPr>
                <w:szCs w:val="28"/>
              </w:rPr>
            </w:pPr>
            <w:r w:rsidRPr="00B0792D">
              <w:rPr>
                <w:szCs w:val="28"/>
              </w:rPr>
              <w:t>0,275</w:t>
            </w:r>
          </w:p>
        </w:tc>
        <w:tc>
          <w:tcPr>
            <w:tcW w:w="3402" w:type="dxa"/>
            <w:vMerge/>
            <w:shd w:val="clear" w:color="auto" w:fill="auto"/>
            <w:vAlign w:val="center"/>
          </w:tcPr>
          <w:p w:rsidR="00171618" w:rsidRPr="00B0792D" w:rsidRDefault="00171618" w:rsidP="00171618">
            <w:pPr>
              <w:tabs>
                <w:tab w:val="left" w:pos="567"/>
                <w:tab w:val="left" w:pos="851"/>
                <w:tab w:val="left" w:pos="2552"/>
              </w:tabs>
              <w:spacing w:before="60"/>
              <w:ind w:right="28" w:firstLine="0"/>
              <w:rPr>
                <w:b/>
                <w:szCs w:val="28"/>
              </w:rPr>
            </w:pPr>
          </w:p>
        </w:tc>
      </w:tr>
    </w:tbl>
    <w:p w:rsidR="00171618" w:rsidRPr="00B0792D" w:rsidRDefault="00171618" w:rsidP="00171618">
      <w:pPr>
        <w:spacing w:line="269" w:lineRule="auto"/>
        <w:ind w:firstLine="720"/>
        <w:jc w:val="right"/>
        <w:rPr>
          <w:spacing w:val="-6"/>
          <w:szCs w:val="28"/>
        </w:rPr>
      </w:pPr>
      <w:r w:rsidRPr="00B0792D">
        <w:rPr>
          <w:i/>
          <w:spacing w:val="-6"/>
          <w:szCs w:val="28"/>
          <w:u w:val="single"/>
        </w:rPr>
        <w:t>Ghi chú:</w:t>
      </w:r>
      <w:r w:rsidRPr="00B0792D">
        <w:rPr>
          <w:i/>
          <w:spacing w:val="-6"/>
          <w:szCs w:val="28"/>
        </w:rPr>
        <w:t xml:space="preserve"> </w:t>
      </w:r>
      <w:r w:rsidRPr="00B0792D">
        <w:rPr>
          <w:i/>
          <w:szCs w:val="28"/>
        </w:rPr>
        <w:t>QCVN 02:2019/BYT</w:t>
      </w:r>
    </w:p>
    <w:p w:rsidR="00171618" w:rsidRPr="00B0792D" w:rsidRDefault="00171618" w:rsidP="00171618">
      <w:pPr>
        <w:pStyle w:val="-"/>
        <w:rPr>
          <w:rFonts w:eastAsia=".VnTime"/>
        </w:rPr>
      </w:pPr>
      <w:r w:rsidRPr="00B0792D">
        <w:rPr>
          <w:rFonts w:eastAsia=".VnTime"/>
        </w:rPr>
        <w:t xml:space="preserve">Theo kết quả đã tính toán ở trên cho thấy, nồng độ bụi phát sinh vào thời điểm trời khô, có gió nhẹ có nồng độ thấp hơn so với </w:t>
      </w:r>
      <w:r w:rsidRPr="00B0792D">
        <w:t>QCVN 02:2019/BYT</w:t>
      </w:r>
      <w:r w:rsidRPr="00B0792D">
        <w:rPr>
          <w:i/>
        </w:rPr>
        <w:t xml:space="preserve"> </w:t>
      </w:r>
      <w:r w:rsidRPr="00B0792D">
        <w:rPr>
          <w:rFonts w:eastAsia=".VnTime"/>
        </w:rPr>
        <w:t>(3mg/m</w:t>
      </w:r>
      <w:r w:rsidRPr="00B0792D">
        <w:rPr>
          <w:rFonts w:eastAsia=".VnTime"/>
          <w:vertAlign w:val="superscript"/>
        </w:rPr>
        <w:t>3</w:t>
      </w:r>
      <w:r w:rsidRPr="00B0792D">
        <w:rPr>
          <w:rFonts w:eastAsia=".VnTime"/>
        </w:rPr>
        <w:t>).</w:t>
      </w:r>
    </w:p>
    <w:p w:rsidR="00171618" w:rsidRPr="00B0792D" w:rsidRDefault="00171618" w:rsidP="00171618">
      <w:pPr>
        <w:pStyle w:val="-"/>
        <w:rPr>
          <w:rFonts w:eastAsia=".VnTime"/>
        </w:rPr>
      </w:pPr>
      <w:r w:rsidRPr="00B0792D">
        <w:rPr>
          <w:rFonts w:eastAsia=".VnTime"/>
        </w:rPr>
        <w:t>Đối tượng chịu tác động chính là công nhân làm việc tại dự án.</w:t>
      </w:r>
    </w:p>
    <w:p w:rsidR="00171618" w:rsidRPr="00B0792D" w:rsidRDefault="00171618" w:rsidP="00171618">
      <w:pPr>
        <w:pStyle w:val="-"/>
        <w:rPr>
          <w:i/>
        </w:rPr>
      </w:pPr>
      <w:r w:rsidRPr="00B0792D">
        <w:rPr>
          <w:i/>
        </w:rPr>
        <w:t>* Bụi từ quá trình bốc xúc tro từ lò sấy, bốc xúc trấu dư, vỏ lạc dư vào bao chứa lưu trữ</w:t>
      </w:r>
    </w:p>
    <w:p w:rsidR="00171618" w:rsidRPr="00B0792D" w:rsidRDefault="00171618" w:rsidP="00171618">
      <w:pPr>
        <w:pStyle w:val="-"/>
      </w:pPr>
      <w:r w:rsidRPr="00B0792D">
        <w:t xml:space="preserve">- Khối lượng Tro trấu phát sinh từ quá trình sấy nông sản là 1,4 tấn/ngày sẽ được xúc vào bao và vận chuyển về kho chứa để bán cho các cơ sở có nhu cầu. Lượng tro trấu này lúc mới xuất lò có nhiệt độ cao, vì vậy chủ dự án bố trí công nhân cào xúc ra khu vực chứa tạm được bố trí bên cạnh lò đốt để hạ nhiệt độ trước khi xúc vào bao. Quá trình này sẽ phát sinh bụi gây tác động xấu đến công nhân làm việc và phát tán ra môi trường xung quanh nếu không có các biện pháp giảm thiểu. </w:t>
      </w:r>
    </w:p>
    <w:p w:rsidR="00171618" w:rsidRPr="00B0792D" w:rsidRDefault="00171618" w:rsidP="00171618">
      <w:r w:rsidRPr="00B0792D">
        <w:t>- Lượng trấu dư từ quá trình sản xuất:</w:t>
      </w:r>
    </w:p>
    <w:p w:rsidR="00171618" w:rsidRPr="00B0792D" w:rsidRDefault="00171618" w:rsidP="00171618">
      <w:pPr>
        <w:ind w:firstLine="720"/>
      </w:pPr>
      <w:r w:rsidRPr="00B0792D">
        <w:rPr>
          <w:spacing w:val="-2"/>
          <w:szCs w:val="28"/>
        </w:rPr>
        <w:t xml:space="preserve">Giả thiết Nhà máy hoạt động 312 ngày/năm và nhu cầu sử dụng trấu làm nhiên liệu cho lò đốt là 8,4 tấn/ngày thì lượng trấu sử dụng cho lò đốt tối đa 8,4x312 = 2.620,8 tấn </w:t>
      </w:r>
      <w:r w:rsidRPr="00B0792D">
        <w:rPr>
          <w:spacing w:val="-2"/>
          <w:szCs w:val="28"/>
        </w:rPr>
        <w:lastRenderedPageBreak/>
        <w:t>trấu/năm</w:t>
      </w:r>
      <w:r w:rsidRPr="00B0792D">
        <w:t xml:space="preserve"> và 4.000 tấn vỏ lạc/năm. Lượng chất thải rắn này sẽ phát sinh bụi (chủ yếu là trấu) gây tác động xấu đến công nhân làm việc nếu không có các biện pháp giảm thiểu. </w:t>
      </w:r>
    </w:p>
    <w:p w:rsidR="00171618" w:rsidRPr="00B0792D" w:rsidRDefault="00171618" w:rsidP="00171618">
      <w:pPr>
        <w:ind w:firstLine="720"/>
        <w:rPr>
          <w:i/>
          <w:szCs w:val="28"/>
        </w:rPr>
      </w:pPr>
      <w:r w:rsidRPr="00B0792D">
        <w:rPr>
          <w:i/>
          <w:szCs w:val="28"/>
        </w:rPr>
        <w:t>* Bụi phát sinh từ khu vực chứa lúa sau sấy:</w:t>
      </w:r>
    </w:p>
    <w:p w:rsidR="00171618" w:rsidRPr="00B0792D" w:rsidRDefault="00171618" w:rsidP="00171618">
      <w:pPr>
        <w:ind w:firstLine="720"/>
        <w:rPr>
          <w:szCs w:val="28"/>
        </w:rPr>
      </w:pPr>
      <w:r w:rsidRPr="00B0792D">
        <w:rPr>
          <w:szCs w:val="28"/>
        </w:rPr>
        <w:t xml:space="preserve">Lúa sau khi sấy xong sẽ được đóng bao và đưa vào khu vực lưu chứa để xuất bán cho các đơn vị có nhu cầu. Đây là công đoạn cuối cùng của dây chuyền sản xuất, vì vậy lượng bụi, khí thải đã giảm đáng kể so với các công đoạn nói trên. Lúa được đóng bao rồi mới đưa vào nhà kho nên lượng bụi phát sinh là không đáng kể. Đối tượng bị ảnh hưởng chủ yếu là công nhân trực tiếp làm việc tại công đoạn này nếu không áp dụng các biện pháp giảm bụi phù hợp. </w:t>
      </w:r>
    </w:p>
    <w:p w:rsidR="00171618" w:rsidRPr="00B0792D" w:rsidRDefault="00171618" w:rsidP="00171618">
      <w:pPr>
        <w:pStyle w:val="-"/>
        <w:rPr>
          <w:i/>
        </w:rPr>
      </w:pPr>
      <w:r w:rsidRPr="00B0792D">
        <w:rPr>
          <w:i/>
        </w:rPr>
        <w:t>b. Ô nhiễm do nước thải và các nguồn nước khác</w:t>
      </w:r>
    </w:p>
    <w:p w:rsidR="00171618" w:rsidRPr="00B0792D" w:rsidRDefault="00171618" w:rsidP="00171618">
      <w:pPr>
        <w:ind w:firstLine="709"/>
        <w:rPr>
          <w:szCs w:val="22"/>
        </w:rPr>
      </w:pPr>
      <w:r w:rsidRPr="00B0792D">
        <w:rPr>
          <w:szCs w:val="22"/>
        </w:rPr>
        <w:t xml:space="preserve">Các nguồn nước phát sinh trong quá trình hoạt động của Nhà máy gồm: </w:t>
      </w:r>
    </w:p>
    <w:p w:rsidR="00171618" w:rsidRPr="00B0792D" w:rsidRDefault="00171618" w:rsidP="00171618">
      <w:pPr>
        <w:ind w:firstLine="709"/>
        <w:rPr>
          <w:szCs w:val="22"/>
        </w:rPr>
      </w:pPr>
      <w:r w:rsidRPr="00B0792D">
        <w:rPr>
          <w:szCs w:val="22"/>
        </w:rPr>
        <w:t>- Nước thải từ hệ thống xử lý khí thải;</w:t>
      </w:r>
    </w:p>
    <w:p w:rsidR="00171618" w:rsidRPr="00B0792D" w:rsidRDefault="00171618" w:rsidP="00171618">
      <w:pPr>
        <w:ind w:firstLine="709"/>
        <w:rPr>
          <w:szCs w:val="22"/>
        </w:rPr>
      </w:pPr>
      <w:r w:rsidRPr="00B0792D">
        <w:rPr>
          <w:szCs w:val="22"/>
        </w:rPr>
        <w:t>- Nước thải sinh hoạt;</w:t>
      </w:r>
    </w:p>
    <w:p w:rsidR="00171618" w:rsidRPr="00B0792D" w:rsidRDefault="00171618" w:rsidP="00171618">
      <w:pPr>
        <w:ind w:firstLine="709"/>
        <w:rPr>
          <w:szCs w:val="22"/>
        </w:rPr>
      </w:pPr>
      <w:r w:rsidRPr="00B0792D">
        <w:rPr>
          <w:szCs w:val="22"/>
        </w:rPr>
        <w:t>- Nước mưa chảy tràn.</w:t>
      </w:r>
    </w:p>
    <w:p w:rsidR="00171618" w:rsidRPr="00B0792D" w:rsidRDefault="00171618" w:rsidP="00171618">
      <w:pPr>
        <w:ind w:firstLine="709"/>
        <w:rPr>
          <w:i/>
          <w:szCs w:val="22"/>
        </w:rPr>
      </w:pPr>
      <w:r w:rsidRPr="00B0792D">
        <w:rPr>
          <w:i/>
          <w:szCs w:val="22"/>
        </w:rPr>
        <w:t>- Nước thải hệ thống xử lý khí thải:</w:t>
      </w:r>
    </w:p>
    <w:p w:rsidR="00171618" w:rsidRPr="00B0792D" w:rsidRDefault="00171618" w:rsidP="00171618">
      <w:pPr>
        <w:spacing w:line="240" w:lineRule="auto"/>
        <w:ind w:firstLine="709"/>
        <w:rPr>
          <w:szCs w:val="22"/>
        </w:rPr>
      </w:pPr>
      <w:r w:rsidRPr="00B0792D">
        <w:rPr>
          <w:szCs w:val="22"/>
        </w:rPr>
        <w:t>Hệ thống xử lý khí thải lò hơi sử dụng dung dịch Ca(OH)</w:t>
      </w:r>
      <w:r w:rsidRPr="00B0792D">
        <w:rPr>
          <w:szCs w:val="22"/>
          <w:vertAlign w:val="subscript"/>
        </w:rPr>
        <w:t>2</w:t>
      </w:r>
      <w:r w:rsidRPr="00B0792D">
        <w:rPr>
          <w:szCs w:val="22"/>
        </w:rPr>
        <w:t xml:space="preserve"> làm dung dịch hấp thụ với lưu lượng 4 m</w:t>
      </w:r>
      <w:r w:rsidRPr="00B0792D">
        <w:rPr>
          <w:szCs w:val="22"/>
          <w:vertAlign w:val="superscript"/>
        </w:rPr>
        <w:t>3</w:t>
      </w:r>
      <w:r w:rsidRPr="00B0792D">
        <w:rPr>
          <w:szCs w:val="22"/>
        </w:rPr>
        <w:t>/h. Dung dịch sau khi hấp thụ khí thải sẽ được xử lý để thu lại dung dịch Ca(OH)</w:t>
      </w:r>
      <w:r w:rsidRPr="00B0792D">
        <w:rPr>
          <w:szCs w:val="22"/>
          <w:vertAlign w:val="subscript"/>
        </w:rPr>
        <w:t>2</w:t>
      </w:r>
      <w:r w:rsidRPr="00B0792D">
        <w:rPr>
          <w:szCs w:val="22"/>
        </w:rPr>
        <w:t xml:space="preserve"> và được tuần hoàn tái sử dụng chứ không thải ra môi trường.</w:t>
      </w:r>
    </w:p>
    <w:p w:rsidR="00171618" w:rsidRPr="00B0792D" w:rsidRDefault="00171618" w:rsidP="00171618">
      <w:pPr>
        <w:ind w:firstLine="709"/>
        <w:rPr>
          <w:i/>
          <w:szCs w:val="22"/>
        </w:rPr>
      </w:pPr>
      <w:r w:rsidRPr="00B0792D">
        <w:rPr>
          <w:i/>
          <w:szCs w:val="22"/>
        </w:rPr>
        <w:t>- Nước thải sinh hoạt</w:t>
      </w:r>
    </w:p>
    <w:p w:rsidR="00171618" w:rsidRPr="00B0792D" w:rsidRDefault="00171618" w:rsidP="00171618">
      <w:pPr>
        <w:spacing w:line="240" w:lineRule="auto"/>
        <w:ind w:firstLine="709"/>
        <w:rPr>
          <w:szCs w:val="22"/>
        </w:rPr>
      </w:pPr>
      <w:r w:rsidRPr="00B0792D">
        <w:rPr>
          <w:szCs w:val="22"/>
        </w:rPr>
        <w:t>Với số lượng cán bộ, công nhân làm việc tại Nhà máy dự kiến là 74 người, định mức nhu cầu sử dụng nước trung bình mỗi người khoảng 100 lít/ngày (do người lao động chỉ ở Nhà máy trong thời gian làm việc và nghỉ trưa, không sử dụng nước tắm, giặt</w:t>
      </w:r>
      <w:r w:rsidRPr="00B0792D">
        <w:rPr>
          <w:szCs w:val="22"/>
          <w:lang w:bidi="th-TH"/>
        </w:rPr>
        <w:t>)</w:t>
      </w:r>
      <w:r w:rsidRPr="00B0792D">
        <w:rPr>
          <w:szCs w:val="22"/>
        </w:rPr>
        <w:t>. Vậy, tổng lượng nước thải sinh hoạt mỗi ngày của nhà máy là:</w:t>
      </w:r>
    </w:p>
    <w:p w:rsidR="00171618" w:rsidRPr="00B0792D" w:rsidRDefault="00171618" w:rsidP="00171618">
      <w:pPr>
        <w:spacing w:line="240" w:lineRule="auto"/>
        <w:jc w:val="center"/>
        <w:rPr>
          <w:szCs w:val="22"/>
        </w:rPr>
      </w:pPr>
      <w:r w:rsidRPr="00B0792D">
        <w:rPr>
          <w:i/>
          <w:szCs w:val="22"/>
        </w:rPr>
        <w:t>100 x 74 x  80% = 5.920 (lít/ngày) = 5,92</w:t>
      </w:r>
      <w:r w:rsidRPr="00B0792D">
        <w:rPr>
          <w:b/>
          <w:i/>
          <w:szCs w:val="22"/>
        </w:rPr>
        <w:t xml:space="preserve"> </w:t>
      </w:r>
      <w:r w:rsidRPr="00B0792D">
        <w:rPr>
          <w:i/>
          <w:szCs w:val="22"/>
        </w:rPr>
        <w:t>(m</w:t>
      </w:r>
      <w:r w:rsidRPr="00B0792D">
        <w:rPr>
          <w:i/>
          <w:szCs w:val="22"/>
          <w:vertAlign w:val="superscript"/>
        </w:rPr>
        <w:t>3</w:t>
      </w:r>
      <w:r w:rsidRPr="00B0792D">
        <w:rPr>
          <w:i/>
          <w:szCs w:val="22"/>
        </w:rPr>
        <w:t>/ngày)</w:t>
      </w:r>
      <w:r w:rsidRPr="00B0792D">
        <w:rPr>
          <w:szCs w:val="22"/>
        </w:rPr>
        <w:t xml:space="preserve">. </w:t>
      </w:r>
    </w:p>
    <w:p w:rsidR="00171618" w:rsidRPr="00B0792D" w:rsidRDefault="00171618" w:rsidP="00171618">
      <w:pPr>
        <w:spacing w:line="240" w:lineRule="auto"/>
        <w:ind w:firstLine="720"/>
        <w:rPr>
          <w:szCs w:val="22"/>
        </w:rPr>
      </w:pPr>
      <w:r w:rsidRPr="00B0792D">
        <w:rPr>
          <w:szCs w:val="22"/>
        </w:rPr>
        <w:t>Trong đó:</w:t>
      </w:r>
    </w:p>
    <w:p w:rsidR="00171618" w:rsidRPr="00B0792D" w:rsidRDefault="00171618" w:rsidP="00171618">
      <w:pPr>
        <w:spacing w:line="240" w:lineRule="auto"/>
        <w:ind w:firstLine="720"/>
        <w:rPr>
          <w:szCs w:val="22"/>
        </w:rPr>
      </w:pPr>
      <w:r w:rsidRPr="00B0792D">
        <w:rPr>
          <w:szCs w:val="22"/>
        </w:rPr>
        <w:t>+ Nước thải xám: Nước dùng ăn uống, rửa chân tay, chế biến thức ăn chiếm khoảng 80% tổng lượng nước thải ra: 4,7 m</w:t>
      </w:r>
      <w:r w:rsidRPr="00B0792D">
        <w:rPr>
          <w:szCs w:val="22"/>
          <w:vertAlign w:val="superscript"/>
        </w:rPr>
        <w:t>3</w:t>
      </w:r>
      <w:r w:rsidRPr="00B0792D">
        <w:rPr>
          <w:szCs w:val="22"/>
        </w:rPr>
        <w:t>/ngày. Trong đó, khối lượng ước tính cho hoạt động chế biến thức ăn chiếm 50%, khoảng 2,4 m</w:t>
      </w:r>
      <w:r w:rsidRPr="00B0792D">
        <w:rPr>
          <w:szCs w:val="22"/>
          <w:vertAlign w:val="superscript"/>
        </w:rPr>
        <w:t>3</w:t>
      </w:r>
      <w:r w:rsidRPr="00B0792D">
        <w:rPr>
          <w:szCs w:val="22"/>
        </w:rPr>
        <w:t>/ngày.</w:t>
      </w:r>
    </w:p>
    <w:p w:rsidR="00171618" w:rsidRPr="00B0792D" w:rsidRDefault="00171618" w:rsidP="00171618">
      <w:pPr>
        <w:spacing w:line="240" w:lineRule="auto"/>
        <w:ind w:firstLine="720"/>
        <w:rPr>
          <w:szCs w:val="22"/>
        </w:rPr>
      </w:pPr>
      <w:r w:rsidRPr="00B0792D">
        <w:rPr>
          <w:szCs w:val="22"/>
        </w:rPr>
        <w:t>+ Nước thải đen: là nước thải từ quá trình vệ sinh cá nhân chiếm khoảng 20% tổng lượng nước thải ra: 1,2 m</w:t>
      </w:r>
      <w:r w:rsidRPr="00B0792D">
        <w:rPr>
          <w:szCs w:val="22"/>
          <w:vertAlign w:val="superscript"/>
        </w:rPr>
        <w:t>3</w:t>
      </w:r>
      <w:r w:rsidRPr="00B0792D">
        <w:rPr>
          <w:szCs w:val="22"/>
        </w:rPr>
        <w:t>/ngày.</w:t>
      </w:r>
    </w:p>
    <w:p w:rsidR="00CE13C8" w:rsidRPr="00B0792D" w:rsidRDefault="00171618" w:rsidP="00171618">
      <w:pPr>
        <w:spacing w:line="240" w:lineRule="auto"/>
        <w:ind w:firstLine="720"/>
        <w:rPr>
          <w:szCs w:val="22"/>
        </w:rPr>
      </w:pPr>
      <w:r w:rsidRPr="00B0792D">
        <w:rPr>
          <w:szCs w:val="22"/>
        </w:rPr>
        <w:t>Đặc điểm ô nhiễm do loại nước thải sinh hoạt gây ra là chứa hàm lượng hữu cơ (BOD/COD), hàm lượng các chất dinh dưỡng (Nitơ, photpho), hàm lượng chất rắn cao và chứa nhiều vi khuẩn gây bệnh. Nếu nguồn thải này không được thu gom và xử lý thì đây là một trong những nguồn gây ô nhiễm đến môi trường khu vực.</w:t>
      </w:r>
    </w:p>
    <w:p w:rsidR="00171618" w:rsidRPr="00B0792D" w:rsidRDefault="00171618" w:rsidP="00171618">
      <w:pPr>
        <w:pStyle w:val="DMBang0"/>
        <w:spacing w:after="0"/>
        <w:rPr>
          <w:rFonts w:cs="Times New Roman"/>
          <w:i/>
          <w:sz w:val="26"/>
          <w:szCs w:val="26"/>
        </w:rPr>
      </w:pPr>
      <w:bookmarkStart w:id="1287" w:name="_Toc511654665"/>
      <w:bookmarkStart w:id="1288" w:name="_Toc115967054"/>
      <w:r w:rsidRPr="00B0792D">
        <w:rPr>
          <w:i/>
          <w:sz w:val="26"/>
          <w:szCs w:val="26"/>
        </w:rPr>
        <w:t>Bảng 3.</w:t>
      </w:r>
      <w:r w:rsidRPr="00B0792D">
        <w:rPr>
          <w:i/>
          <w:sz w:val="26"/>
          <w:szCs w:val="26"/>
        </w:rPr>
        <w:fldChar w:fldCharType="begin"/>
      </w:r>
      <w:r w:rsidRPr="00B0792D">
        <w:rPr>
          <w:i/>
          <w:sz w:val="26"/>
          <w:szCs w:val="26"/>
        </w:rPr>
        <w:instrText xml:space="preserve"> SEQ Bảng_3. \* ARABIC </w:instrText>
      </w:r>
      <w:r w:rsidRPr="00B0792D">
        <w:rPr>
          <w:i/>
          <w:sz w:val="26"/>
          <w:szCs w:val="26"/>
        </w:rPr>
        <w:fldChar w:fldCharType="separate"/>
      </w:r>
      <w:r w:rsidR="00CE13C8" w:rsidRPr="00B0792D">
        <w:rPr>
          <w:i/>
          <w:noProof/>
          <w:sz w:val="26"/>
          <w:szCs w:val="26"/>
        </w:rPr>
        <w:t>24</w:t>
      </w:r>
      <w:r w:rsidRPr="00B0792D">
        <w:rPr>
          <w:i/>
          <w:sz w:val="26"/>
          <w:szCs w:val="26"/>
        </w:rPr>
        <w:fldChar w:fldCharType="end"/>
      </w:r>
      <w:r w:rsidRPr="00B0792D">
        <w:rPr>
          <w:rFonts w:cs="Times New Roman"/>
          <w:i/>
          <w:sz w:val="26"/>
          <w:szCs w:val="26"/>
        </w:rPr>
        <w:t>.</w:t>
      </w:r>
      <w:r w:rsidRPr="00B0792D">
        <w:rPr>
          <w:rFonts w:cs="Times New Roman"/>
          <w:i/>
          <w:iCs/>
          <w:sz w:val="26"/>
          <w:szCs w:val="26"/>
        </w:rPr>
        <w:t xml:space="preserve"> </w:t>
      </w:r>
      <w:r w:rsidRPr="00B0792D">
        <w:rPr>
          <w:rFonts w:cs="Times New Roman"/>
          <w:i/>
          <w:sz w:val="26"/>
          <w:szCs w:val="26"/>
        </w:rPr>
        <w:t>Khối lượng chất ô nhiễm thải vào môi trường</w:t>
      </w:r>
      <w:bookmarkEnd w:id="1287"/>
      <w:bookmarkEnd w:id="1288"/>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2"/>
        <w:gridCol w:w="3018"/>
        <w:gridCol w:w="4016"/>
      </w:tblGrid>
      <w:tr w:rsidR="00171618" w:rsidRPr="00B0792D" w:rsidTr="00D765B8">
        <w:trPr>
          <w:trHeight w:val="20"/>
          <w:jc w:val="center"/>
        </w:trPr>
        <w:tc>
          <w:tcPr>
            <w:tcW w:w="2252" w:type="dxa"/>
            <w:vAlign w:val="center"/>
          </w:tcPr>
          <w:p w:rsidR="00171618" w:rsidRPr="00B0792D" w:rsidRDefault="00171618" w:rsidP="00171618">
            <w:pPr>
              <w:spacing w:before="20" w:after="20" w:line="240" w:lineRule="auto"/>
              <w:ind w:firstLine="0"/>
              <w:jc w:val="center"/>
              <w:rPr>
                <w:lang w:val="nl-NL"/>
              </w:rPr>
            </w:pPr>
            <w:r w:rsidRPr="00B0792D">
              <w:rPr>
                <w:b/>
                <w:bCs/>
                <w:lang w:val="nl-NL"/>
              </w:rPr>
              <w:t>Chất  ô nhiễm</w:t>
            </w:r>
          </w:p>
        </w:tc>
        <w:tc>
          <w:tcPr>
            <w:tcW w:w="3018" w:type="dxa"/>
            <w:vAlign w:val="center"/>
          </w:tcPr>
          <w:p w:rsidR="00171618" w:rsidRPr="00B0792D" w:rsidRDefault="00171618" w:rsidP="00171618">
            <w:pPr>
              <w:spacing w:before="20" w:after="20" w:line="240" w:lineRule="auto"/>
              <w:ind w:firstLine="0"/>
              <w:jc w:val="center"/>
              <w:rPr>
                <w:b/>
                <w:bCs/>
                <w:lang w:val="nl-NL"/>
              </w:rPr>
            </w:pPr>
            <w:r w:rsidRPr="00B0792D">
              <w:rPr>
                <w:b/>
                <w:bCs/>
                <w:lang w:val="nl-NL"/>
              </w:rPr>
              <w:t>Khối lượng</w:t>
            </w:r>
            <w:r w:rsidRPr="00B0792D">
              <w:rPr>
                <w:b/>
                <w:bCs/>
                <w:lang w:val="nl-NL"/>
              </w:rPr>
              <w:br/>
            </w:r>
            <w:r w:rsidRPr="00B0792D">
              <w:rPr>
                <w:lang w:val="nl-NL"/>
              </w:rPr>
              <w:t>(g/người/ngày) (*)</w:t>
            </w:r>
          </w:p>
        </w:tc>
        <w:tc>
          <w:tcPr>
            <w:tcW w:w="4016" w:type="dxa"/>
            <w:vAlign w:val="center"/>
          </w:tcPr>
          <w:p w:rsidR="00171618" w:rsidRPr="00B0792D" w:rsidRDefault="00171618" w:rsidP="00171618">
            <w:pPr>
              <w:spacing w:before="20" w:after="20" w:line="240" w:lineRule="auto"/>
              <w:ind w:firstLine="0"/>
              <w:jc w:val="center"/>
              <w:rPr>
                <w:lang w:val="nl-NL"/>
              </w:rPr>
            </w:pPr>
            <w:r w:rsidRPr="00B0792D">
              <w:rPr>
                <w:b/>
                <w:bCs/>
                <w:lang w:val="nl-NL"/>
              </w:rPr>
              <w:t xml:space="preserve">Khối lượng ước tính cho 74 công nhân </w:t>
            </w:r>
            <w:r w:rsidRPr="00B0792D">
              <w:rPr>
                <w:lang w:val="nl-NL"/>
              </w:rPr>
              <w:t>(g/74 người/ngày)</w:t>
            </w:r>
          </w:p>
        </w:tc>
      </w:tr>
      <w:tr w:rsidR="00171618" w:rsidRPr="00B0792D" w:rsidTr="00D765B8">
        <w:trPr>
          <w:trHeight w:val="20"/>
          <w:jc w:val="center"/>
        </w:trPr>
        <w:tc>
          <w:tcPr>
            <w:tcW w:w="2252" w:type="dxa"/>
            <w:vAlign w:val="center"/>
          </w:tcPr>
          <w:p w:rsidR="00171618" w:rsidRPr="00B0792D" w:rsidRDefault="00171618" w:rsidP="00171618">
            <w:pPr>
              <w:spacing w:before="20" w:after="20" w:line="240" w:lineRule="auto"/>
              <w:ind w:firstLine="0"/>
              <w:jc w:val="left"/>
              <w:rPr>
                <w:lang w:val="nl-NL"/>
              </w:rPr>
            </w:pPr>
            <w:r w:rsidRPr="00B0792D">
              <w:rPr>
                <w:lang w:val="nl-NL"/>
              </w:rPr>
              <w:t>BOD</w:t>
            </w:r>
            <w:r w:rsidRPr="00B0792D">
              <w:rPr>
                <w:vertAlign w:val="subscript"/>
                <w:lang w:val="nl-NL"/>
              </w:rPr>
              <w:t>5</w:t>
            </w:r>
          </w:p>
        </w:tc>
        <w:tc>
          <w:tcPr>
            <w:tcW w:w="3018" w:type="dxa"/>
            <w:vAlign w:val="center"/>
          </w:tcPr>
          <w:p w:rsidR="00171618" w:rsidRPr="00B0792D" w:rsidRDefault="00171618" w:rsidP="00171618">
            <w:pPr>
              <w:spacing w:before="20" w:after="20" w:line="240" w:lineRule="auto"/>
              <w:ind w:firstLine="0"/>
              <w:jc w:val="center"/>
              <w:rPr>
                <w:lang w:val="nl-NL"/>
              </w:rPr>
            </w:pPr>
            <w:r w:rsidRPr="00B0792D">
              <w:rPr>
                <w:lang w:val="nl-NL"/>
              </w:rPr>
              <w:t>45 - 54</w:t>
            </w:r>
          </w:p>
        </w:tc>
        <w:tc>
          <w:tcPr>
            <w:tcW w:w="4016" w:type="dxa"/>
            <w:vAlign w:val="center"/>
          </w:tcPr>
          <w:p w:rsidR="00171618" w:rsidRPr="00B0792D" w:rsidRDefault="00171618" w:rsidP="00171618">
            <w:pPr>
              <w:spacing w:before="20" w:after="20" w:line="240" w:lineRule="auto"/>
              <w:ind w:firstLine="0"/>
              <w:jc w:val="center"/>
              <w:rPr>
                <w:lang w:val="nl-NL"/>
              </w:rPr>
            </w:pPr>
            <w:r w:rsidRPr="00B0792D">
              <w:rPr>
                <w:lang w:val="nl-NL"/>
              </w:rPr>
              <w:t>3.330 - 3.996</w:t>
            </w:r>
          </w:p>
        </w:tc>
      </w:tr>
      <w:tr w:rsidR="00171618" w:rsidRPr="00B0792D" w:rsidTr="00D765B8">
        <w:trPr>
          <w:trHeight w:val="20"/>
          <w:jc w:val="center"/>
        </w:trPr>
        <w:tc>
          <w:tcPr>
            <w:tcW w:w="2252" w:type="dxa"/>
            <w:vAlign w:val="center"/>
          </w:tcPr>
          <w:p w:rsidR="00171618" w:rsidRPr="00B0792D" w:rsidRDefault="00171618" w:rsidP="00171618">
            <w:pPr>
              <w:spacing w:before="20" w:after="20" w:line="240" w:lineRule="auto"/>
              <w:ind w:firstLine="0"/>
              <w:jc w:val="left"/>
              <w:rPr>
                <w:lang w:val="nl-NL"/>
              </w:rPr>
            </w:pPr>
            <w:r w:rsidRPr="00B0792D">
              <w:rPr>
                <w:lang w:val="nl-NL"/>
              </w:rPr>
              <w:t>Chất rắn lơ lững</w:t>
            </w:r>
          </w:p>
        </w:tc>
        <w:tc>
          <w:tcPr>
            <w:tcW w:w="3018" w:type="dxa"/>
            <w:vAlign w:val="center"/>
          </w:tcPr>
          <w:p w:rsidR="00171618" w:rsidRPr="00B0792D" w:rsidRDefault="00171618" w:rsidP="00171618">
            <w:pPr>
              <w:spacing w:before="20" w:after="20" w:line="240" w:lineRule="auto"/>
              <w:ind w:firstLine="0"/>
              <w:jc w:val="center"/>
              <w:rPr>
                <w:lang w:val="nl-NL"/>
              </w:rPr>
            </w:pPr>
            <w:r w:rsidRPr="00B0792D">
              <w:rPr>
                <w:lang w:val="nl-NL"/>
              </w:rPr>
              <w:t>70 - 145</w:t>
            </w:r>
          </w:p>
        </w:tc>
        <w:tc>
          <w:tcPr>
            <w:tcW w:w="4016" w:type="dxa"/>
            <w:vAlign w:val="center"/>
          </w:tcPr>
          <w:p w:rsidR="00171618" w:rsidRPr="00B0792D" w:rsidRDefault="00171618" w:rsidP="00171618">
            <w:pPr>
              <w:spacing w:before="20" w:after="20" w:line="240" w:lineRule="auto"/>
              <w:ind w:firstLine="0"/>
              <w:jc w:val="center"/>
              <w:rPr>
                <w:lang w:val="nl-NL"/>
              </w:rPr>
            </w:pPr>
            <w:r w:rsidRPr="00B0792D">
              <w:rPr>
                <w:lang w:val="nl-NL"/>
              </w:rPr>
              <w:t>5.180 - 10.730</w:t>
            </w:r>
          </w:p>
        </w:tc>
      </w:tr>
      <w:tr w:rsidR="00171618" w:rsidRPr="00B0792D" w:rsidTr="00D765B8">
        <w:trPr>
          <w:trHeight w:val="20"/>
          <w:jc w:val="center"/>
        </w:trPr>
        <w:tc>
          <w:tcPr>
            <w:tcW w:w="2252" w:type="dxa"/>
            <w:vAlign w:val="center"/>
          </w:tcPr>
          <w:p w:rsidR="00171618" w:rsidRPr="00B0792D" w:rsidRDefault="00171618" w:rsidP="00171618">
            <w:pPr>
              <w:spacing w:before="20" w:after="20" w:line="240" w:lineRule="auto"/>
              <w:ind w:firstLine="0"/>
              <w:jc w:val="left"/>
              <w:rPr>
                <w:lang w:val="nl-NL"/>
              </w:rPr>
            </w:pPr>
            <w:r w:rsidRPr="00B0792D">
              <w:rPr>
                <w:lang w:val="nl-NL"/>
              </w:rPr>
              <w:t>Dầu mỡ</w:t>
            </w:r>
          </w:p>
        </w:tc>
        <w:tc>
          <w:tcPr>
            <w:tcW w:w="3018" w:type="dxa"/>
            <w:vAlign w:val="center"/>
          </w:tcPr>
          <w:p w:rsidR="00171618" w:rsidRPr="00B0792D" w:rsidRDefault="00171618" w:rsidP="00171618">
            <w:pPr>
              <w:spacing w:before="20" w:after="20" w:line="240" w:lineRule="auto"/>
              <w:ind w:firstLine="0"/>
              <w:jc w:val="center"/>
              <w:rPr>
                <w:lang w:val="nl-NL"/>
              </w:rPr>
            </w:pPr>
            <w:r w:rsidRPr="00B0792D">
              <w:rPr>
                <w:lang w:val="nl-NL"/>
              </w:rPr>
              <w:t>10 - 30</w:t>
            </w:r>
          </w:p>
        </w:tc>
        <w:tc>
          <w:tcPr>
            <w:tcW w:w="4016" w:type="dxa"/>
            <w:vAlign w:val="center"/>
          </w:tcPr>
          <w:p w:rsidR="00171618" w:rsidRPr="00B0792D" w:rsidRDefault="00171618" w:rsidP="00171618">
            <w:pPr>
              <w:spacing w:before="20" w:after="20" w:line="240" w:lineRule="auto"/>
              <w:ind w:firstLine="0"/>
              <w:jc w:val="center"/>
              <w:rPr>
                <w:lang w:val="nl-NL"/>
              </w:rPr>
            </w:pPr>
            <w:r w:rsidRPr="00B0792D">
              <w:rPr>
                <w:lang w:val="nl-NL"/>
              </w:rPr>
              <w:t>740 - 2.220</w:t>
            </w:r>
          </w:p>
        </w:tc>
      </w:tr>
      <w:tr w:rsidR="00171618" w:rsidRPr="00B0792D" w:rsidTr="00D765B8">
        <w:trPr>
          <w:trHeight w:val="20"/>
          <w:jc w:val="center"/>
        </w:trPr>
        <w:tc>
          <w:tcPr>
            <w:tcW w:w="2252" w:type="dxa"/>
            <w:vAlign w:val="center"/>
          </w:tcPr>
          <w:p w:rsidR="00171618" w:rsidRPr="00B0792D" w:rsidRDefault="00171618" w:rsidP="00171618">
            <w:pPr>
              <w:spacing w:before="20" w:after="20" w:line="240" w:lineRule="auto"/>
              <w:ind w:firstLine="0"/>
              <w:jc w:val="left"/>
              <w:rPr>
                <w:lang w:val="nl-NL"/>
              </w:rPr>
            </w:pPr>
            <w:r w:rsidRPr="00B0792D">
              <w:rPr>
                <w:lang w:val="nl-NL"/>
              </w:rPr>
              <w:t>Tổng nitơ</w:t>
            </w:r>
          </w:p>
        </w:tc>
        <w:tc>
          <w:tcPr>
            <w:tcW w:w="3018" w:type="dxa"/>
            <w:vAlign w:val="center"/>
          </w:tcPr>
          <w:p w:rsidR="00171618" w:rsidRPr="00B0792D" w:rsidRDefault="00171618" w:rsidP="00171618">
            <w:pPr>
              <w:spacing w:before="20" w:after="20" w:line="240" w:lineRule="auto"/>
              <w:ind w:firstLine="0"/>
              <w:jc w:val="center"/>
              <w:rPr>
                <w:lang w:val="nl-NL"/>
              </w:rPr>
            </w:pPr>
            <w:r w:rsidRPr="00B0792D">
              <w:rPr>
                <w:lang w:val="nl-NL"/>
              </w:rPr>
              <w:t>6 - 12</w:t>
            </w:r>
          </w:p>
        </w:tc>
        <w:tc>
          <w:tcPr>
            <w:tcW w:w="4016" w:type="dxa"/>
            <w:vAlign w:val="center"/>
          </w:tcPr>
          <w:p w:rsidR="00171618" w:rsidRPr="00B0792D" w:rsidRDefault="00171618" w:rsidP="00171618">
            <w:pPr>
              <w:spacing w:before="20" w:after="20" w:line="240" w:lineRule="auto"/>
              <w:ind w:firstLine="0"/>
              <w:jc w:val="center"/>
              <w:rPr>
                <w:lang w:val="nl-NL"/>
              </w:rPr>
            </w:pPr>
            <w:r w:rsidRPr="00B0792D">
              <w:rPr>
                <w:lang w:val="nl-NL"/>
              </w:rPr>
              <w:t>444 - 888</w:t>
            </w:r>
          </w:p>
        </w:tc>
      </w:tr>
      <w:tr w:rsidR="00171618" w:rsidRPr="00B0792D" w:rsidTr="00D765B8">
        <w:trPr>
          <w:trHeight w:val="20"/>
          <w:jc w:val="center"/>
        </w:trPr>
        <w:tc>
          <w:tcPr>
            <w:tcW w:w="2252" w:type="dxa"/>
            <w:vAlign w:val="center"/>
          </w:tcPr>
          <w:p w:rsidR="00171618" w:rsidRPr="00B0792D" w:rsidRDefault="00171618" w:rsidP="00171618">
            <w:pPr>
              <w:spacing w:before="20" w:after="20" w:line="240" w:lineRule="auto"/>
              <w:ind w:firstLine="0"/>
              <w:jc w:val="left"/>
              <w:rPr>
                <w:lang w:val="nl-NL"/>
              </w:rPr>
            </w:pPr>
            <w:r w:rsidRPr="00B0792D">
              <w:rPr>
                <w:lang w:val="nl-NL"/>
              </w:rPr>
              <w:t>Amoni</w:t>
            </w:r>
          </w:p>
        </w:tc>
        <w:tc>
          <w:tcPr>
            <w:tcW w:w="3018" w:type="dxa"/>
            <w:vAlign w:val="center"/>
          </w:tcPr>
          <w:p w:rsidR="00171618" w:rsidRPr="00B0792D" w:rsidRDefault="00171618" w:rsidP="00171618">
            <w:pPr>
              <w:spacing w:before="20" w:after="20" w:line="240" w:lineRule="auto"/>
              <w:ind w:firstLine="0"/>
              <w:jc w:val="center"/>
              <w:rPr>
                <w:lang w:val="nl-NL"/>
              </w:rPr>
            </w:pPr>
            <w:r w:rsidRPr="00B0792D">
              <w:rPr>
                <w:lang w:val="nl-NL"/>
              </w:rPr>
              <w:t>2,4 - 4,8</w:t>
            </w:r>
          </w:p>
        </w:tc>
        <w:tc>
          <w:tcPr>
            <w:tcW w:w="4016" w:type="dxa"/>
            <w:vAlign w:val="center"/>
          </w:tcPr>
          <w:p w:rsidR="00171618" w:rsidRPr="00B0792D" w:rsidRDefault="00171618" w:rsidP="00171618">
            <w:pPr>
              <w:spacing w:before="20" w:after="20" w:line="240" w:lineRule="auto"/>
              <w:ind w:firstLine="0"/>
              <w:jc w:val="center"/>
              <w:rPr>
                <w:lang w:val="nl-NL"/>
              </w:rPr>
            </w:pPr>
            <w:r w:rsidRPr="00B0792D">
              <w:rPr>
                <w:lang w:val="nl-NL"/>
              </w:rPr>
              <w:t>177,6 - 355,2</w:t>
            </w:r>
          </w:p>
        </w:tc>
      </w:tr>
      <w:tr w:rsidR="00171618" w:rsidRPr="00B0792D" w:rsidTr="00D765B8">
        <w:trPr>
          <w:trHeight w:val="20"/>
          <w:jc w:val="center"/>
        </w:trPr>
        <w:tc>
          <w:tcPr>
            <w:tcW w:w="2252" w:type="dxa"/>
            <w:vAlign w:val="center"/>
          </w:tcPr>
          <w:p w:rsidR="00171618" w:rsidRPr="00B0792D" w:rsidRDefault="00171618" w:rsidP="00171618">
            <w:pPr>
              <w:spacing w:before="20" w:after="20" w:line="240" w:lineRule="auto"/>
              <w:ind w:firstLine="0"/>
              <w:jc w:val="left"/>
              <w:rPr>
                <w:lang w:val="nl-NL"/>
              </w:rPr>
            </w:pPr>
            <w:r w:rsidRPr="00B0792D">
              <w:rPr>
                <w:lang w:val="nl-NL"/>
              </w:rPr>
              <w:lastRenderedPageBreak/>
              <w:t>Tổng Photpho</w:t>
            </w:r>
          </w:p>
        </w:tc>
        <w:tc>
          <w:tcPr>
            <w:tcW w:w="3018" w:type="dxa"/>
            <w:vAlign w:val="center"/>
          </w:tcPr>
          <w:p w:rsidR="00171618" w:rsidRPr="00B0792D" w:rsidRDefault="00171618" w:rsidP="00171618">
            <w:pPr>
              <w:spacing w:before="20" w:after="20" w:line="240" w:lineRule="auto"/>
              <w:ind w:firstLine="0"/>
              <w:jc w:val="center"/>
              <w:rPr>
                <w:lang w:val="nl-NL"/>
              </w:rPr>
            </w:pPr>
            <w:r w:rsidRPr="00B0792D">
              <w:rPr>
                <w:lang w:val="nl-NL"/>
              </w:rPr>
              <w:t>0,8 - 4</w:t>
            </w:r>
          </w:p>
        </w:tc>
        <w:tc>
          <w:tcPr>
            <w:tcW w:w="4016" w:type="dxa"/>
            <w:vAlign w:val="center"/>
          </w:tcPr>
          <w:p w:rsidR="00171618" w:rsidRPr="00B0792D" w:rsidRDefault="00171618" w:rsidP="00171618">
            <w:pPr>
              <w:spacing w:before="20" w:after="20" w:line="240" w:lineRule="auto"/>
              <w:ind w:firstLine="0"/>
              <w:jc w:val="center"/>
              <w:rPr>
                <w:lang w:val="nl-NL"/>
              </w:rPr>
            </w:pPr>
            <w:r w:rsidRPr="00B0792D">
              <w:rPr>
                <w:lang w:val="nl-NL"/>
              </w:rPr>
              <w:t>59,2 - 296</w:t>
            </w:r>
          </w:p>
        </w:tc>
      </w:tr>
      <w:tr w:rsidR="00171618" w:rsidRPr="00B0792D" w:rsidTr="00D765B8">
        <w:trPr>
          <w:trHeight w:val="20"/>
          <w:jc w:val="center"/>
        </w:trPr>
        <w:tc>
          <w:tcPr>
            <w:tcW w:w="2252" w:type="dxa"/>
            <w:vAlign w:val="center"/>
          </w:tcPr>
          <w:p w:rsidR="00171618" w:rsidRPr="00B0792D" w:rsidRDefault="00171618" w:rsidP="00171618">
            <w:pPr>
              <w:spacing w:before="20" w:after="20" w:line="240" w:lineRule="auto"/>
              <w:ind w:firstLine="0"/>
              <w:jc w:val="left"/>
              <w:rPr>
                <w:lang w:val="nl-NL"/>
              </w:rPr>
            </w:pPr>
            <w:r w:rsidRPr="00B0792D">
              <w:rPr>
                <w:lang w:val="nl-NL"/>
              </w:rPr>
              <w:t>Tổng Coliform</w:t>
            </w:r>
          </w:p>
        </w:tc>
        <w:tc>
          <w:tcPr>
            <w:tcW w:w="3018" w:type="dxa"/>
            <w:vAlign w:val="center"/>
          </w:tcPr>
          <w:p w:rsidR="00171618" w:rsidRPr="00B0792D" w:rsidRDefault="00171618" w:rsidP="00171618">
            <w:pPr>
              <w:spacing w:before="20" w:after="20" w:line="240" w:lineRule="auto"/>
              <w:ind w:firstLine="0"/>
              <w:jc w:val="center"/>
              <w:rPr>
                <w:lang w:val="nl-NL"/>
              </w:rPr>
            </w:pPr>
            <w:r w:rsidRPr="00B0792D">
              <w:rPr>
                <w:lang w:val="nl-NL"/>
              </w:rPr>
              <w:t>10</w:t>
            </w:r>
            <w:r w:rsidRPr="00B0792D">
              <w:rPr>
                <w:vertAlign w:val="superscript"/>
                <w:lang w:val="nl-NL"/>
              </w:rPr>
              <w:t>6</w:t>
            </w:r>
            <w:r w:rsidRPr="00B0792D">
              <w:rPr>
                <w:lang w:val="nl-NL"/>
              </w:rPr>
              <w:t xml:space="preserve"> - 10</w:t>
            </w:r>
            <w:r w:rsidRPr="00B0792D">
              <w:rPr>
                <w:vertAlign w:val="superscript"/>
                <w:lang w:val="nl-NL"/>
              </w:rPr>
              <w:t>9</w:t>
            </w:r>
            <w:r w:rsidRPr="00B0792D">
              <w:rPr>
                <w:lang w:val="nl-NL"/>
              </w:rPr>
              <w:t xml:space="preserve"> MPN/100ml</w:t>
            </w:r>
          </w:p>
        </w:tc>
        <w:tc>
          <w:tcPr>
            <w:tcW w:w="4016" w:type="dxa"/>
            <w:vAlign w:val="center"/>
          </w:tcPr>
          <w:p w:rsidR="00171618" w:rsidRPr="00B0792D" w:rsidRDefault="00171618" w:rsidP="00171618">
            <w:pPr>
              <w:spacing w:before="20" w:after="20" w:line="240" w:lineRule="auto"/>
              <w:ind w:firstLine="0"/>
              <w:jc w:val="center"/>
              <w:rPr>
                <w:lang w:val="nl-NL"/>
              </w:rPr>
            </w:pPr>
            <w:r w:rsidRPr="00B0792D">
              <w:rPr>
                <w:lang w:val="nl-NL"/>
              </w:rPr>
              <w:t>10</w:t>
            </w:r>
            <w:r w:rsidRPr="00B0792D">
              <w:rPr>
                <w:vertAlign w:val="superscript"/>
                <w:lang w:val="nl-NL"/>
              </w:rPr>
              <w:t xml:space="preserve">6 </w:t>
            </w:r>
            <w:r w:rsidRPr="00B0792D">
              <w:rPr>
                <w:lang w:val="nl-NL"/>
              </w:rPr>
              <w:t>- 10</w:t>
            </w:r>
            <w:r w:rsidRPr="00B0792D">
              <w:rPr>
                <w:vertAlign w:val="superscript"/>
                <w:lang w:val="nl-NL"/>
              </w:rPr>
              <w:t>9</w:t>
            </w:r>
            <w:r w:rsidRPr="00B0792D">
              <w:rPr>
                <w:lang w:val="nl-NL"/>
              </w:rPr>
              <w:t xml:space="preserve"> MPN/100ml</w:t>
            </w:r>
          </w:p>
        </w:tc>
      </w:tr>
    </w:tbl>
    <w:p w:rsidR="00171618" w:rsidRPr="00B0792D" w:rsidRDefault="00171618" w:rsidP="00171618">
      <w:pPr>
        <w:spacing w:line="240" w:lineRule="auto"/>
        <w:jc w:val="right"/>
        <w:rPr>
          <w:i/>
          <w:iCs/>
          <w:szCs w:val="28"/>
          <w:lang w:val="nl-NL"/>
        </w:rPr>
      </w:pPr>
      <w:bookmarkStart w:id="1289" w:name="0.1_table15"/>
      <w:bookmarkEnd w:id="1289"/>
      <w:r w:rsidRPr="00B0792D">
        <w:rPr>
          <w:i/>
          <w:iCs/>
          <w:szCs w:val="28"/>
          <w:lang w:val="nl-NL"/>
        </w:rPr>
        <w:t>Nguồn:  (*) Tổ  chức Y tế Thế giới (WHO – 1993)</w:t>
      </w:r>
    </w:p>
    <w:p w:rsidR="00171618" w:rsidRPr="00B0792D" w:rsidRDefault="00171618" w:rsidP="00171618">
      <w:pPr>
        <w:spacing w:line="240" w:lineRule="auto"/>
        <w:ind w:firstLine="720"/>
        <w:rPr>
          <w:lang w:val="nl-NL"/>
        </w:rPr>
      </w:pPr>
      <w:r w:rsidRPr="00B0792D">
        <w:rPr>
          <w:lang w:val="nl-NL"/>
        </w:rPr>
        <w:t xml:space="preserve">Dựa vào tải lượng các chất ô nhiễm của nước thải sinh hoạt được tính ở Bảng trên, dự báo nếu các chất ô nhiễm không được xử lý thì nồng độ tất cả các chỉ tiêu đều vượt giới hạn cho phép của QCVN 14:2008/BTNMT – Quy chuẩn quốc gia về nước thải sinh hoạt. Mặc dù lượng nước thải này không lớn, nhưng nếu không có biện pháp thu gom xử lý thì sẽ gây tác động xấu đến môi trường, dễ thấy nhất là gây mùi hôi, là môi trường cho sinh vật có hại phát triển, có nguy cơ phát tán nguồn bệnh vào môi trường. </w:t>
      </w:r>
    </w:p>
    <w:p w:rsidR="00CE13C8" w:rsidRPr="00B0792D" w:rsidRDefault="00CE13C8" w:rsidP="00CE13C8">
      <w:pPr>
        <w:spacing w:line="240" w:lineRule="auto"/>
        <w:rPr>
          <w:i/>
          <w:szCs w:val="22"/>
          <w:lang w:val="nl-NL"/>
        </w:rPr>
      </w:pPr>
      <w:r w:rsidRPr="00B0792D">
        <w:rPr>
          <w:i/>
          <w:szCs w:val="22"/>
          <w:lang w:val="nl-NL"/>
        </w:rPr>
        <w:t>- Nước mưa chảy tràn</w:t>
      </w:r>
    </w:p>
    <w:p w:rsidR="00CE13C8" w:rsidRPr="00B0792D" w:rsidRDefault="00CE13C8" w:rsidP="00CE13C8">
      <w:pPr>
        <w:pStyle w:val="-"/>
      </w:pPr>
      <w:r w:rsidRPr="00B0792D">
        <w:t>Lưu lượng nước mưa chảy tràn phụ thuộc vào lượng mưa trong ngày, tính chất của nước mưa chảy tràn phụ thuộc vào tình trạng vệ sinh trong khuôn viên Nhà máy. Với tổng diện tích khu vực Nhà máy là 22.000 m</w:t>
      </w:r>
      <w:r w:rsidRPr="00B0792D">
        <w:rPr>
          <w:vertAlign w:val="superscript"/>
        </w:rPr>
        <w:t>2</w:t>
      </w:r>
      <w:r w:rsidRPr="00B0792D">
        <w:t xml:space="preserve">, với lượng mưa ngày lớn nhất đã xảy ra là tháng 10/2016: 747mm thì tổng lượng nước mưa chảy tràn trên toàn bộ diện tích Nhà máy là: </w:t>
      </w:r>
    </w:p>
    <w:p w:rsidR="00CE13C8" w:rsidRPr="00B0792D" w:rsidRDefault="00CE13C8" w:rsidP="00CE13C8">
      <w:pPr>
        <w:spacing w:line="240" w:lineRule="auto"/>
        <w:jc w:val="center"/>
        <w:rPr>
          <w:szCs w:val="28"/>
        </w:rPr>
      </w:pPr>
      <w:r w:rsidRPr="00B0792D">
        <w:rPr>
          <w:szCs w:val="28"/>
        </w:rPr>
        <w:t>Q = 22.000 x 32,5% x 747/1000 x 0,9 + 22.000 x 67,5% x 747/1000 x 0,1  = 5.916,24 (m</w:t>
      </w:r>
      <w:r w:rsidRPr="00B0792D">
        <w:rPr>
          <w:szCs w:val="28"/>
          <w:vertAlign w:val="superscript"/>
        </w:rPr>
        <w:t>3</w:t>
      </w:r>
      <w:r w:rsidRPr="00B0792D">
        <w:rPr>
          <w:szCs w:val="28"/>
        </w:rPr>
        <w:t>/ngày).</w:t>
      </w:r>
    </w:p>
    <w:p w:rsidR="00CE13C8" w:rsidRPr="00B0792D" w:rsidRDefault="00CE13C8" w:rsidP="00CE13C8">
      <w:pPr>
        <w:pStyle w:val="-"/>
      </w:pPr>
      <w:r w:rsidRPr="00B0792D">
        <w:t>Trong đó:</w:t>
      </w:r>
    </w:p>
    <w:p w:rsidR="00CE13C8" w:rsidRPr="00B0792D" w:rsidRDefault="00CE13C8" w:rsidP="00CE13C8">
      <w:pPr>
        <w:pStyle w:val="-"/>
        <w:rPr>
          <w:spacing w:val="-4"/>
        </w:rPr>
      </w:pPr>
      <w:r w:rsidRPr="00B0792D">
        <w:rPr>
          <w:spacing w:val="-4"/>
        </w:rPr>
        <w:t>+ Tỷ lệ xây dựng của Nhà máy là 32,5%; bãi cỏ, cây xanh là 67,5%.</w:t>
      </w:r>
    </w:p>
    <w:p w:rsidR="00CE13C8" w:rsidRPr="00B0792D" w:rsidRDefault="00CE13C8" w:rsidP="00CE13C8">
      <w:pPr>
        <w:pStyle w:val="-"/>
        <w:rPr>
          <w:lang w:val="nl-NL"/>
        </w:rPr>
      </w:pPr>
      <w:r w:rsidRPr="00B0792D">
        <w:rPr>
          <w:spacing w:val="-4"/>
        </w:rPr>
        <w:t>+ H</w:t>
      </w:r>
      <w:r w:rsidRPr="00B0792D">
        <w:rPr>
          <w:lang w:val="nl-NL"/>
        </w:rPr>
        <w:t>ệ số dòng chảy bề mặt khu vực xây dựng là 0,9 và khu vực không xây dựng (bãi cỏ, cây xanh) là 0,1.</w:t>
      </w:r>
    </w:p>
    <w:p w:rsidR="00CE13C8" w:rsidRPr="00B0792D" w:rsidRDefault="00CE13C8" w:rsidP="00CE13C8">
      <w:pPr>
        <w:pStyle w:val="-"/>
        <w:rPr>
          <w:spacing w:val="-4"/>
        </w:rPr>
      </w:pPr>
      <w:r w:rsidRPr="00B0792D">
        <w:rPr>
          <w:lang w:val="nl-NL"/>
        </w:rPr>
        <w:t>Do tính chất ô nhiễm của nước mưa chảy tràn phụ thuộc vào tình trạng bề mặt nó chảy qua nên nếu Nhà máy thực hiện tốt vấn đề vệ sinh, không để bụi, chất thải rắn, chất thải nguy hại phát tán ra bên ngoài nhà xưởng thì nước mưa sẽ là nguồn nước sạch, không gây tác động xấu đến môi trường.</w:t>
      </w:r>
    </w:p>
    <w:p w:rsidR="00CE13C8" w:rsidRPr="00B0792D" w:rsidRDefault="00CE13C8" w:rsidP="00CE13C8">
      <w:pPr>
        <w:widowControl w:val="0"/>
        <w:spacing w:line="240" w:lineRule="auto"/>
        <w:rPr>
          <w:i/>
          <w:iCs/>
          <w:szCs w:val="28"/>
          <w:lang w:val="af-ZA"/>
        </w:rPr>
      </w:pPr>
      <w:r w:rsidRPr="00B0792D">
        <w:rPr>
          <w:i/>
          <w:iCs/>
          <w:szCs w:val="28"/>
          <w:lang w:val="af-ZA"/>
        </w:rPr>
        <w:t>c. Nguồn gây ô nhiễm do chất thải rắn</w:t>
      </w:r>
    </w:p>
    <w:p w:rsidR="00CE13C8" w:rsidRPr="00B0792D" w:rsidRDefault="00CE13C8" w:rsidP="00CE13C8">
      <w:pPr>
        <w:pStyle w:val="-"/>
      </w:pPr>
      <w:r w:rsidRPr="00B0792D">
        <w:t>Các nguồn chất thải rắn trong hoạt động của Nhà máy bao gồm:</w:t>
      </w:r>
    </w:p>
    <w:p w:rsidR="00CE13C8" w:rsidRPr="00B0792D" w:rsidRDefault="00CE13C8" w:rsidP="00CE13C8">
      <w:pPr>
        <w:pStyle w:val="-"/>
      </w:pPr>
      <w:r w:rsidRPr="00B0792D">
        <w:t>- Chất thải rắn sinh hoạt của người lao động;</w:t>
      </w:r>
    </w:p>
    <w:p w:rsidR="00CE13C8" w:rsidRPr="00B0792D" w:rsidRDefault="00CE13C8" w:rsidP="00CE13C8">
      <w:pPr>
        <w:pStyle w:val="-"/>
      </w:pPr>
      <w:r w:rsidRPr="00B0792D">
        <w:t>- Tro từ hoạt động đốt lò sấy.</w:t>
      </w:r>
    </w:p>
    <w:p w:rsidR="00CE13C8" w:rsidRPr="00B0792D" w:rsidRDefault="00CE13C8" w:rsidP="00CE13C8">
      <w:pPr>
        <w:pStyle w:val="-"/>
      </w:pPr>
      <w:r w:rsidRPr="00B0792D">
        <w:t>- Bùn từ hệ thống xử lý nước thải, khí thải.</w:t>
      </w:r>
    </w:p>
    <w:p w:rsidR="00CE13C8" w:rsidRPr="00B0792D" w:rsidRDefault="00CE13C8" w:rsidP="00CE13C8">
      <w:pPr>
        <w:pStyle w:val="-"/>
      </w:pPr>
      <w:r w:rsidRPr="00B0792D">
        <w:t>- Chất thải rắn phát sinh ở dây chuyền chế biến hạt giống và nông sản sấy khô bao gồm:</w:t>
      </w:r>
    </w:p>
    <w:p w:rsidR="00CE13C8" w:rsidRPr="00B0792D" w:rsidRDefault="00CE13C8" w:rsidP="00CE13C8">
      <w:pPr>
        <w:pStyle w:val="-"/>
      </w:pPr>
      <w:r w:rsidRPr="00B0792D">
        <w:t>+ Tạp chất ở công đoạn sàng;</w:t>
      </w:r>
    </w:p>
    <w:p w:rsidR="00CE13C8" w:rsidRPr="00B0792D" w:rsidRDefault="00CE13C8" w:rsidP="00CE13C8">
      <w:pPr>
        <w:pStyle w:val="-"/>
        <w:rPr>
          <w:u w:val="single"/>
        </w:rPr>
      </w:pPr>
      <w:r w:rsidRPr="00B0792D">
        <w:t>+ Các hạt giống, nông sản không đạt chuẩn ở công đoạn tách phân loại.</w:t>
      </w:r>
    </w:p>
    <w:p w:rsidR="00CE13C8" w:rsidRPr="00B0792D" w:rsidRDefault="00CE13C8" w:rsidP="00CE13C8">
      <w:pPr>
        <w:pStyle w:val="-"/>
      </w:pPr>
      <w:r w:rsidRPr="00B0792D">
        <w:t>- Chất thải rắn phát sinh ở dây chuyền chế biến gạo bao gồm:</w:t>
      </w:r>
    </w:p>
    <w:p w:rsidR="00CE13C8" w:rsidRPr="00B0792D" w:rsidRDefault="00CE13C8" w:rsidP="00CE13C8">
      <w:pPr>
        <w:pStyle w:val="-"/>
      </w:pPr>
      <w:r w:rsidRPr="00B0792D">
        <w:t>+ Tạp chất ở công đoạn sàng;</w:t>
      </w:r>
    </w:p>
    <w:p w:rsidR="00CE13C8" w:rsidRPr="00B0792D" w:rsidRDefault="00CE13C8" w:rsidP="00CE13C8">
      <w:pPr>
        <w:pStyle w:val="-"/>
      </w:pPr>
      <w:r w:rsidRPr="00B0792D">
        <w:t>+ Trấu trong công đoạn xay thóc;</w:t>
      </w:r>
    </w:p>
    <w:p w:rsidR="00CE13C8" w:rsidRPr="00B0792D" w:rsidRDefault="00CE13C8" w:rsidP="00CE13C8">
      <w:pPr>
        <w:pStyle w:val="-"/>
      </w:pPr>
      <w:r w:rsidRPr="00B0792D">
        <w:t>+ Đá sạn phát sinh từ công đoạn sàng đá;</w:t>
      </w:r>
    </w:p>
    <w:p w:rsidR="00CE13C8" w:rsidRPr="00B0792D" w:rsidRDefault="00CE13C8" w:rsidP="00CE13C8">
      <w:pPr>
        <w:pStyle w:val="-"/>
      </w:pPr>
      <w:r w:rsidRPr="00B0792D">
        <w:t>+ Tấm, cám phát sinh từ công đoạn xát, lau bóng và sàng đảo;</w:t>
      </w:r>
    </w:p>
    <w:p w:rsidR="00CE13C8" w:rsidRPr="00B0792D" w:rsidRDefault="00CE13C8" w:rsidP="00CE13C8">
      <w:pPr>
        <w:pStyle w:val="-"/>
      </w:pPr>
      <w:r w:rsidRPr="00B0792D">
        <w:t>+ Các hạt màu từ công đoạn tách hạt màu.</w:t>
      </w:r>
    </w:p>
    <w:p w:rsidR="00CE13C8" w:rsidRPr="00B0792D" w:rsidRDefault="00CE13C8" w:rsidP="00CE13C8">
      <w:pPr>
        <w:pStyle w:val="-"/>
      </w:pPr>
      <w:r w:rsidRPr="00B0792D">
        <w:t>- Chất thải nguy hại: dầu máy, dầu nhớt, bóng đèn huỳnh quang, thùng chứa dầu, giẻ lau...</w:t>
      </w:r>
    </w:p>
    <w:p w:rsidR="00CE13C8" w:rsidRPr="00B0792D" w:rsidRDefault="00CE13C8" w:rsidP="00CE13C8">
      <w:pPr>
        <w:pStyle w:val="-"/>
      </w:pPr>
    </w:p>
    <w:p w:rsidR="00CE13C8" w:rsidRPr="00B0792D" w:rsidRDefault="00CE13C8" w:rsidP="00CE13C8">
      <w:pPr>
        <w:spacing w:line="240" w:lineRule="auto"/>
        <w:rPr>
          <w:i/>
          <w:spacing w:val="-2"/>
          <w:szCs w:val="28"/>
          <w:lang w:val="vi-VN"/>
        </w:rPr>
      </w:pPr>
      <w:r w:rsidRPr="00B0792D">
        <w:rPr>
          <w:i/>
          <w:spacing w:val="-2"/>
          <w:szCs w:val="28"/>
          <w:lang w:val="vi-VN"/>
        </w:rPr>
        <w:lastRenderedPageBreak/>
        <w:t xml:space="preserve">* </w:t>
      </w:r>
      <w:r w:rsidRPr="00B0792D">
        <w:rPr>
          <w:i/>
          <w:spacing w:val="-2"/>
          <w:szCs w:val="28"/>
        </w:rPr>
        <w:t>Chất thải rắn sinh hoạt từ hoạt động của người lao động</w:t>
      </w:r>
      <w:r w:rsidRPr="00B0792D">
        <w:rPr>
          <w:i/>
          <w:spacing w:val="-2"/>
          <w:szCs w:val="28"/>
          <w:lang w:val="vi-VN"/>
        </w:rPr>
        <w:t>:</w:t>
      </w:r>
    </w:p>
    <w:p w:rsidR="00CE13C8" w:rsidRPr="00B0792D" w:rsidRDefault="00CE13C8" w:rsidP="00CE13C8">
      <w:pPr>
        <w:pStyle w:val="-"/>
        <w:rPr>
          <w:lang w:val="nl-NL"/>
        </w:rPr>
      </w:pPr>
      <w:r w:rsidRPr="00B0792D">
        <w:t xml:space="preserve">Theo “Báo cáo hiện trạng môi trường tỉnh Quảng Bình năm 2014” do Chi cục bảo vệ môi trường lập, lượng rác thải trung bình trên đầu người </w:t>
      </w:r>
      <w:r w:rsidRPr="00B0792D">
        <w:rPr>
          <w:lang w:val="de-DE"/>
        </w:rPr>
        <w:t>tỉnh Quảng Bình</w:t>
      </w:r>
      <w:r w:rsidRPr="00B0792D">
        <w:t xml:space="preserve"> khoảng 0,67 kg/ngày</w:t>
      </w:r>
      <w:r w:rsidRPr="00B0792D">
        <w:rPr>
          <w:lang w:val="nl-NL"/>
        </w:rPr>
        <w:t>, với số lượng cán bộ, công nhân làm việc tại Nhà máy là 74 người thì tải lượng rác thải thải ra trung bình mỗi ngày là 0,67 kg/người/ngày x 74 người = 49,58 kg/ngày.</w:t>
      </w:r>
    </w:p>
    <w:p w:rsidR="00CE13C8" w:rsidRPr="00B0792D" w:rsidRDefault="00CE13C8" w:rsidP="00CE13C8">
      <w:pPr>
        <w:pStyle w:val="-"/>
        <w:rPr>
          <w:lang w:val="nl-NL"/>
        </w:rPr>
      </w:pPr>
      <w:r w:rsidRPr="00B0792D">
        <w:t>Chất thải rắn sinh hoạt có thành phần dễ phân hủy sinh học, cùng với điều kiện khí hậu có nhiệt độ và độ ẩm cao nên sau một thời gian ngắn chúng sẽ bị phân hủy kị khí hay hiếu khí, sinh ra các khí như CO, CO</w:t>
      </w:r>
      <w:r w:rsidRPr="00B0792D">
        <w:rPr>
          <w:vertAlign w:val="subscript"/>
        </w:rPr>
        <w:t>2</w:t>
      </w:r>
      <w:r w:rsidRPr="00B0792D">
        <w:t>, CH</w:t>
      </w:r>
      <w:r w:rsidRPr="00B0792D">
        <w:rPr>
          <w:vertAlign w:val="subscript"/>
        </w:rPr>
        <w:t>4</w:t>
      </w:r>
      <w:r w:rsidRPr="00B0792D">
        <w:t>, H</w:t>
      </w:r>
      <w:r w:rsidRPr="00B0792D">
        <w:rPr>
          <w:vertAlign w:val="subscript"/>
        </w:rPr>
        <w:t>2</w:t>
      </w:r>
      <w:r w:rsidRPr="00B0792D">
        <w:t>S, NH</w:t>
      </w:r>
      <w:r w:rsidRPr="00B0792D">
        <w:rPr>
          <w:vertAlign w:val="subscript"/>
        </w:rPr>
        <w:t>3</w:t>
      </w:r>
      <w:r w:rsidRPr="00B0792D">
        <w:t>,… gây mùi hôi và nước rỉ rác. Ngoài ra, chất thải sinh hoạt có chứa các thành phần hữu cơ, là môi trường sống tốt cho các vi trùng gây bệnh, là nguồn thức ăn cho ruồi muỗi,… Đây là vật trung gian gây bệnh cho người và có thể phát triển thành dịch.</w:t>
      </w:r>
    </w:p>
    <w:p w:rsidR="00CE13C8" w:rsidRPr="00B0792D" w:rsidRDefault="00CE13C8" w:rsidP="00CE13C8">
      <w:pPr>
        <w:spacing w:line="240" w:lineRule="auto"/>
        <w:rPr>
          <w:i/>
          <w:szCs w:val="28"/>
        </w:rPr>
      </w:pPr>
      <w:r w:rsidRPr="00B0792D">
        <w:rPr>
          <w:i/>
          <w:shd w:val="clear" w:color="auto" w:fill="FFFFFF"/>
        </w:rPr>
        <w:t>* Bùn từ hệ thống xử lý nước thải, khí thải</w:t>
      </w:r>
    </w:p>
    <w:p w:rsidR="00CE13C8" w:rsidRPr="00B0792D" w:rsidRDefault="00CE13C8" w:rsidP="00CE13C8">
      <w:pPr>
        <w:widowControl w:val="0"/>
        <w:spacing w:line="240" w:lineRule="auto"/>
        <w:ind w:firstLine="624"/>
        <w:rPr>
          <w:szCs w:val="28"/>
        </w:rPr>
      </w:pPr>
      <w:r w:rsidRPr="00B0792D">
        <w:rPr>
          <w:szCs w:val="28"/>
        </w:rPr>
        <w:t xml:space="preserve">- Từ hệ thống xử lý khí thải: </w:t>
      </w:r>
    </w:p>
    <w:p w:rsidR="00CE13C8" w:rsidRPr="00B0792D" w:rsidRDefault="00CE13C8" w:rsidP="00CE13C8">
      <w:pPr>
        <w:pStyle w:val="-"/>
      </w:pPr>
      <w:r w:rsidRPr="00B0792D">
        <w:t>Khói thải sẽ được xử lý qua cyclon và tháp hấp phụ. Trong đó, tháp hấp phụ sử dụng dung dịch Ca(OH)</w:t>
      </w:r>
      <w:r w:rsidRPr="00B0792D">
        <w:rPr>
          <w:vertAlign w:val="subscript"/>
        </w:rPr>
        <w:t>2</w:t>
      </w:r>
      <w:r w:rsidRPr="00B0792D">
        <w:t xml:space="preserve"> để hấp phụ các chất ô nhiễm có trong khói thải. Nước thải từ tháp hấp phụ sẽ được xử lý và làm phát sinh bùn thải và kết tủa CaCO</w:t>
      </w:r>
      <w:r w:rsidRPr="00B0792D">
        <w:rPr>
          <w:vertAlign w:val="subscript"/>
        </w:rPr>
        <w:t xml:space="preserve">3 </w:t>
      </w:r>
      <w:r w:rsidRPr="00B0792D">
        <w:t>và CaSO</w:t>
      </w:r>
      <w:r w:rsidRPr="00B0792D">
        <w:rPr>
          <w:vertAlign w:val="subscript"/>
        </w:rPr>
        <w:t>3</w:t>
      </w:r>
      <w:r w:rsidRPr="00B0792D">
        <w:t xml:space="preserve">. </w:t>
      </w:r>
    </w:p>
    <w:p w:rsidR="00CE13C8" w:rsidRPr="00B0792D" w:rsidRDefault="00CE13C8" w:rsidP="00CE13C8">
      <w:pPr>
        <w:pStyle w:val="-"/>
      </w:pPr>
      <w:r w:rsidRPr="00B0792D">
        <w:t>Nếu hoạt động liên tục 8 tiếng/ngày thì khối lượng bùn và kết tủa tương ứng với lượng khí CO và SO</w:t>
      </w:r>
      <w:r w:rsidRPr="00B0792D">
        <w:rPr>
          <w:vertAlign w:val="subscript"/>
        </w:rPr>
        <w:t>2</w:t>
      </w:r>
      <w:r w:rsidRPr="00B0792D">
        <w:t xml:space="preserve"> trong khói thải được hấp thụ, khoảng 0,016 kg CaSO</w:t>
      </w:r>
      <w:r w:rsidRPr="00B0792D">
        <w:rPr>
          <w:vertAlign w:val="subscript"/>
        </w:rPr>
        <w:t>3</w:t>
      </w:r>
      <w:r w:rsidRPr="00B0792D">
        <w:t>/ngày và 8,84 kg CaCO</w:t>
      </w:r>
      <w:r w:rsidRPr="00B0792D">
        <w:rPr>
          <w:vertAlign w:val="subscript"/>
        </w:rPr>
        <w:t>3</w:t>
      </w:r>
      <w:r w:rsidRPr="00B0792D">
        <w:t>/ngày. Kết tủa CaCO</w:t>
      </w:r>
      <w:r w:rsidRPr="00B0792D">
        <w:rPr>
          <w:vertAlign w:val="subscript"/>
        </w:rPr>
        <w:t xml:space="preserve">3 </w:t>
      </w:r>
      <w:r w:rsidRPr="00B0792D">
        <w:t>và CaSO</w:t>
      </w:r>
      <w:r w:rsidRPr="00B0792D">
        <w:rPr>
          <w:vertAlign w:val="subscript"/>
        </w:rPr>
        <w:t>3</w:t>
      </w:r>
      <w:r w:rsidRPr="00B0792D">
        <w:t xml:space="preserve"> tương ứng là chất có trong thành phần đá vôi và chất trung trung gian trong sản xuất thạch cao nên có thể được tận dụng để làm vật liệu xây dựng.</w:t>
      </w:r>
    </w:p>
    <w:p w:rsidR="00CE13C8" w:rsidRPr="00B0792D" w:rsidRDefault="00CE13C8" w:rsidP="00CE13C8">
      <w:pPr>
        <w:widowControl w:val="0"/>
        <w:spacing w:line="240" w:lineRule="auto"/>
        <w:ind w:firstLine="624"/>
        <w:rPr>
          <w:szCs w:val="28"/>
        </w:rPr>
      </w:pPr>
      <w:r w:rsidRPr="00B0792D">
        <w:rPr>
          <w:szCs w:val="28"/>
        </w:rPr>
        <w:t>- Từ hệ thống xử lý nước thải:</w:t>
      </w:r>
    </w:p>
    <w:p w:rsidR="00CE13C8" w:rsidRPr="00B0792D" w:rsidRDefault="00CE13C8" w:rsidP="00CE13C8">
      <w:pPr>
        <w:widowControl w:val="0"/>
        <w:spacing w:line="240" w:lineRule="auto"/>
        <w:ind w:firstLine="624"/>
        <w:rPr>
          <w:szCs w:val="28"/>
        </w:rPr>
      </w:pPr>
      <w:r w:rsidRPr="00B0792D">
        <w:rPr>
          <w:szCs w:val="28"/>
        </w:rPr>
        <w:t>Bùn thải chủ yếu phát sinh ở bể xử lý tự hoại và t</w:t>
      </w:r>
      <w:r w:rsidRPr="00B0792D">
        <w:rPr>
          <w:szCs w:val="28"/>
          <w:lang w:val="vi-VN"/>
        </w:rPr>
        <w:t xml:space="preserve">heo </w:t>
      </w:r>
      <w:r w:rsidRPr="00B0792D">
        <w:rPr>
          <w:i/>
          <w:szCs w:val="28"/>
          <w:lang w:val="vi-VN"/>
        </w:rPr>
        <w:t>Công nghệ xử lý nước thải đô thị</w:t>
      </w:r>
      <w:r w:rsidRPr="00B0792D">
        <w:rPr>
          <w:szCs w:val="28"/>
          <w:lang w:val="vi-VN"/>
        </w:rPr>
        <w:t xml:space="preserve">, Andre LAMOUCHE, Nhà xuất bản xây dựng, 2006, lượng bùn dư từ bể </w:t>
      </w:r>
      <w:r w:rsidRPr="00B0792D">
        <w:rPr>
          <w:szCs w:val="28"/>
        </w:rPr>
        <w:t>xử lý</w:t>
      </w:r>
      <w:r w:rsidRPr="00B0792D">
        <w:rPr>
          <w:szCs w:val="28"/>
          <w:lang w:val="vi-VN"/>
        </w:rPr>
        <w:t xml:space="preserve"> khoảng 6kg/m</w:t>
      </w:r>
      <w:r w:rsidRPr="00B0792D">
        <w:rPr>
          <w:szCs w:val="28"/>
          <w:vertAlign w:val="superscript"/>
          <w:lang w:val="vi-VN"/>
        </w:rPr>
        <w:t>3</w:t>
      </w:r>
      <w:r w:rsidRPr="00B0792D">
        <w:rPr>
          <w:szCs w:val="28"/>
          <w:lang w:val="vi-VN"/>
        </w:rPr>
        <w:t>/năm</w:t>
      </w:r>
      <w:r w:rsidRPr="00B0792D">
        <w:rPr>
          <w:szCs w:val="28"/>
        </w:rPr>
        <w:t>, với thể tích bể khoảng 15 m</w:t>
      </w:r>
      <w:r w:rsidRPr="00B0792D">
        <w:rPr>
          <w:szCs w:val="28"/>
          <w:vertAlign w:val="superscript"/>
        </w:rPr>
        <w:t>3</w:t>
      </w:r>
      <w:r w:rsidRPr="00B0792D">
        <w:rPr>
          <w:szCs w:val="28"/>
        </w:rPr>
        <w:t xml:space="preserve"> thì lượng bùn phát sinh hàng năm là 90 kg/năm. </w:t>
      </w:r>
    </w:p>
    <w:p w:rsidR="00CE13C8" w:rsidRPr="00B0792D" w:rsidRDefault="00CE13C8" w:rsidP="00CE13C8">
      <w:pPr>
        <w:widowControl w:val="0"/>
        <w:spacing w:line="240" w:lineRule="auto"/>
        <w:ind w:firstLine="624"/>
        <w:rPr>
          <w:szCs w:val="28"/>
        </w:rPr>
      </w:pPr>
      <w:r w:rsidRPr="00B0792D">
        <w:rPr>
          <w:szCs w:val="28"/>
        </w:rPr>
        <w:t>Theo bài báo của GS.TS Trần Đức Hạ, viện trưởng Viện Nghiên cứu Cấp thoát nước và Môi trường, đăng trên trang web moitruongvadothi.vn, thì thành phần bùn thải như sau:</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1701"/>
        <w:gridCol w:w="1418"/>
        <w:gridCol w:w="1558"/>
      </w:tblGrid>
      <w:tr w:rsidR="00CE13C8" w:rsidRPr="00B0792D" w:rsidTr="00D765B8">
        <w:tc>
          <w:tcPr>
            <w:tcW w:w="4786" w:type="dxa"/>
            <w:vMerge w:val="restart"/>
            <w:shd w:val="clear" w:color="auto" w:fill="auto"/>
          </w:tcPr>
          <w:p w:rsidR="00CE13C8" w:rsidRPr="00B0792D" w:rsidRDefault="00CE13C8" w:rsidP="00CE13C8">
            <w:pPr>
              <w:widowControl w:val="0"/>
              <w:spacing w:line="240" w:lineRule="auto"/>
              <w:ind w:firstLine="0"/>
              <w:jc w:val="center"/>
              <w:rPr>
                <w:b/>
                <w:szCs w:val="28"/>
              </w:rPr>
            </w:pPr>
            <w:r w:rsidRPr="00B0792D">
              <w:rPr>
                <w:b/>
                <w:szCs w:val="28"/>
              </w:rPr>
              <w:t>Loại bùn</w:t>
            </w:r>
          </w:p>
        </w:tc>
        <w:tc>
          <w:tcPr>
            <w:tcW w:w="4677" w:type="dxa"/>
            <w:gridSpan w:val="3"/>
            <w:shd w:val="clear" w:color="auto" w:fill="auto"/>
          </w:tcPr>
          <w:p w:rsidR="00CE13C8" w:rsidRPr="00B0792D" w:rsidRDefault="00CE13C8" w:rsidP="00CE13C8">
            <w:pPr>
              <w:widowControl w:val="0"/>
              <w:spacing w:line="240" w:lineRule="auto"/>
              <w:ind w:firstLine="0"/>
              <w:jc w:val="center"/>
              <w:rPr>
                <w:b/>
                <w:szCs w:val="28"/>
              </w:rPr>
            </w:pPr>
            <w:r w:rsidRPr="00B0792D">
              <w:rPr>
                <w:b/>
                <w:szCs w:val="28"/>
              </w:rPr>
              <w:t>Tỉ lệ theo % trọng lượng khô (TS)</w:t>
            </w:r>
          </w:p>
        </w:tc>
      </w:tr>
      <w:tr w:rsidR="00CE13C8" w:rsidRPr="00B0792D" w:rsidTr="00D765B8">
        <w:tc>
          <w:tcPr>
            <w:tcW w:w="4786" w:type="dxa"/>
            <w:vMerge/>
            <w:shd w:val="clear" w:color="auto" w:fill="auto"/>
          </w:tcPr>
          <w:p w:rsidR="00CE13C8" w:rsidRPr="00B0792D" w:rsidRDefault="00CE13C8" w:rsidP="00CE13C8">
            <w:pPr>
              <w:widowControl w:val="0"/>
              <w:spacing w:line="240" w:lineRule="auto"/>
              <w:ind w:firstLine="0"/>
              <w:jc w:val="center"/>
              <w:rPr>
                <w:b/>
                <w:szCs w:val="28"/>
              </w:rPr>
            </w:pPr>
          </w:p>
        </w:tc>
        <w:tc>
          <w:tcPr>
            <w:tcW w:w="1701" w:type="dxa"/>
            <w:shd w:val="clear" w:color="auto" w:fill="auto"/>
          </w:tcPr>
          <w:p w:rsidR="00CE13C8" w:rsidRPr="00B0792D" w:rsidRDefault="00CE13C8" w:rsidP="00CE13C8">
            <w:pPr>
              <w:widowControl w:val="0"/>
              <w:spacing w:line="240" w:lineRule="auto"/>
              <w:ind w:firstLine="0"/>
              <w:jc w:val="center"/>
              <w:rPr>
                <w:b/>
                <w:i/>
                <w:szCs w:val="28"/>
              </w:rPr>
            </w:pPr>
            <w:r w:rsidRPr="00B0792D">
              <w:rPr>
                <w:b/>
                <w:i/>
                <w:szCs w:val="28"/>
              </w:rPr>
              <w:t>Chất hữu cơ</w:t>
            </w:r>
          </w:p>
        </w:tc>
        <w:tc>
          <w:tcPr>
            <w:tcW w:w="1418" w:type="dxa"/>
            <w:shd w:val="clear" w:color="auto" w:fill="auto"/>
          </w:tcPr>
          <w:p w:rsidR="00CE13C8" w:rsidRPr="00B0792D" w:rsidRDefault="00CE13C8" w:rsidP="00CE13C8">
            <w:pPr>
              <w:widowControl w:val="0"/>
              <w:spacing w:line="240" w:lineRule="auto"/>
              <w:ind w:firstLine="0"/>
              <w:jc w:val="center"/>
              <w:rPr>
                <w:b/>
                <w:i/>
                <w:szCs w:val="28"/>
              </w:rPr>
            </w:pPr>
            <w:r w:rsidRPr="00B0792D">
              <w:rPr>
                <w:b/>
                <w:i/>
                <w:szCs w:val="28"/>
              </w:rPr>
              <w:t>Nitơ</w:t>
            </w:r>
          </w:p>
        </w:tc>
        <w:tc>
          <w:tcPr>
            <w:tcW w:w="1558" w:type="dxa"/>
            <w:shd w:val="clear" w:color="auto" w:fill="auto"/>
          </w:tcPr>
          <w:p w:rsidR="00CE13C8" w:rsidRPr="00B0792D" w:rsidRDefault="00CE13C8" w:rsidP="00CE13C8">
            <w:pPr>
              <w:widowControl w:val="0"/>
              <w:spacing w:line="240" w:lineRule="auto"/>
              <w:ind w:firstLine="0"/>
              <w:jc w:val="center"/>
              <w:rPr>
                <w:b/>
                <w:i/>
                <w:szCs w:val="28"/>
              </w:rPr>
            </w:pPr>
            <w:r w:rsidRPr="00B0792D">
              <w:rPr>
                <w:b/>
                <w:i/>
                <w:szCs w:val="28"/>
              </w:rPr>
              <w:t>Photpho</w:t>
            </w:r>
          </w:p>
        </w:tc>
      </w:tr>
      <w:tr w:rsidR="00CE13C8" w:rsidRPr="00B0792D" w:rsidTr="00D765B8">
        <w:tc>
          <w:tcPr>
            <w:tcW w:w="4786" w:type="dxa"/>
            <w:shd w:val="clear" w:color="auto" w:fill="auto"/>
          </w:tcPr>
          <w:p w:rsidR="00CE13C8" w:rsidRPr="00B0792D" w:rsidRDefault="00CE13C8" w:rsidP="00CE13C8">
            <w:pPr>
              <w:widowControl w:val="0"/>
              <w:spacing w:line="240" w:lineRule="auto"/>
              <w:ind w:firstLine="0"/>
              <w:rPr>
                <w:szCs w:val="28"/>
              </w:rPr>
            </w:pPr>
            <w:r w:rsidRPr="00B0792D">
              <w:rPr>
                <w:szCs w:val="28"/>
              </w:rPr>
              <w:t>Bùn lưu giữ trong bể tự hoại từ 1-3 năm</w:t>
            </w:r>
          </w:p>
        </w:tc>
        <w:tc>
          <w:tcPr>
            <w:tcW w:w="1701" w:type="dxa"/>
            <w:shd w:val="clear" w:color="auto" w:fill="auto"/>
          </w:tcPr>
          <w:p w:rsidR="00CE13C8" w:rsidRPr="00B0792D" w:rsidRDefault="00CE13C8" w:rsidP="00CE13C8">
            <w:pPr>
              <w:widowControl w:val="0"/>
              <w:spacing w:line="240" w:lineRule="auto"/>
              <w:ind w:firstLine="0"/>
              <w:jc w:val="center"/>
              <w:rPr>
                <w:szCs w:val="28"/>
              </w:rPr>
            </w:pPr>
            <w:r w:rsidRPr="00B0792D">
              <w:rPr>
                <w:szCs w:val="28"/>
              </w:rPr>
              <w:t>71- 81</w:t>
            </w:r>
          </w:p>
        </w:tc>
        <w:tc>
          <w:tcPr>
            <w:tcW w:w="1418" w:type="dxa"/>
            <w:shd w:val="clear" w:color="auto" w:fill="auto"/>
          </w:tcPr>
          <w:p w:rsidR="00CE13C8" w:rsidRPr="00B0792D" w:rsidRDefault="00CE13C8" w:rsidP="00CE13C8">
            <w:pPr>
              <w:widowControl w:val="0"/>
              <w:spacing w:line="240" w:lineRule="auto"/>
              <w:ind w:firstLine="0"/>
              <w:jc w:val="center"/>
              <w:rPr>
                <w:szCs w:val="28"/>
              </w:rPr>
            </w:pPr>
            <w:r w:rsidRPr="00B0792D">
              <w:rPr>
                <w:szCs w:val="28"/>
              </w:rPr>
              <w:t>2,4 - 3</w:t>
            </w:r>
          </w:p>
        </w:tc>
        <w:tc>
          <w:tcPr>
            <w:tcW w:w="1558" w:type="dxa"/>
            <w:shd w:val="clear" w:color="auto" w:fill="auto"/>
          </w:tcPr>
          <w:p w:rsidR="00CE13C8" w:rsidRPr="00B0792D" w:rsidRDefault="00CE13C8" w:rsidP="00CE13C8">
            <w:pPr>
              <w:widowControl w:val="0"/>
              <w:spacing w:line="240" w:lineRule="auto"/>
              <w:ind w:firstLine="0"/>
              <w:jc w:val="center"/>
              <w:rPr>
                <w:szCs w:val="28"/>
              </w:rPr>
            </w:pPr>
            <w:r w:rsidRPr="00B0792D">
              <w:rPr>
                <w:szCs w:val="28"/>
              </w:rPr>
              <w:t>2,7 - 2,9</w:t>
            </w:r>
          </w:p>
        </w:tc>
      </w:tr>
      <w:tr w:rsidR="00CE13C8" w:rsidRPr="00B0792D" w:rsidTr="00D765B8">
        <w:tc>
          <w:tcPr>
            <w:tcW w:w="4786" w:type="dxa"/>
            <w:shd w:val="clear" w:color="auto" w:fill="auto"/>
          </w:tcPr>
          <w:p w:rsidR="00CE13C8" w:rsidRPr="00B0792D" w:rsidRDefault="00CE13C8" w:rsidP="00CE13C8">
            <w:pPr>
              <w:widowControl w:val="0"/>
              <w:spacing w:line="240" w:lineRule="auto"/>
              <w:ind w:firstLine="0"/>
              <w:rPr>
                <w:szCs w:val="28"/>
              </w:rPr>
            </w:pPr>
            <w:r w:rsidRPr="00B0792D">
              <w:rPr>
                <w:szCs w:val="28"/>
              </w:rPr>
              <w:t>Bùn lưu giữ trong bể tự hoại trên 3 năm</w:t>
            </w:r>
          </w:p>
        </w:tc>
        <w:tc>
          <w:tcPr>
            <w:tcW w:w="1701" w:type="dxa"/>
            <w:shd w:val="clear" w:color="auto" w:fill="auto"/>
          </w:tcPr>
          <w:p w:rsidR="00CE13C8" w:rsidRPr="00B0792D" w:rsidRDefault="00CE13C8" w:rsidP="00CE13C8">
            <w:pPr>
              <w:widowControl w:val="0"/>
              <w:spacing w:line="240" w:lineRule="auto"/>
              <w:ind w:firstLine="0"/>
              <w:jc w:val="center"/>
              <w:rPr>
                <w:szCs w:val="28"/>
              </w:rPr>
            </w:pPr>
          </w:p>
        </w:tc>
        <w:tc>
          <w:tcPr>
            <w:tcW w:w="1418" w:type="dxa"/>
            <w:shd w:val="clear" w:color="auto" w:fill="auto"/>
          </w:tcPr>
          <w:p w:rsidR="00CE13C8" w:rsidRPr="00B0792D" w:rsidRDefault="00CE13C8" w:rsidP="00CE13C8">
            <w:pPr>
              <w:widowControl w:val="0"/>
              <w:spacing w:line="240" w:lineRule="auto"/>
              <w:ind w:firstLine="0"/>
              <w:jc w:val="center"/>
              <w:rPr>
                <w:szCs w:val="28"/>
              </w:rPr>
            </w:pPr>
            <w:r w:rsidRPr="00B0792D">
              <w:rPr>
                <w:szCs w:val="28"/>
              </w:rPr>
              <w:t>0,97</w:t>
            </w:r>
          </w:p>
        </w:tc>
        <w:tc>
          <w:tcPr>
            <w:tcW w:w="1558" w:type="dxa"/>
            <w:shd w:val="clear" w:color="auto" w:fill="auto"/>
          </w:tcPr>
          <w:p w:rsidR="00CE13C8" w:rsidRPr="00B0792D" w:rsidRDefault="00CE13C8" w:rsidP="00CE13C8">
            <w:pPr>
              <w:widowControl w:val="0"/>
              <w:spacing w:line="240" w:lineRule="auto"/>
              <w:ind w:firstLine="0"/>
              <w:jc w:val="center"/>
              <w:rPr>
                <w:szCs w:val="28"/>
              </w:rPr>
            </w:pPr>
            <w:r w:rsidRPr="00B0792D">
              <w:rPr>
                <w:szCs w:val="28"/>
              </w:rPr>
              <w:t>0,71</w:t>
            </w:r>
          </w:p>
        </w:tc>
      </w:tr>
      <w:tr w:rsidR="00CE13C8" w:rsidRPr="00B0792D" w:rsidTr="00D765B8">
        <w:tc>
          <w:tcPr>
            <w:tcW w:w="4786" w:type="dxa"/>
            <w:shd w:val="clear" w:color="auto" w:fill="auto"/>
          </w:tcPr>
          <w:p w:rsidR="00CE13C8" w:rsidRPr="00B0792D" w:rsidRDefault="00CE13C8" w:rsidP="00CE13C8">
            <w:pPr>
              <w:widowControl w:val="0"/>
              <w:spacing w:line="240" w:lineRule="auto"/>
              <w:ind w:firstLine="0"/>
              <w:rPr>
                <w:szCs w:val="28"/>
              </w:rPr>
            </w:pPr>
            <w:r w:rsidRPr="00B0792D">
              <w:rPr>
                <w:szCs w:val="28"/>
              </w:rPr>
              <w:t>Phân tươi</w:t>
            </w:r>
          </w:p>
        </w:tc>
        <w:tc>
          <w:tcPr>
            <w:tcW w:w="1701" w:type="dxa"/>
            <w:shd w:val="clear" w:color="auto" w:fill="auto"/>
          </w:tcPr>
          <w:p w:rsidR="00CE13C8" w:rsidRPr="00B0792D" w:rsidRDefault="00CE13C8" w:rsidP="00CE13C8">
            <w:pPr>
              <w:widowControl w:val="0"/>
              <w:spacing w:line="240" w:lineRule="auto"/>
              <w:ind w:firstLine="0"/>
              <w:jc w:val="center"/>
              <w:rPr>
                <w:szCs w:val="28"/>
              </w:rPr>
            </w:pPr>
          </w:p>
        </w:tc>
        <w:tc>
          <w:tcPr>
            <w:tcW w:w="1418" w:type="dxa"/>
            <w:shd w:val="clear" w:color="auto" w:fill="auto"/>
          </w:tcPr>
          <w:p w:rsidR="00CE13C8" w:rsidRPr="00B0792D" w:rsidRDefault="00CE13C8" w:rsidP="00CE13C8">
            <w:pPr>
              <w:widowControl w:val="0"/>
              <w:spacing w:line="240" w:lineRule="auto"/>
              <w:ind w:firstLine="0"/>
              <w:jc w:val="center"/>
              <w:rPr>
                <w:szCs w:val="28"/>
              </w:rPr>
            </w:pPr>
            <w:r w:rsidRPr="00B0792D">
              <w:rPr>
                <w:szCs w:val="28"/>
              </w:rPr>
              <w:t>3,2 - 3,7</w:t>
            </w:r>
          </w:p>
        </w:tc>
        <w:tc>
          <w:tcPr>
            <w:tcW w:w="1558" w:type="dxa"/>
            <w:shd w:val="clear" w:color="auto" w:fill="auto"/>
          </w:tcPr>
          <w:p w:rsidR="00CE13C8" w:rsidRPr="00B0792D" w:rsidRDefault="00CE13C8" w:rsidP="00CE13C8">
            <w:pPr>
              <w:widowControl w:val="0"/>
              <w:spacing w:line="240" w:lineRule="auto"/>
              <w:ind w:firstLine="0"/>
              <w:jc w:val="center"/>
              <w:rPr>
                <w:szCs w:val="28"/>
              </w:rPr>
            </w:pPr>
            <w:r w:rsidRPr="00B0792D">
              <w:rPr>
                <w:szCs w:val="28"/>
              </w:rPr>
              <w:t>2,6 - 2,8</w:t>
            </w:r>
          </w:p>
        </w:tc>
      </w:tr>
    </w:tbl>
    <w:p w:rsidR="00CE13C8" w:rsidRPr="00B0792D" w:rsidRDefault="00CE13C8" w:rsidP="00CE13C8">
      <w:pPr>
        <w:pStyle w:val="-"/>
        <w:rPr>
          <w:shd w:val="clear" w:color="auto" w:fill="FDFDFD"/>
        </w:rPr>
      </w:pPr>
      <w:r w:rsidRPr="00B0792D">
        <w:rPr>
          <w:shd w:val="clear" w:color="auto" w:fill="FDFDFD"/>
        </w:rPr>
        <w:t>Với hàm lượng hữu cơ và các thành phần dinh dưỡng cao, bùn tự hoại là nguồn nguyên liệu trong sản xuất năng lượng và phân bón. Tuy nhiên, cũng do thành phần hữu cơ, dinh dưỡng cao và chứa trứng giun sán nên nếu không được thu gom, xử lý tốt thì các chất hữu cơ sẽ phân huỷ gây mùi, gây ô nhiễm điểm tiếp nhận, có thể gây lan truyền các bệnh về đường ruột.</w:t>
      </w:r>
    </w:p>
    <w:p w:rsidR="00CE13C8" w:rsidRPr="00B0792D" w:rsidRDefault="00CE13C8" w:rsidP="00CE13C8">
      <w:pPr>
        <w:spacing w:line="240" w:lineRule="auto"/>
        <w:rPr>
          <w:i/>
          <w:spacing w:val="-2"/>
          <w:szCs w:val="28"/>
        </w:rPr>
      </w:pPr>
      <w:r w:rsidRPr="00B0792D">
        <w:rPr>
          <w:i/>
          <w:spacing w:val="-2"/>
          <w:szCs w:val="28"/>
        </w:rPr>
        <w:t>* Chất thải rắn phát sinh ở dây chuyền chế biến hạt giống và nông sản sấy khô</w:t>
      </w:r>
    </w:p>
    <w:p w:rsidR="00CE13C8" w:rsidRPr="00B0792D" w:rsidRDefault="00CE13C8" w:rsidP="00CE13C8">
      <w:pPr>
        <w:pStyle w:val="-"/>
      </w:pPr>
      <w:r w:rsidRPr="00B0792D">
        <w:t xml:space="preserve">- Tạp chất ở công đoạn sàng: Tổng công suất thiết kế của dây chuyền nông sản sấy khô và chế biến hạt giống là 31.000 tấn sản phẩm/năm và tuỳ thuộc vào khả năng làm sạch từ nguồn cung ứng, tạp chất thường chiếm khoảng 0,01% - 0,05% khối lượng nguyên </w:t>
      </w:r>
      <w:r w:rsidRPr="00B0792D">
        <w:lastRenderedPageBreak/>
        <w:t>liệu/sản phẩm, tức khoảng 3,1 - 5,5 tấn/năm. Các loại tạp chất chủ yếu là các chất hữu cơ, là thành phần của cây nông nghiệp hay cây tạp (lá, thân,…) lẫn vào. Loại chất thải này không chứa chất độc hại và có thể tận dụng làm phân bón trong nông nghiệp nên không gây ô nhiễm môi trường nếu được thu gom tốt.</w:t>
      </w:r>
    </w:p>
    <w:p w:rsidR="00CE13C8" w:rsidRPr="00B0792D" w:rsidRDefault="00CE13C8" w:rsidP="00CE13C8">
      <w:pPr>
        <w:pStyle w:val="-"/>
      </w:pPr>
      <w:r w:rsidRPr="00B0792D">
        <w:t>- Hạt giống và nông sản không đạt tiêu chuẩn: Ước tính với tỉ lệ sản phẩm không đạt chuẩn khoảng 0,03% - 0,07% thì nếu vận hành hết công suất, lượng sản phẩm lỗi khoảng 9,3 - 21,7 tấn/năm. Theo thực tế chung của các nhà máy chế biến nông sản, sản phẩm lỗi sẽ được tận thu để làm thức ăn gia súc chứ không thải bỏ ra môi trường.</w:t>
      </w:r>
    </w:p>
    <w:p w:rsidR="00CE13C8" w:rsidRPr="00B0792D" w:rsidRDefault="00CE13C8" w:rsidP="00CE13C8">
      <w:pPr>
        <w:spacing w:line="240" w:lineRule="auto"/>
        <w:rPr>
          <w:i/>
          <w:spacing w:val="-2"/>
          <w:szCs w:val="28"/>
        </w:rPr>
      </w:pPr>
      <w:r w:rsidRPr="00B0792D">
        <w:rPr>
          <w:i/>
          <w:spacing w:val="-2"/>
          <w:szCs w:val="28"/>
        </w:rPr>
        <w:t>* Chất thải rắn phát sinh ở dây chuyền chế biến gạo</w:t>
      </w:r>
    </w:p>
    <w:p w:rsidR="00CE13C8" w:rsidRPr="00B0792D" w:rsidRDefault="00CE13C8" w:rsidP="00CE13C8">
      <w:pPr>
        <w:spacing w:line="240" w:lineRule="auto"/>
        <w:ind w:firstLine="709"/>
        <w:rPr>
          <w:spacing w:val="-2"/>
          <w:szCs w:val="28"/>
        </w:rPr>
      </w:pPr>
      <w:r w:rsidRPr="00B0792D">
        <w:rPr>
          <w:spacing w:val="-2"/>
          <w:szCs w:val="28"/>
        </w:rPr>
        <w:t>- Tạp chất ở công đoạn sàng:</w:t>
      </w:r>
    </w:p>
    <w:p w:rsidR="00CE13C8" w:rsidRPr="00B0792D" w:rsidRDefault="00CE13C8" w:rsidP="00CE13C8">
      <w:pPr>
        <w:pStyle w:val="-"/>
      </w:pPr>
      <w:r w:rsidRPr="00B0792D">
        <w:t>Ước tính tạp chất chiếm khoảng 0,01% - 0,05% nguyên liệu/sản phẩm, khoảng 3,5 - 17,5 tấn/năm. Thành phần chủ yếu là rơm rạ, cỏ lẫn trong thóc nguyên liệu. Chất thải có thể tận dụng làm đệm lót ở các trang trại hay ủ cùng phân làm phân bón nên dự kiến có thể tận thu chứ không thải bỏ ra môi trường. Đá sạn kích thước nhỏ cũng có thể phát sinh từ công đoạn sàng gạo. Khối lượng đá sạn phụ thuộc vào phương thức thu hoạch, bảo quản, vận chuyển của nguồn cung ứng. Với điều kiện cơ giới hoá trong thu hoạch lúa gạo hiện nay thì lượng tạp chất đá sạn lẫn trong lúa nguyên liệu rất thấp, hơn nữa, Nhà máy sẽ kiểm soát chặt điều kiện vệ sinh của nhà cung ứng để đảm bảo độ sạch của nguyên liệu đầu vào.</w:t>
      </w:r>
    </w:p>
    <w:p w:rsidR="00CE13C8" w:rsidRPr="00B0792D" w:rsidRDefault="00CE13C8" w:rsidP="00CE13C8">
      <w:pPr>
        <w:spacing w:line="240" w:lineRule="auto"/>
        <w:rPr>
          <w:spacing w:val="-2"/>
          <w:szCs w:val="28"/>
        </w:rPr>
      </w:pPr>
      <w:r w:rsidRPr="00B0792D">
        <w:rPr>
          <w:spacing w:val="-2"/>
          <w:szCs w:val="28"/>
        </w:rPr>
        <w:t>- Trấu phát sinh ở công đoạn xay thóc:</w:t>
      </w:r>
    </w:p>
    <w:p w:rsidR="00CE13C8" w:rsidRPr="00B0792D" w:rsidRDefault="00CE13C8" w:rsidP="00CE13C8">
      <w:pPr>
        <w:pStyle w:val="-"/>
      </w:pPr>
      <w:r w:rsidRPr="00B0792D">
        <w:t xml:space="preserve">Theo báo cáo của FAO (1997), tỷ lệ vỏ trấu/thóc = 0,2. Do đó, với lượng nguyên liệu đầu vào là 42.000 tấn/năm thì lượng trấu phát sinh của nhà máy khoảng 8.400 tấn trấu/năm, tương ứng với 27 tấn/ngày. </w:t>
      </w:r>
    </w:p>
    <w:p w:rsidR="00CE13C8" w:rsidRPr="00B0792D" w:rsidRDefault="00CE13C8" w:rsidP="00CE13C8">
      <w:pPr>
        <w:pStyle w:val="-"/>
      </w:pPr>
      <w:r w:rsidRPr="00B0792D">
        <w:t xml:space="preserve">Giả thiết Nhà máy hoạt động 312 ngày/năm và nhu cầu sử dụng trấu làm nhiên liệu cho lò đốt là 8,4 tấn/ngày thì lượng trấu sử dụng cho lò đốt tối đa 8,4x312 = 2.620,8 tấn trấu/năm. Như vậy, lượng trấu còn dư phát sinh của Nhà máy là 5.779,2 tấn/năm nếu vận hành hết công suất thiết kế. </w:t>
      </w:r>
    </w:p>
    <w:p w:rsidR="00CE13C8" w:rsidRPr="00B0792D" w:rsidRDefault="00CE13C8" w:rsidP="00CE13C8">
      <w:pPr>
        <w:pStyle w:val="-"/>
      </w:pPr>
      <w:r w:rsidRPr="00B0792D">
        <w:t xml:space="preserve">Trấu không chứa chất độc hại và có thể được tận dụng cho nhiều mục đích khác nhau như làm chất độn chuồng, đưa vào thành phần ủ làm phân bón, làm nhiên liệu,… Do đó, Nhà máy sẽ tận thu trấu chứ không thải bỏ ra môi trường. </w:t>
      </w:r>
    </w:p>
    <w:p w:rsidR="00CE13C8" w:rsidRPr="00B0792D" w:rsidRDefault="00CE13C8" w:rsidP="00CE13C8">
      <w:pPr>
        <w:pStyle w:val="-"/>
      </w:pPr>
      <w:r w:rsidRPr="00B0792D">
        <w:t xml:space="preserve">- Tấm, cám phát sinh từ công đoạn xát, lau bóng và sàng đảo và hạt màu từ công đoạn tách màu: </w:t>
      </w:r>
    </w:p>
    <w:p w:rsidR="00CE13C8" w:rsidRPr="00B0792D" w:rsidRDefault="00CE13C8" w:rsidP="00CE13C8">
      <w:pPr>
        <w:pStyle w:val="-"/>
      </w:pPr>
      <w:r w:rsidRPr="00B0792D">
        <w:t>Tổng khối lượng tấm, cám, hạt màu phát sinh từ các công đoạn xay xát gạo chiếm khoảng 20% tấm (Theo Thông tư 04/2016/TT-BTC), tức là khoảng 7.000 tấn tấm/năm tương đương với 22,4 tấn tấm/ngày nếu vận hành hết công suất.</w:t>
      </w:r>
    </w:p>
    <w:p w:rsidR="00CE13C8" w:rsidRPr="00B0792D" w:rsidRDefault="00CE13C8" w:rsidP="00CE13C8">
      <w:pPr>
        <w:pStyle w:val="-"/>
      </w:pPr>
      <w:r w:rsidRPr="00B0792D">
        <w:t>Tấm, cám, hạt màu cũng là một nguồn nguyên liệu chế biến thức ăn gia súc có giá trị nên Nhà máy sẽ tận thu để bán cho các hộ dân, cơ sở sản xuất có nhu cầu chứ không thải bỏ gây ô nhiễm môi trường.</w:t>
      </w:r>
    </w:p>
    <w:p w:rsidR="00CE13C8" w:rsidRPr="00B0792D" w:rsidRDefault="00CE13C8" w:rsidP="00CE13C8">
      <w:pPr>
        <w:rPr>
          <w:i/>
          <w:szCs w:val="28"/>
          <w:lang w:val="cs-CZ"/>
        </w:rPr>
      </w:pPr>
      <w:r w:rsidRPr="00B0792D">
        <w:rPr>
          <w:i/>
          <w:szCs w:val="28"/>
        </w:rPr>
        <w:t xml:space="preserve">- </w:t>
      </w:r>
      <w:r w:rsidRPr="00B0792D">
        <w:rPr>
          <w:i/>
          <w:szCs w:val="28"/>
          <w:lang w:val="cs-CZ"/>
        </w:rPr>
        <w:t xml:space="preserve">Chất thải rắn phát sinh từ các công đoạn bóc tách vỏ lạc: </w:t>
      </w:r>
    </w:p>
    <w:p w:rsidR="00CE13C8" w:rsidRPr="00B0792D" w:rsidRDefault="00CE13C8" w:rsidP="00CE13C8">
      <w:pPr>
        <w:pStyle w:val="-"/>
        <w:rPr>
          <w:i/>
          <w:lang w:val="cs-CZ"/>
        </w:rPr>
      </w:pPr>
      <w:r w:rsidRPr="00B0792D">
        <w:rPr>
          <w:lang w:val="cs-CZ"/>
        </w:rPr>
        <w:t xml:space="preserve">+ Chất thải phát sinh từ công đoạn này với </w:t>
      </w:r>
      <w:r w:rsidRPr="00B0792D">
        <w:t>thành phần chủ yếu là vỏ lạc, lạc nhân hư hỏng. Khối lượng chất thải phát sinh từ công đoạn này được thể hiện ở bảng sau:</w:t>
      </w:r>
    </w:p>
    <w:p w:rsidR="00CE13C8" w:rsidRPr="00B0792D" w:rsidRDefault="00CE13C8" w:rsidP="00CE13C8">
      <w:pPr>
        <w:pStyle w:val="Caption"/>
        <w:rPr>
          <w:i/>
          <w:color w:val="auto"/>
          <w:sz w:val="26"/>
          <w:szCs w:val="26"/>
        </w:rPr>
      </w:pPr>
      <w:bookmarkStart w:id="1290" w:name="_Toc50472373"/>
      <w:bookmarkStart w:id="1291" w:name="_Toc115967055"/>
      <w:r w:rsidRPr="00B0792D">
        <w:rPr>
          <w:i/>
          <w:color w:val="auto"/>
          <w:sz w:val="26"/>
          <w:szCs w:val="26"/>
        </w:rPr>
        <w:lastRenderedPageBreak/>
        <w:t xml:space="preserve">Bảng 3. </w:t>
      </w:r>
      <w:r w:rsidRPr="00B0792D">
        <w:rPr>
          <w:i/>
          <w:color w:val="auto"/>
          <w:sz w:val="26"/>
          <w:szCs w:val="26"/>
        </w:rPr>
        <w:fldChar w:fldCharType="begin"/>
      </w:r>
      <w:r w:rsidRPr="00B0792D">
        <w:rPr>
          <w:i/>
          <w:color w:val="auto"/>
          <w:sz w:val="26"/>
          <w:szCs w:val="26"/>
        </w:rPr>
        <w:instrText xml:space="preserve"> SEQ Bảng_3. \* ARABIC </w:instrText>
      </w:r>
      <w:r w:rsidRPr="00B0792D">
        <w:rPr>
          <w:i/>
          <w:color w:val="auto"/>
          <w:sz w:val="26"/>
          <w:szCs w:val="26"/>
        </w:rPr>
        <w:fldChar w:fldCharType="separate"/>
      </w:r>
      <w:r w:rsidRPr="00B0792D">
        <w:rPr>
          <w:i/>
          <w:noProof/>
          <w:color w:val="auto"/>
          <w:sz w:val="26"/>
          <w:szCs w:val="26"/>
        </w:rPr>
        <w:t>25</w:t>
      </w:r>
      <w:r w:rsidRPr="00B0792D">
        <w:rPr>
          <w:i/>
          <w:color w:val="auto"/>
          <w:sz w:val="26"/>
          <w:szCs w:val="26"/>
        </w:rPr>
        <w:fldChar w:fldCharType="end"/>
      </w:r>
      <w:r w:rsidRPr="00B0792D">
        <w:rPr>
          <w:i/>
          <w:color w:val="auto"/>
          <w:sz w:val="26"/>
          <w:szCs w:val="26"/>
        </w:rPr>
        <w:t>: Khối lượng chất thải phát sinh từ công đoạn bóc tách vỏ lạc</w:t>
      </w:r>
      <w:bookmarkEnd w:id="1290"/>
      <w:bookmarkEnd w:id="1291"/>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1319"/>
        <w:gridCol w:w="1434"/>
        <w:gridCol w:w="1340"/>
        <w:gridCol w:w="1857"/>
        <w:gridCol w:w="1798"/>
      </w:tblGrid>
      <w:tr w:rsidR="00CE13C8" w:rsidRPr="00B0792D" w:rsidTr="00D765B8">
        <w:trPr>
          <w:jc w:val="center"/>
        </w:trPr>
        <w:tc>
          <w:tcPr>
            <w:tcW w:w="554" w:type="dxa"/>
            <w:shd w:val="clear" w:color="auto" w:fill="auto"/>
            <w:vAlign w:val="center"/>
          </w:tcPr>
          <w:p w:rsidR="00CE13C8" w:rsidRPr="00B0792D" w:rsidRDefault="00CE13C8" w:rsidP="00CE13C8">
            <w:pPr>
              <w:ind w:right="-7" w:firstLine="0"/>
              <w:jc w:val="center"/>
              <w:rPr>
                <w:b/>
                <w:sz w:val="24"/>
                <w:lang w:val="es-ES"/>
              </w:rPr>
            </w:pPr>
            <w:r w:rsidRPr="00B0792D">
              <w:rPr>
                <w:b/>
                <w:sz w:val="24"/>
                <w:lang w:val="es-ES"/>
              </w:rPr>
              <w:t>TT</w:t>
            </w:r>
          </w:p>
        </w:tc>
        <w:tc>
          <w:tcPr>
            <w:tcW w:w="1319" w:type="dxa"/>
            <w:shd w:val="clear" w:color="auto" w:fill="auto"/>
            <w:vAlign w:val="center"/>
          </w:tcPr>
          <w:p w:rsidR="00CE13C8" w:rsidRPr="00B0792D" w:rsidRDefault="00CE13C8" w:rsidP="00CE13C8">
            <w:pPr>
              <w:ind w:firstLine="0"/>
              <w:jc w:val="center"/>
              <w:rPr>
                <w:b/>
                <w:sz w:val="24"/>
                <w:lang w:val="es-ES"/>
              </w:rPr>
            </w:pPr>
            <w:r w:rsidRPr="00B0792D">
              <w:rPr>
                <w:b/>
                <w:sz w:val="24"/>
                <w:lang w:val="es-ES"/>
              </w:rPr>
              <w:t>Loại</w:t>
            </w:r>
          </w:p>
        </w:tc>
        <w:tc>
          <w:tcPr>
            <w:tcW w:w="1434" w:type="dxa"/>
            <w:shd w:val="clear" w:color="auto" w:fill="auto"/>
            <w:vAlign w:val="center"/>
          </w:tcPr>
          <w:p w:rsidR="00CE13C8" w:rsidRPr="00B0792D" w:rsidRDefault="00CE13C8" w:rsidP="00CE13C8">
            <w:pPr>
              <w:ind w:right="-5" w:firstLine="0"/>
              <w:jc w:val="center"/>
              <w:rPr>
                <w:b/>
                <w:sz w:val="24"/>
                <w:lang w:val="es-ES"/>
              </w:rPr>
            </w:pPr>
            <w:r w:rsidRPr="00B0792D">
              <w:rPr>
                <w:b/>
                <w:sz w:val="24"/>
                <w:lang w:val="es-ES"/>
              </w:rPr>
              <w:t>Nguyên liệu (tấn/năm)</w:t>
            </w:r>
          </w:p>
        </w:tc>
        <w:tc>
          <w:tcPr>
            <w:tcW w:w="1340" w:type="dxa"/>
            <w:shd w:val="clear" w:color="auto" w:fill="auto"/>
            <w:vAlign w:val="center"/>
          </w:tcPr>
          <w:p w:rsidR="00CE13C8" w:rsidRPr="00B0792D" w:rsidRDefault="00CE13C8" w:rsidP="00CE13C8">
            <w:pPr>
              <w:ind w:left="-41" w:right="-216" w:firstLine="0"/>
              <w:jc w:val="center"/>
              <w:rPr>
                <w:b/>
                <w:sz w:val="24"/>
                <w:lang w:val="es-ES"/>
              </w:rPr>
            </w:pPr>
            <w:r w:rsidRPr="00B0792D">
              <w:rPr>
                <w:b/>
                <w:sz w:val="24"/>
                <w:lang w:val="es-ES"/>
              </w:rPr>
              <w:t>Lạc nhân  (tấn/năm)</w:t>
            </w:r>
          </w:p>
        </w:tc>
        <w:tc>
          <w:tcPr>
            <w:tcW w:w="1857" w:type="dxa"/>
            <w:shd w:val="clear" w:color="auto" w:fill="auto"/>
            <w:vAlign w:val="center"/>
          </w:tcPr>
          <w:p w:rsidR="00CE13C8" w:rsidRPr="00B0792D" w:rsidRDefault="00CE13C8" w:rsidP="00CE13C8">
            <w:pPr>
              <w:ind w:firstLine="0"/>
              <w:jc w:val="center"/>
              <w:rPr>
                <w:b/>
                <w:sz w:val="24"/>
                <w:lang w:val="es-ES"/>
              </w:rPr>
            </w:pPr>
            <w:r w:rsidRPr="00B0792D">
              <w:rPr>
                <w:b/>
                <w:sz w:val="24"/>
                <w:lang w:val="es-ES"/>
              </w:rPr>
              <w:t>CTR phát sinh (tấn/năm)</w:t>
            </w:r>
          </w:p>
        </w:tc>
        <w:tc>
          <w:tcPr>
            <w:tcW w:w="1798" w:type="dxa"/>
          </w:tcPr>
          <w:p w:rsidR="00CE13C8" w:rsidRPr="00B0792D" w:rsidRDefault="00CE13C8" w:rsidP="00CE13C8">
            <w:pPr>
              <w:ind w:right="-5" w:firstLine="0"/>
              <w:jc w:val="center"/>
              <w:rPr>
                <w:b/>
                <w:sz w:val="24"/>
                <w:lang w:val="es-ES"/>
              </w:rPr>
            </w:pPr>
            <w:r w:rsidRPr="00B0792D">
              <w:rPr>
                <w:b/>
                <w:sz w:val="24"/>
                <w:lang w:val="es-ES"/>
              </w:rPr>
              <w:t xml:space="preserve">CTR phát sinh </w:t>
            </w:r>
          </w:p>
          <w:p w:rsidR="00CE13C8" w:rsidRPr="00B0792D" w:rsidRDefault="00CE13C8" w:rsidP="00CE13C8">
            <w:pPr>
              <w:ind w:right="-5" w:firstLine="0"/>
              <w:jc w:val="center"/>
              <w:rPr>
                <w:b/>
                <w:sz w:val="24"/>
                <w:lang w:val="es-ES"/>
              </w:rPr>
            </w:pPr>
            <w:r w:rsidRPr="00B0792D">
              <w:rPr>
                <w:b/>
                <w:sz w:val="24"/>
                <w:lang w:val="es-ES"/>
              </w:rPr>
              <w:t>(tấn/ngày)</w:t>
            </w:r>
          </w:p>
        </w:tc>
      </w:tr>
      <w:tr w:rsidR="00CE13C8" w:rsidRPr="00B0792D" w:rsidTr="00D765B8">
        <w:trPr>
          <w:jc w:val="center"/>
        </w:trPr>
        <w:tc>
          <w:tcPr>
            <w:tcW w:w="554" w:type="dxa"/>
            <w:shd w:val="clear" w:color="auto" w:fill="auto"/>
            <w:vAlign w:val="center"/>
          </w:tcPr>
          <w:p w:rsidR="00CE13C8" w:rsidRPr="00B0792D" w:rsidRDefault="00CE13C8" w:rsidP="00CE13C8">
            <w:pPr>
              <w:ind w:right="-7" w:firstLine="0"/>
              <w:jc w:val="center"/>
              <w:rPr>
                <w:sz w:val="24"/>
                <w:lang w:val="es-ES"/>
              </w:rPr>
            </w:pPr>
            <w:r w:rsidRPr="00B0792D">
              <w:rPr>
                <w:sz w:val="24"/>
                <w:lang w:val="es-ES"/>
              </w:rPr>
              <w:t>1</w:t>
            </w:r>
          </w:p>
        </w:tc>
        <w:tc>
          <w:tcPr>
            <w:tcW w:w="1319" w:type="dxa"/>
            <w:shd w:val="clear" w:color="auto" w:fill="auto"/>
            <w:vAlign w:val="center"/>
          </w:tcPr>
          <w:p w:rsidR="00CE13C8" w:rsidRPr="00B0792D" w:rsidRDefault="00CE13C8" w:rsidP="00CE13C8">
            <w:pPr>
              <w:ind w:firstLine="0"/>
              <w:jc w:val="center"/>
              <w:rPr>
                <w:sz w:val="24"/>
                <w:lang w:val="es-ES"/>
              </w:rPr>
            </w:pPr>
            <w:r w:rsidRPr="00B0792D">
              <w:rPr>
                <w:sz w:val="24"/>
                <w:lang w:val="es-ES"/>
              </w:rPr>
              <w:t xml:space="preserve">Lạc sấy khô </w:t>
            </w:r>
          </w:p>
        </w:tc>
        <w:tc>
          <w:tcPr>
            <w:tcW w:w="1434" w:type="dxa"/>
            <w:shd w:val="clear" w:color="auto" w:fill="auto"/>
            <w:vAlign w:val="center"/>
          </w:tcPr>
          <w:p w:rsidR="00CE13C8" w:rsidRPr="00B0792D" w:rsidRDefault="00CE13C8" w:rsidP="00CE13C8">
            <w:pPr>
              <w:ind w:right="-5" w:firstLine="0"/>
              <w:jc w:val="center"/>
              <w:rPr>
                <w:sz w:val="24"/>
                <w:lang w:val="es-ES"/>
              </w:rPr>
            </w:pPr>
            <w:r w:rsidRPr="00B0792D">
              <w:rPr>
                <w:sz w:val="24"/>
                <w:lang w:val="es-ES"/>
              </w:rPr>
              <w:t>10.000</w:t>
            </w:r>
          </w:p>
        </w:tc>
        <w:tc>
          <w:tcPr>
            <w:tcW w:w="1340" w:type="dxa"/>
            <w:shd w:val="clear" w:color="auto" w:fill="auto"/>
            <w:vAlign w:val="center"/>
          </w:tcPr>
          <w:p w:rsidR="00CE13C8" w:rsidRPr="00B0792D" w:rsidRDefault="00CE13C8" w:rsidP="00CE13C8">
            <w:pPr>
              <w:ind w:left="-41" w:right="-57" w:firstLine="0"/>
              <w:jc w:val="center"/>
              <w:rPr>
                <w:sz w:val="24"/>
                <w:lang w:val="es-ES"/>
              </w:rPr>
            </w:pPr>
            <w:r w:rsidRPr="00B0792D">
              <w:rPr>
                <w:sz w:val="24"/>
                <w:lang w:val="es-ES"/>
              </w:rPr>
              <w:t>6.000</w:t>
            </w:r>
          </w:p>
        </w:tc>
        <w:tc>
          <w:tcPr>
            <w:tcW w:w="1857" w:type="dxa"/>
            <w:shd w:val="clear" w:color="auto" w:fill="auto"/>
            <w:vAlign w:val="center"/>
          </w:tcPr>
          <w:p w:rsidR="00CE13C8" w:rsidRPr="00B0792D" w:rsidRDefault="00CE13C8" w:rsidP="00CE13C8">
            <w:pPr>
              <w:ind w:firstLine="0"/>
              <w:jc w:val="center"/>
              <w:rPr>
                <w:sz w:val="24"/>
                <w:lang w:val="es-ES"/>
              </w:rPr>
            </w:pPr>
            <w:r w:rsidRPr="00B0792D">
              <w:rPr>
                <w:sz w:val="24"/>
                <w:lang w:val="es-ES"/>
              </w:rPr>
              <w:t>4.000</w:t>
            </w:r>
          </w:p>
        </w:tc>
        <w:tc>
          <w:tcPr>
            <w:tcW w:w="1798" w:type="dxa"/>
            <w:vAlign w:val="center"/>
          </w:tcPr>
          <w:p w:rsidR="00CE13C8" w:rsidRPr="00B0792D" w:rsidRDefault="00CE13C8" w:rsidP="00CE13C8">
            <w:pPr>
              <w:ind w:right="-5" w:firstLine="0"/>
              <w:jc w:val="center"/>
              <w:rPr>
                <w:sz w:val="24"/>
                <w:lang w:val="es-ES"/>
              </w:rPr>
            </w:pPr>
            <w:r w:rsidRPr="00B0792D">
              <w:rPr>
                <w:sz w:val="24"/>
                <w:lang w:val="es-ES"/>
              </w:rPr>
              <w:t>12,8</w:t>
            </w:r>
          </w:p>
        </w:tc>
      </w:tr>
    </w:tbl>
    <w:p w:rsidR="00CE13C8" w:rsidRPr="00B0792D" w:rsidRDefault="00CE13C8" w:rsidP="00CE13C8">
      <w:pPr>
        <w:pStyle w:val="-"/>
      </w:pPr>
      <w:r w:rsidRPr="00B0792D">
        <w:t>Vỏ lạc sau khi thải ra có thể tái sử dụng cho nhiều mục đích khác nhau như làm chất đốt, tái sản xuất để lót chuồng chăn nuôi, phân bón nông nghiệp... Do đó, sẽ hạn chế tác động của loại chất thải này đến môi trường xung quanh.</w:t>
      </w:r>
    </w:p>
    <w:p w:rsidR="00CE13C8" w:rsidRPr="00B0792D" w:rsidRDefault="00CE13C8" w:rsidP="00CE13C8">
      <w:pPr>
        <w:pStyle w:val="-"/>
      </w:pPr>
      <w:r w:rsidRPr="00B0792D">
        <w:t xml:space="preserve">- Tro bụi phát sinh từ quá trình sấy nông sản: </w:t>
      </w:r>
    </w:p>
    <w:p w:rsidR="00CE13C8" w:rsidRPr="00B0792D" w:rsidRDefault="00CE13C8" w:rsidP="00CE13C8">
      <w:pPr>
        <w:pStyle w:val="-"/>
      </w:pPr>
      <w:r w:rsidRPr="00B0792D">
        <w:t xml:space="preserve">Lượng trấu cấp cho hoạt động lò hơi là 350kg/h. Với lượng trấu sử dụng cho lò đốt là </w:t>
      </w:r>
      <w:r w:rsidRPr="00B0792D">
        <w:rPr>
          <w:spacing w:val="-2"/>
        </w:rPr>
        <w:t>2.620,8 tấn trấu/năm</w:t>
      </w:r>
      <w:r w:rsidRPr="00B0792D">
        <w:t xml:space="preserve">, độ tro của trấu là 16,88% thì lượng tro phát sinh từ lò hơi là 442,4 tấn/năm = 1,4 tấn/ngày. </w:t>
      </w:r>
    </w:p>
    <w:p w:rsidR="00CE13C8" w:rsidRPr="00B0792D" w:rsidRDefault="00CE13C8" w:rsidP="00CE13C8">
      <w:pPr>
        <w:pStyle w:val="-"/>
      </w:pPr>
      <w:r w:rsidRPr="00B0792D">
        <w:t>- Đ</w:t>
      </w:r>
      <w:r w:rsidRPr="00B0792D">
        <w:rPr>
          <w:lang w:val="vi-VN"/>
        </w:rPr>
        <w:t>ối với hoạt động</w:t>
      </w:r>
      <w:r w:rsidRPr="00B0792D">
        <w:t xml:space="preserve"> đóng gói từ dây chuyền sản xuất làm phát sinh lượng CTR là bao bì nilon, thùng carton với khối lượng ước tính khoảng 0,3 - 0,5 kg/ngày. </w:t>
      </w:r>
    </w:p>
    <w:p w:rsidR="00CE13C8" w:rsidRPr="00B0792D" w:rsidRDefault="00CE13C8" w:rsidP="00CE13C8">
      <w:pPr>
        <w:pStyle w:val="-"/>
        <w:rPr>
          <w:rFonts w:eastAsia="MS Mincho"/>
        </w:rPr>
      </w:pPr>
      <w:r w:rsidRPr="00B0792D">
        <w:rPr>
          <w:rFonts w:eastAsia="MS Mincho"/>
        </w:rPr>
        <w:t>* Chất thải nguy hại</w:t>
      </w:r>
    </w:p>
    <w:p w:rsidR="00CE13C8" w:rsidRPr="00B0792D" w:rsidRDefault="00CE13C8" w:rsidP="00CE13C8">
      <w:pPr>
        <w:pStyle w:val="-"/>
        <w:rPr>
          <w:rFonts w:eastAsia="MS Mincho"/>
        </w:rPr>
      </w:pPr>
      <w:r w:rsidRPr="00B0792D">
        <w:rPr>
          <w:rFonts w:eastAsia="MS Mincho"/>
        </w:rPr>
        <w:t>Một số loại chất thải nguy hại và ước tính khối lượng thải như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5"/>
        <w:gridCol w:w="3555"/>
        <w:gridCol w:w="2324"/>
        <w:gridCol w:w="2590"/>
      </w:tblGrid>
      <w:tr w:rsidR="00CE13C8" w:rsidRPr="00B0792D" w:rsidTr="00D765B8">
        <w:tc>
          <w:tcPr>
            <w:tcW w:w="73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b/>
                <w:color w:val="auto"/>
                <w:sz w:val="26"/>
                <w:szCs w:val="26"/>
              </w:rPr>
            </w:pPr>
            <w:r w:rsidRPr="00B0792D">
              <w:rPr>
                <w:b/>
                <w:color w:val="auto"/>
                <w:sz w:val="26"/>
                <w:szCs w:val="26"/>
              </w:rPr>
              <w:t>TT</w:t>
            </w:r>
          </w:p>
        </w:tc>
        <w:tc>
          <w:tcPr>
            <w:tcW w:w="3600"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b/>
                <w:color w:val="auto"/>
                <w:sz w:val="26"/>
                <w:szCs w:val="26"/>
              </w:rPr>
            </w:pPr>
            <w:r w:rsidRPr="00B0792D">
              <w:rPr>
                <w:b/>
                <w:color w:val="auto"/>
                <w:sz w:val="26"/>
                <w:szCs w:val="26"/>
              </w:rPr>
              <w:t>Tên chất thải</w:t>
            </w:r>
          </w:p>
        </w:tc>
        <w:tc>
          <w:tcPr>
            <w:tcW w:w="234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b/>
                <w:color w:val="auto"/>
                <w:sz w:val="26"/>
                <w:szCs w:val="26"/>
              </w:rPr>
            </w:pPr>
            <w:r w:rsidRPr="00B0792D">
              <w:rPr>
                <w:b/>
                <w:color w:val="auto"/>
                <w:sz w:val="26"/>
                <w:szCs w:val="26"/>
              </w:rPr>
              <w:t>Trạng thái tồn tại</w:t>
            </w:r>
          </w:p>
        </w:tc>
        <w:tc>
          <w:tcPr>
            <w:tcW w:w="2607"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b/>
                <w:color w:val="auto"/>
                <w:sz w:val="26"/>
                <w:szCs w:val="26"/>
              </w:rPr>
            </w:pPr>
            <w:r w:rsidRPr="00B0792D">
              <w:rPr>
                <w:b/>
                <w:color w:val="auto"/>
                <w:sz w:val="26"/>
                <w:szCs w:val="26"/>
              </w:rPr>
              <w:t>Số lượng/tháng</w:t>
            </w:r>
          </w:p>
        </w:tc>
      </w:tr>
      <w:tr w:rsidR="00CE13C8" w:rsidRPr="00B0792D" w:rsidTr="00D765B8">
        <w:tc>
          <w:tcPr>
            <w:tcW w:w="73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1</w:t>
            </w:r>
          </w:p>
        </w:tc>
        <w:tc>
          <w:tcPr>
            <w:tcW w:w="3600"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both"/>
              <w:rPr>
                <w:color w:val="auto"/>
                <w:sz w:val="26"/>
                <w:szCs w:val="26"/>
              </w:rPr>
            </w:pPr>
            <w:r w:rsidRPr="00B0792D">
              <w:rPr>
                <w:color w:val="auto"/>
                <w:sz w:val="26"/>
                <w:szCs w:val="26"/>
              </w:rPr>
              <w:t>Giẻ thấm dầu mỡ thải</w:t>
            </w:r>
          </w:p>
        </w:tc>
        <w:tc>
          <w:tcPr>
            <w:tcW w:w="234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Rắn</w:t>
            </w:r>
          </w:p>
        </w:tc>
        <w:tc>
          <w:tcPr>
            <w:tcW w:w="2607"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30kg</w:t>
            </w:r>
          </w:p>
        </w:tc>
      </w:tr>
      <w:tr w:rsidR="00CE13C8" w:rsidRPr="00B0792D" w:rsidTr="00D765B8">
        <w:tc>
          <w:tcPr>
            <w:tcW w:w="73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2</w:t>
            </w:r>
          </w:p>
        </w:tc>
        <w:tc>
          <w:tcPr>
            <w:tcW w:w="3600"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both"/>
              <w:rPr>
                <w:color w:val="auto"/>
                <w:sz w:val="26"/>
                <w:szCs w:val="26"/>
              </w:rPr>
            </w:pPr>
            <w:r w:rsidRPr="00B0792D">
              <w:rPr>
                <w:color w:val="auto"/>
                <w:sz w:val="26"/>
                <w:szCs w:val="26"/>
              </w:rPr>
              <w:t>Nhớt thải</w:t>
            </w:r>
          </w:p>
        </w:tc>
        <w:tc>
          <w:tcPr>
            <w:tcW w:w="234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Lỏng</w:t>
            </w:r>
          </w:p>
        </w:tc>
        <w:tc>
          <w:tcPr>
            <w:tcW w:w="2607"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100 lít</w:t>
            </w:r>
          </w:p>
        </w:tc>
      </w:tr>
      <w:tr w:rsidR="00CE13C8" w:rsidRPr="00B0792D" w:rsidTr="00D765B8">
        <w:tc>
          <w:tcPr>
            <w:tcW w:w="73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3</w:t>
            </w:r>
          </w:p>
        </w:tc>
        <w:tc>
          <w:tcPr>
            <w:tcW w:w="3600"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both"/>
              <w:rPr>
                <w:color w:val="auto"/>
                <w:sz w:val="26"/>
                <w:szCs w:val="26"/>
              </w:rPr>
            </w:pPr>
            <w:r w:rsidRPr="00B0792D">
              <w:rPr>
                <w:color w:val="auto"/>
                <w:sz w:val="26"/>
                <w:szCs w:val="26"/>
              </w:rPr>
              <w:t>Bóng đèn huỳnh quang</w:t>
            </w:r>
          </w:p>
        </w:tc>
        <w:tc>
          <w:tcPr>
            <w:tcW w:w="234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Rắn</w:t>
            </w:r>
          </w:p>
        </w:tc>
        <w:tc>
          <w:tcPr>
            <w:tcW w:w="2607"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7 cái</w:t>
            </w:r>
          </w:p>
        </w:tc>
      </w:tr>
      <w:tr w:rsidR="00CE13C8" w:rsidRPr="00B0792D" w:rsidTr="00D765B8">
        <w:tc>
          <w:tcPr>
            <w:tcW w:w="73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4</w:t>
            </w:r>
          </w:p>
        </w:tc>
        <w:tc>
          <w:tcPr>
            <w:tcW w:w="3600"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both"/>
              <w:rPr>
                <w:color w:val="auto"/>
                <w:sz w:val="26"/>
                <w:szCs w:val="26"/>
              </w:rPr>
            </w:pPr>
            <w:r w:rsidRPr="00B0792D">
              <w:rPr>
                <w:color w:val="auto"/>
                <w:sz w:val="26"/>
                <w:szCs w:val="26"/>
              </w:rPr>
              <w:t>Thùng chứa dầu</w:t>
            </w:r>
          </w:p>
        </w:tc>
        <w:tc>
          <w:tcPr>
            <w:tcW w:w="2348"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Rắn</w:t>
            </w:r>
          </w:p>
        </w:tc>
        <w:tc>
          <w:tcPr>
            <w:tcW w:w="2607" w:type="dxa"/>
            <w:tcBorders>
              <w:top w:val="single" w:sz="4" w:space="0" w:color="000000"/>
              <w:left w:val="single" w:sz="4" w:space="0" w:color="000000"/>
              <w:bottom w:val="single" w:sz="4" w:space="0" w:color="000000"/>
              <w:right w:val="single" w:sz="4" w:space="0" w:color="000000"/>
            </w:tcBorders>
            <w:hideMark/>
          </w:tcPr>
          <w:p w:rsidR="00CE13C8" w:rsidRPr="00B0792D" w:rsidRDefault="00CE13C8" w:rsidP="00D765B8">
            <w:pPr>
              <w:pStyle w:val="Default"/>
              <w:jc w:val="center"/>
              <w:rPr>
                <w:color w:val="auto"/>
                <w:sz w:val="26"/>
                <w:szCs w:val="26"/>
              </w:rPr>
            </w:pPr>
            <w:r w:rsidRPr="00B0792D">
              <w:rPr>
                <w:color w:val="auto"/>
                <w:sz w:val="26"/>
                <w:szCs w:val="26"/>
              </w:rPr>
              <w:t>10kg</w:t>
            </w:r>
          </w:p>
        </w:tc>
      </w:tr>
    </w:tbl>
    <w:p w:rsidR="002245B6" w:rsidRPr="00B0792D" w:rsidRDefault="00CE13C8" w:rsidP="00CE13C8">
      <w:pPr>
        <w:pStyle w:val="-"/>
      </w:pPr>
      <w:r w:rsidRPr="00B0792D">
        <w:rPr>
          <w:rFonts w:eastAsia="MS Mincho"/>
        </w:rPr>
        <w:t>Lượng chất thải nguy hại này phát sinh chủ yếu từ hoạt động duy trì, bảo dưỡng máy móc, thiết bị trong quá trình sản xuất của Nhà máy. Nếu không được thu gom triệt để sẽ gây ảnh hưởng xấu đến môi trường xung quanh.</w:t>
      </w:r>
    </w:p>
    <w:p w:rsidR="00C9150F" w:rsidRPr="00B0792D" w:rsidRDefault="00C9150F" w:rsidP="00E83A89">
      <w:pPr>
        <w:spacing w:line="240" w:lineRule="auto"/>
        <w:ind w:firstLine="0"/>
        <w:rPr>
          <w:rFonts w:eastAsia="Times New Roman"/>
          <w:bCs/>
          <w:i/>
        </w:rPr>
      </w:pPr>
      <w:r w:rsidRPr="00B0792D">
        <w:rPr>
          <w:rFonts w:eastAsia="Times New Roman"/>
          <w:bCs/>
          <w:i/>
        </w:rPr>
        <w:t>3.</w:t>
      </w:r>
      <w:r w:rsidR="006A6F75" w:rsidRPr="00B0792D">
        <w:rPr>
          <w:rFonts w:eastAsia="Times New Roman"/>
          <w:bCs/>
          <w:i/>
        </w:rPr>
        <w:t>2</w:t>
      </w:r>
      <w:r w:rsidRPr="00B0792D">
        <w:rPr>
          <w:rFonts w:eastAsia="Times New Roman"/>
          <w:bCs/>
          <w:i/>
        </w:rPr>
        <w:t>.1.</w:t>
      </w:r>
      <w:r w:rsidRPr="00B0792D">
        <w:rPr>
          <w:rFonts w:eastAsia="Times New Roman"/>
          <w:bCs/>
          <w:i/>
          <w:lang w:val="vi-VN"/>
        </w:rPr>
        <w:t>2.</w:t>
      </w:r>
      <w:r w:rsidRPr="00B0792D">
        <w:rPr>
          <w:rFonts w:eastAsia="Times New Roman"/>
          <w:bCs/>
          <w:i/>
        </w:rPr>
        <w:t xml:space="preserve"> </w:t>
      </w:r>
      <w:r w:rsidRPr="00B0792D">
        <w:rPr>
          <w:bCs/>
          <w:i/>
        </w:rPr>
        <w:t>Đánh giá, dự báo tác động không liên quan đến chất thải</w:t>
      </w:r>
    </w:p>
    <w:p w:rsidR="00197600" w:rsidRPr="00B0792D" w:rsidRDefault="00197600" w:rsidP="001935CD">
      <w:pPr>
        <w:spacing w:line="240" w:lineRule="auto"/>
        <w:rPr>
          <w:i/>
        </w:rPr>
      </w:pPr>
      <w:bookmarkStart w:id="1292" w:name="_Toc27380670"/>
      <w:bookmarkStart w:id="1293" w:name="_Toc27381669"/>
      <w:bookmarkStart w:id="1294" w:name="_Toc27382231"/>
      <w:bookmarkStart w:id="1295" w:name="_Toc49245961"/>
      <w:r w:rsidRPr="00B0792D">
        <w:rPr>
          <w:i/>
        </w:rPr>
        <w:t>a. Tác động do tiếng ồn</w:t>
      </w:r>
    </w:p>
    <w:p w:rsidR="00CE13C8" w:rsidRPr="00B0792D" w:rsidRDefault="00CE13C8" w:rsidP="00CE13C8">
      <w:pPr>
        <w:spacing w:before="120" w:after="120" w:line="240" w:lineRule="auto"/>
      </w:pPr>
      <w:r w:rsidRPr="00B0792D">
        <w:t xml:space="preserve">Nguồn phát sinh ồn chủ yếu từ các thiết bị, máy móc như máy sàng, máy sấy,  máy xay, xát. </w:t>
      </w:r>
    </w:p>
    <w:p w:rsidR="00CE13C8" w:rsidRPr="00B0792D" w:rsidRDefault="00CE13C8" w:rsidP="00CE13C8">
      <w:pPr>
        <w:spacing w:before="120" w:after="120" w:line="240" w:lineRule="auto"/>
      </w:pPr>
      <w:r w:rsidRPr="00B0792D">
        <w:t xml:space="preserve">Trên cơ sở tham khảo báo cáo giám sát của một đơn vị sản xuất có quy mô tương tự là Nhà máy nông sản Tamico dự báo tiếng ồn trung bình trong phân xưởng sản xuất khoảng 78-85dBA, ở các vị trí đặt máy, tiếng ồn lớn nhất có thể đạt 95dBA. </w:t>
      </w:r>
    </w:p>
    <w:p w:rsidR="00CE13C8" w:rsidRPr="00B0792D" w:rsidRDefault="00CE13C8" w:rsidP="00CE13C8">
      <w:pPr>
        <w:spacing w:before="120" w:after="120" w:line="240" w:lineRule="auto"/>
        <w:ind w:firstLine="709"/>
      </w:pPr>
      <w:r w:rsidRPr="00B0792D">
        <w:t xml:space="preserve">Theo </w:t>
      </w:r>
      <w:r w:rsidRPr="00B0792D">
        <w:rPr>
          <w:lang w:val="vi-VN"/>
        </w:rPr>
        <w:t xml:space="preserve">QCVN 24:2016/BYT </w:t>
      </w:r>
      <w:r w:rsidRPr="00B0792D">
        <w:t>-</w:t>
      </w:r>
      <w:r w:rsidRPr="00B0792D">
        <w:rPr>
          <w:lang w:val="vi-VN"/>
        </w:rPr>
        <w:t xml:space="preserve"> Quy chuẩn kỹ thuật quốc gia về tiếng ồn </w:t>
      </w:r>
      <w:r w:rsidRPr="00B0792D">
        <w:t>-</w:t>
      </w:r>
      <w:r w:rsidRPr="00B0792D">
        <w:rPr>
          <w:lang w:val="vi-VN"/>
        </w:rPr>
        <w:t xml:space="preserve"> Mức tiếp xúc cho phép tiếng ồn tại nơi làm việc</w:t>
      </w:r>
      <w:r w:rsidRPr="00B0792D">
        <w:t>, giới hạn cho phép mức áp suất âm theo thời gian tiếp xúc như sau:</w:t>
      </w:r>
    </w:p>
    <w:p w:rsidR="00CE13C8" w:rsidRPr="00B0792D" w:rsidRDefault="00CE13C8" w:rsidP="00CE13C8">
      <w:pPr>
        <w:spacing w:before="60" w:after="60" w:line="240" w:lineRule="auto"/>
        <w:ind w:firstLine="709"/>
        <w:rPr>
          <w:bCs/>
        </w:rPr>
      </w:pPr>
      <w:r w:rsidRPr="00B0792D">
        <w:rPr>
          <w:bCs/>
        </w:rPr>
        <w:t xml:space="preserve">+ 8 giờ, mức áp âm cho phép là 85dBA; </w:t>
      </w:r>
    </w:p>
    <w:p w:rsidR="00CE13C8" w:rsidRPr="00B0792D" w:rsidRDefault="00CE13C8" w:rsidP="00CE13C8">
      <w:pPr>
        <w:spacing w:before="60" w:after="60" w:line="240" w:lineRule="auto"/>
        <w:ind w:firstLine="709"/>
        <w:rPr>
          <w:bCs/>
        </w:rPr>
      </w:pPr>
      <w:r w:rsidRPr="00B0792D">
        <w:rPr>
          <w:bCs/>
        </w:rPr>
        <w:t xml:space="preserve">+ 4 giờ, mức áp âm cho phép là 88dBA; </w:t>
      </w:r>
    </w:p>
    <w:p w:rsidR="00CE13C8" w:rsidRPr="00B0792D" w:rsidRDefault="00CE13C8" w:rsidP="00CE13C8">
      <w:pPr>
        <w:spacing w:before="60" w:after="60" w:line="240" w:lineRule="auto"/>
        <w:ind w:firstLine="709"/>
        <w:rPr>
          <w:bCs/>
        </w:rPr>
      </w:pPr>
      <w:r w:rsidRPr="00B0792D">
        <w:rPr>
          <w:bCs/>
        </w:rPr>
        <w:t xml:space="preserve">+ 2 giờ, mức áp âm cho phép là 91dBA; </w:t>
      </w:r>
    </w:p>
    <w:p w:rsidR="00CE13C8" w:rsidRPr="00B0792D" w:rsidRDefault="00CE13C8" w:rsidP="00CE13C8">
      <w:pPr>
        <w:spacing w:before="60" w:after="60" w:line="240" w:lineRule="auto"/>
        <w:ind w:firstLine="709"/>
        <w:rPr>
          <w:bCs/>
        </w:rPr>
      </w:pPr>
      <w:r w:rsidRPr="00B0792D">
        <w:rPr>
          <w:bCs/>
        </w:rPr>
        <w:t xml:space="preserve">+ 1 giờ, mức áp âm cho phép là 94dBA; </w:t>
      </w:r>
    </w:p>
    <w:p w:rsidR="00CE13C8" w:rsidRPr="00B0792D" w:rsidRDefault="00CE13C8" w:rsidP="00CE13C8">
      <w:pPr>
        <w:spacing w:before="60" w:after="60" w:line="240" w:lineRule="auto"/>
        <w:ind w:firstLine="709"/>
        <w:rPr>
          <w:bCs/>
        </w:rPr>
      </w:pPr>
      <w:r w:rsidRPr="00B0792D">
        <w:rPr>
          <w:bCs/>
        </w:rPr>
        <w:t>+ 30 phút, mức áp âm cho phép là 97dBA;</w:t>
      </w:r>
    </w:p>
    <w:p w:rsidR="00CE13C8" w:rsidRPr="00B0792D" w:rsidRDefault="00CE13C8" w:rsidP="00CE13C8">
      <w:pPr>
        <w:spacing w:before="60" w:after="60" w:line="240" w:lineRule="auto"/>
        <w:ind w:firstLine="709"/>
        <w:rPr>
          <w:bCs/>
        </w:rPr>
      </w:pPr>
      <w:r w:rsidRPr="00B0792D">
        <w:rPr>
          <w:bCs/>
        </w:rPr>
        <w:t>+ 15 phút, mức áp âm cho phép 100dBA;</w:t>
      </w:r>
    </w:p>
    <w:p w:rsidR="00CE13C8" w:rsidRPr="00B0792D" w:rsidRDefault="00CE13C8" w:rsidP="00CE13C8">
      <w:pPr>
        <w:spacing w:before="60" w:after="60" w:line="240" w:lineRule="auto"/>
        <w:ind w:firstLine="709"/>
        <w:rPr>
          <w:bCs/>
        </w:rPr>
      </w:pPr>
      <w:r w:rsidRPr="00B0792D">
        <w:rPr>
          <w:bCs/>
        </w:rPr>
        <w:lastRenderedPageBreak/>
        <w:t>+ 7 phút, mức áp âm cho phép 103dBA.</w:t>
      </w:r>
    </w:p>
    <w:p w:rsidR="00CE13C8" w:rsidRPr="00B0792D" w:rsidRDefault="00CE13C8" w:rsidP="00CE13C8">
      <w:pPr>
        <w:widowControl w:val="0"/>
        <w:spacing w:line="240" w:lineRule="auto"/>
        <w:ind w:firstLine="624"/>
        <w:rPr>
          <w:shd w:val="clear" w:color="auto" w:fill="FDFDFD"/>
        </w:rPr>
      </w:pPr>
      <w:r w:rsidRPr="00B0792D">
        <w:rPr>
          <w:spacing w:val="6"/>
        </w:rPr>
        <w:t>Như vậy, dự báo mức tiếng ồn phát sinh so với tiêu chuẩn ở trên thì thấy mức ồn trung bình trong phân xưởng sản xuất đạt tiêu chuẩn cho thời gian làm việc ngày 8 tiếng, tuy nhiên, ở các vị trí đặt máy, mức ồn đạt quy chuẩn hay không còn tuỳ thuộc vào thời gian làm việc của người lao động, nghĩa là liên quan đến việc bố trí lịch làm việc của Nhà máy.</w:t>
      </w:r>
    </w:p>
    <w:p w:rsidR="00CE13C8" w:rsidRPr="00B0792D" w:rsidRDefault="00CE13C8" w:rsidP="00CE13C8">
      <w:pPr>
        <w:widowControl w:val="0"/>
        <w:spacing w:line="240" w:lineRule="auto"/>
        <w:ind w:firstLine="624"/>
        <w:rPr>
          <w:i/>
          <w:shd w:val="clear" w:color="auto" w:fill="FDFDFD"/>
        </w:rPr>
      </w:pPr>
      <w:r w:rsidRPr="00B0792D">
        <w:rPr>
          <w:i/>
          <w:shd w:val="clear" w:color="auto" w:fill="FDFDFD"/>
        </w:rPr>
        <w:t>b. Nhiệt dư</w:t>
      </w:r>
    </w:p>
    <w:p w:rsidR="00CE13C8" w:rsidRPr="00B0792D" w:rsidRDefault="00CE13C8" w:rsidP="00CE13C8">
      <w:pPr>
        <w:spacing w:line="240" w:lineRule="auto"/>
        <w:ind w:firstLine="624"/>
        <w:rPr>
          <w:szCs w:val="22"/>
        </w:rPr>
      </w:pPr>
      <w:r w:rsidRPr="00B0792D">
        <w:rPr>
          <w:szCs w:val="22"/>
        </w:rPr>
        <w:t xml:space="preserve">Nhiệt chủ yếu phát sinh tại khu vực lò đốt trong quá trình vận hành. Theo khảo sát thực tế tại một số nhà máy có hệ thống lò sấy sử dụng trấu, viên nén năng lượng hiện có thì nhiệt độ khu vực cách lò đốt 3m ước tính từ 40 - 45 </w:t>
      </w:r>
      <w:r w:rsidRPr="00B0792D">
        <w:rPr>
          <w:szCs w:val="22"/>
          <w:vertAlign w:val="superscript"/>
        </w:rPr>
        <w:t>o</w:t>
      </w:r>
      <w:r w:rsidRPr="00B0792D">
        <w:rPr>
          <w:szCs w:val="22"/>
        </w:rPr>
        <w:t>C. Để duy trì lượng nhiệt ổn định của lò hơi thì mỗi 15 phút sẽ cung cấp nguyên liệu đốt 1 lần, đây là thời điểm công nhân tiếp xúc với nhiệt độ cao nhất. Tuy nhiên, việc thiết kế nhà xưởng thông thoáng, công nhân vận hành được luân chuyển làm việc theo ca nên mức độ tác động được hạn chế đáng kể.</w:t>
      </w:r>
    </w:p>
    <w:p w:rsidR="00CE13C8" w:rsidRPr="00B0792D" w:rsidRDefault="00CE13C8" w:rsidP="00CE13C8">
      <w:pPr>
        <w:pStyle w:val="Default"/>
        <w:spacing w:before="120" w:after="120"/>
        <w:ind w:firstLine="709"/>
        <w:jc w:val="both"/>
        <w:rPr>
          <w:color w:val="auto"/>
          <w:sz w:val="28"/>
          <w:szCs w:val="28"/>
        </w:rPr>
      </w:pPr>
      <w:r w:rsidRPr="00B0792D">
        <w:rPr>
          <w:color w:val="auto"/>
          <w:sz w:val="28"/>
          <w:szCs w:val="28"/>
        </w:rPr>
        <w:t xml:space="preserve">Nhiệt độ cao sẽ gây những biến đổi về sinh lý và cơ thể con người như mất nhiều mồ hôi, kèm theo đó là mất một lượng muối khoáng như các ion Na, K, Fe,… Nhiệt độ cao cũng tác động đến cơ tim như làm tăng chức năng làm việc của tim, ngoài ra còn ảnh hưởng đến hệ thần kinh trung ương. </w:t>
      </w:r>
    </w:p>
    <w:p w:rsidR="00CE13C8" w:rsidRPr="00B0792D" w:rsidRDefault="00CE13C8" w:rsidP="00CE13C8">
      <w:pPr>
        <w:ind w:firstLine="709"/>
        <w:rPr>
          <w:i/>
          <w:szCs w:val="22"/>
        </w:rPr>
      </w:pPr>
      <w:r w:rsidRPr="00B0792D">
        <w:rPr>
          <w:i/>
          <w:szCs w:val="22"/>
        </w:rPr>
        <w:t>c. Tác động đến kinh tế - xã hội</w:t>
      </w:r>
    </w:p>
    <w:p w:rsidR="00CE13C8" w:rsidRPr="00B0792D" w:rsidRDefault="00CE13C8" w:rsidP="00CE13C8">
      <w:pPr>
        <w:spacing w:line="240" w:lineRule="auto"/>
        <w:ind w:firstLine="709"/>
        <w:rPr>
          <w:i/>
          <w:iCs/>
          <w:szCs w:val="22"/>
          <w:u w:val="single"/>
          <w:lang w:val="vi-VN"/>
        </w:rPr>
      </w:pPr>
      <w:r w:rsidRPr="00B0792D">
        <w:rPr>
          <w:i/>
          <w:iCs/>
          <w:szCs w:val="22"/>
          <w:u w:val="single"/>
          <w:lang w:val="vi-VN"/>
        </w:rPr>
        <w:t>Tác động tích cực</w:t>
      </w:r>
    </w:p>
    <w:p w:rsidR="00CE13C8" w:rsidRPr="00B0792D" w:rsidRDefault="00CE13C8" w:rsidP="00CE13C8">
      <w:pPr>
        <w:spacing w:line="240" w:lineRule="auto"/>
        <w:ind w:firstLine="709"/>
        <w:rPr>
          <w:szCs w:val="22"/>
          <w:lang w:val="vi-VN"/>
        </w:rPr>
      </w:pPr>
      <w:r w:rsidRPr="00B0792D">
        <w:rPr>
          <w:szCs w:val="22"/>
          <w:lang w:val="vi-VN"/>
        </w:rPr>
        <w:t xml:space="preserve">- Giải quyết việc làm cho khoảng </w:t>
      </w:r>
      <w:r w:rsidRPr="00B0792D">
        <w:rPr>
          <w:szCs w:val="22"/>
        </w:rPr>
        <w:t>74</w:t>
      </w:r>
      <w:r w:rsidRPr="00B0792D">
        <w:rPr>
          <w:szCs w:val="22"/>
          <w:lang w:val="vi-VN"/>
        </w:rPr>
        <w:t xml:space="preserve"> lao động có việc làm thường xuyên và ổn định.</w:t>
      </w:r>
    </w:p>
    <w:p w:rsidR="00CE13C8" w:rsidRPr="00B0792D" w:rsidRDefault="00CE13C8" w:rsidP="00CE13C8">
      <w:pPr>
        <w:spacing w:line="240" w:lineRule="auto"/>
        <w:ind w:firstLine="709"/>
        <w:rPr>
          <w:szCs w:val="22"/>
          <w:lang w:val="vi-VN"/>
        </w:rPr>
      </w:pPr>
      <w:r w:rsidRPr="00B0792D">
        <w:rPr>
          <w:szCs w:val="22"/>
          <w:lang w:val="vi-VN"/>
        </w:rPr>
        <w:t xml:space="preserve">- Tăng nguồn thu ngân sách cho địa phương.  </w:t>
      </w:r>
    </w:p>
    <w:p w:rsidR="00CE13C8" w:rsidRPr="00B0792D" w:rsidRDefault="00CE13C8" w:rsidP="00CE13C8">
      <w:pPr>
        <w:spacing w:line="240" w:lineRule="auto"/>
        <w:ind w:firstLine="709"/>
        <w:rPr>
          <w:szCs w:val="22"/>
        </w:rPr>
      </w:pPr>
      <w:r w:rsidRPr="00B0792D">
        <w:rPr>
          <w:szCs w:val="22"/>
        </w:rPr>
        <w:t>- Góp phần hỗ trợ hoạt động sản xuất nông nghiệp trên toàn tỉnh, tạo đầu ra ổn định cho sản phẩm nông nghiệp, cung cấp giống chất lượng cho sản xuất, đồng thời, các phụ phẩm từ dây chuyền chế biến có thể được sử dụng làm phân bón, thức ăn phục vụ sản xuất nông nghiệp.</w:t>
      </w:r>
    </w:p>
    <w:p w:rsidR="00CE13C8" w:rsidRPr="00B0792D" w:rsidRDefault="00CE13C8" w:rsidP="00CE13C8">
      <w:pPr>
        <w:spacing w:line="240" w:lineRule="auto"/>
        <w:ind w:firstLine="709"/>
        <w:rPr>
          <w:i/>
          <w:iCs/>
          <w:szCs w:val="22"/>
          <w:u w:val="single"/>
        </w:rPr>
      </w:pPr>
      <w:r w:rsidRPr="00B0792D">
        <w:rPr>
          <w:i/>
          <w:iCs/>
          <w:szCs w:val="22"/>
          <w:u w:val="single"/>
        </w:rPr>
        <w:t>Tác động tiêu cực</w:t>
      </w:r>
    </w:p>
    <w:p w:rsidR="00CE13C8" w:rsidRPr="00B0792D" w:rsidRDefault="00CE13C8" w:rsidP="00CE13C8">
      <w:pPr>
        <w:spacing w:line="240" w:lineRule="auto"/>
        <w:ind w:firstLine="709"/>
        <w:rPr>
          <w:szCs w:val="22"/>
          <w:lang w:val="vi-VN"/>
        </w:rPr>
      </w:pPr>
      <w:r w:rsidRPr="00B0792D">
        <w:rPr>
          <w:szCs w:val="22"/>
          <w:lang w:val="vi-VN"/>
        </w:rPr>
        <w:t xml:space="preserve">- </w:t>
      </w:r>
      <w:r w:rsidRPr="00B0792D">
        <w:rPr>
          <w:szCs w:val="22"/>
        </w:rPr>
        <w:t>Nếu không đảm bảo vệ sinh môi trường làm việc thì sẽ làm t</w:t>
      </w:r>
      <w:r w:rsidRPr="00B0792D">
        <w:rPr>
          <w:szCs w:val="22"/>
          <w:lang w:val="vi-VN"/>
        </w:rPr>
        <w:t>ăng chi phí xã hội do việc khám, chữa bệnh</w:t>
      </w:r>
      <w:r w:rsidRPr="00B0792D">
        <w:rPr>
          <w:szCs w:val="22"/>
        </w:rPr>
        <w:t xml:space="preserve"> của</w:t>
      </w:r>
      <w:r w:rsidRPr="00B0792D">
        <w:rPr>
          <w:szCs w:val="22"/>
          <w:lang w:val="vi-VN"/>
        </w:rPr>
        <w:t xml:space="preserve"> công nhân </w:t>
      </w:r>
      <w:r w:rsidRPr="00B0792D">
        <w:rPr>
          <w:szCs w:val="22"/>
        </w:rPr>
        <w:t>N</w:t>
      </w:r>
      <w:r w:rsidRPr="00B0792D">
        <w:rPr>
          <w:szCs w:val="22"/>
          <w:lang w:val="vi-VN"/>
        </w:rPr>
        <w:t>hà máy.</w:t>
      </w:r>
    </w:p>
    <w:p w:rsidR="00CE13C8" w:rsidRPr="00B0792D" w:rsidRDefault="00CE13C8" w:rsidP="00CE13C8">
      <w:pPr>
        <w:spacing w:line="240" w:lineRule="auto"/>
        <w:rPr>
          <w:szCs w:val="22"/>
        </w:rPr>
      </w:pPr>
      <w:r w:rsidRPr="00B0792D">
        <w:rPr>
          <w:szCs w:val="22"/>
        </w:rPr>
        <w:t>- Nhà máy sử dụng số lượng công nhân tương đối lớn nên có thể dẫn đến khả năng mất an ninh trật tự trong trong KCN cũng như địa phương.</w:t>
      </w:r>
    </w:p>
    <w:p w:rsidR="00D765B8" w:rsidRPr="00B0792D" w:rsidRDefault="00D765B8" w:rsidP="00D765B8">
      <w:pPr>
        <w:ind w:firstLine="0"/>
        <w:rPr>
          <w:i/>
          <w:szCs w:val="22"/>
        </w:rPr>
      </w:pPr>
      <w:r w:rsidRPr="00B0792D">
        <w:rPr>
          <w:rFonts w:eastAsia="Times New Roman"/>
          <w:bCs/>
          <w:i/>
        </w:rPr>
        <w:t>3.2.1.3</w:t>
      </w:r>
      <w:r w:rsidRPr="00B0792D">
        <w:rPr>
          <w:rFonts w:eastAsia="Times New Roman"/>
          <w:bCs/>
          <w:i/>
          <w:lang w:val="vi-VN"/>
        </w:rPr>
        <w:t>.</w:t>
      </w:r>
      <w:r w:rsidRPr="00B0792D">
        <w:rPr>
          <w:rFonts w:eastAsia="Times New Roman"/>
          <w:bCs/>
          <w:i/>
        </w:rPr>
        <w:t xml:space="preserve"> </w:t>
      </w:r>
      <w:r w:rsidRPr="00B0792D">
        <w:rPr>
          <w:i/>
          <w:szCs w:val="22"/>
        </w:rPr>
        <w:t>Tác động cộng hưởng với hoạt động của các dự án, nhà máy khác trong KCN</w:t>
      </w:r>
    </w:p>
    <w:p w:rsidR="00D765B8" w:rsidRPr="00B0792D" w:rsidRDefault="00D765B8" w:rsidP="00D765B8">
      <w:pPr>
        <w:spacing w:line="240" w:lineRule="auto"/>
        <w:ind w:firstLine="709"/>
        <w:rPr>
          <w:bCs/>
        </w:rPr>
      </w:pPr>
      <w:r w:rsidRPr="00B0792D">
        <w:rPr>
          <w:szCs w:val="28"/>
          <w:lang w:val="it-IT"/>
        </w:rPr>
        <w:t>Hiện tại, lân cận khu vực Nhà máy đang là đất trống trồng cây. Tuy nhiên, tiếp giáp khu đất Nhà máy đã có các dự án nhà máy đã được cấp chủ trương đầu tư, dự kiến sẽ được xây dựng và hoạt động gần với tiến độ của Nhà máy, đó n</w:t>
      </w:r>
      <w:r w:rsidRPr="00B0792D">
        <w:rPr>
          <w:bCs/>
        </w:rPr>
        <w:t>hà máy chế biến gỗ ở phía Đông, nhà máy sản xuất viên nén năng lượng Hoàng An Phát và nhà máy sản xuất bê tông thương phẩm ở phía Tây. Một số tác động cộng hưởng chính với các nhà máy tiếp giáp cũng nhà các nhà máy khác trong KCN như sau:</w:t>
      </w:r>
    </w:p>
    <w:p w:rsidR="00D765B8" w:rsidRPr="00B0792D" w:rsidRDefault="00D765B8" w:rsidP="00D765B8">
      <w:pPr>
        <w:spacing w:line="240" w:lineRule="auto"/>
        <w:ind w:firstLine="709"/>
        <w:rPr>
          <w:rFonts w:eastAsia="MS Mincho"/>
          <w:bCs/>
          <w:szCs w:val="28"/>
        </w:rPr>
      </w:pPr>
      <w:r w:rsidRPr="00B0792D">
        <w:rPr>
          <w:bCs/>
        </w:rPr>
        <w:t xml:space="preserve">- Trong các nhà máy tiếp giáp thì nhà máy chế biến gỗ có thể sử dụng lò hơi để sấy sản phẩm gỗ do đó, cũng phát sinh khói thải lò hơi tương tự của Nhà máy, vì vậy, sẽ có sự cộng hưởng nồng độ các chất ô nhiễm trong khói thải khi các lò hơi cùng vận hành. Tuy nhiên, các nhà máy sẽ phải tuân thủ theo các quy định trong xử lý khói thải trước khi thải ra môi trường, tuân thủ theo quy chuẩn quy định, hiện tại là </w:t>
      </w:r>
      <w:r w:rsidRPr="00B0792D">
        <w:t xml:space="preserve">QCVN 19:2009/BTNMT - Quy chuẩn quốc gia về khí thải công nghiệp đối với bụi và sau đó qua ống khói để thoát </w:t>
      </w:r>
      <w:r w:rsidRPr="00B0792D">
        <w:lastRenderedPageBreak/>
        <w:t xml:space="preserve">ra bên ngoài thì các chất ô nhiễm sẽ thấp hơn quy định trong </w:t>
      </w:r>
      <w:r w:rsidRPr="00B0792D">
        <w:rPr>
          <w:rFonts w:eastAsia="MS Mincho"/>
          <w:bCs/>
          <w:szCs w:val="28"/>
        </w:rPr>
        <w:t>QCVN 05:2013/BTNMT - Quy chuẩn kỹ thuật quốc gia về chất lượng không khí xung quanh, nhiều lần</w:t>
      </w:r>
      <w:r w:rsidRPr="00B0792D">
        <w:t xml:space="preserve">, nên dự báo tác động cộng hưởng này không đáng kể, không làm gia tăng nồng độ các chất ô nhiễm vượt </w:t>
      </w:r>
      <w:r w:rsidRPr="00B0792D">
        <w:rPr>
          <w:rFonts w:eastAsia="MS Mincho"/>
          <w:bCs/>
          <w:szCs w:val="28"/>
        </w:rPr>
        <w:t>QCVN 05:2013/BTNMT.</w:t>
      </w:r>
    </w:p>
    <w:p w:rsidR="00D765B8" w:rsidRPr="00B0792D" w:rsidRDefault="00D765B8" w:rsidP="00D765B8">
      <w:pPr>
        <w:spacing w:line="240" w:lineRule="auto"/>
        <w:ind w:firstLine="709"/>
        <w:rPr>
          <w:rFonts w:eastAsia="MS Mincho"/>
          <w:bCs/>
          <w:szCs w:val="28"/>
        </w:rPr>
      </w:pPr>
      <w:r w:rsidRPr="00B0792D">
        <w:rPr>
          <w:rFonts w:eastAsia="MS Mincho"/>
          <w:bCs/>
          <w:szCs w:val="28"/>
        </w:rPr>
        <w:t>- Tác động cộng hưởng do hoạt động vận chuyển trên các tuyến đường trong KCN: Nếu Nhà máy hoạt động theo đúng công suất thiết kế thì lưu lượng phương tiện vận chuyển phục vụ sản xuất và tiêu thụ sản phẩm trung bình 42 lượt/ngày. Hoạt động vận chuyển của Nhà máy sẽ gây tác động cộng hưởng ở KCN, bao gồm:</w:t>
      </w:r>
    </w:p>
    <w:p w:rsidR="00D765B8" w:rsidRPr="00B0792D" w:rsidRDefault="00D765B8" w:rsidP="00D765B8">
      <w:pPr>
        <w:spacing w:line="240" w:lineRule="auto"/>
        <w:ind w:firstLine="709"/>
      </w:pPr>
      <w:r w:rsidRPr="00B0792D">
        <w:rPr>
          <w:rFonts w:eastAsia="MS Mincho"/>
          <w:bCs/>
          <w:szCs w:val="28"/>
        </w:rPr>
        <w:t xml:space="preserve">+ Tác động làm gia tăng nồng độ bụi, khí thải trên các tuyến đường vận chuyển. Trong đó, dự báo bụi cuốn nền đường khi xe vận chuyển đi qua đoạn đường trước nhà máy </w:t>
      </w:r>
      <w:r w:rsidRPr="00B0792D">
        <w:t xml:space="preserve">bê tông Nguyên Anh và nhà máy bê tông Hoàng Huy Toàn có khả năng gây bụi lớn nhất vượt </w:t>
      </w:r>
      <w:r w:rsidRPr="00B0792D">
        <w:rPr>
          <w:lang w:val="vi-VN"/>
        </w:rPr>
        <w:t>QCVN 05:2013/BTNMT</w:t>
      </w:r>
      <w:r w:rsidRPr="00B0792D">
        <w:t xml:space="preserve"> khi phượng tiện đi qua do nền đường ở đây dính bám nhiều bụi mịn, bùn đất từ hoạt động vận chuyển, sản xuất của 2 nhà máy bê tông này.</w:t>
      </w:r>
    </w:p>
    <w:p w:rsidR="00D765B8" w:rsidRPr="00B0792D" w:rsidRDefault="00D765B8" w:rsidP="00D765B8">
      <w:pPr>
        <w:spacing w:line="240" w:lineRule="auto"/>
        <w:ind w:firstLine="709"/>
      </w:pPr>
      <w:r w:rsidRPr="00B0792D">
        <w:t>+ Tác động đến hoạt động giao thông: Hoạt động vận chuyển của Nhà máy góp phần làm gia tăng lưu lượng phương tiện vận chuyển chung ở các tuyến đường trong KCN, do đó, có thể góp phần gây ùn tắc nếu nhiều nhà máy cùng có hoạt động vận chuyển vào cùng thời điểm, gia tăng nguy cơ xảy ra sự cố mất an toàn giao thông.</w:t>
      </w:r>
    </w:p>
    <w:p w:rsidR="00D765B8" w:rsidRPr="00B0792D" w:rsidRDefault="00D765B8" w:rsidP="00D765B8">
      <w:pPr>
        <w:spacing w:line="240" w:lineRule="auto"/>
        <w:ind w:firstLine="709"/>
      </w:pPr>
      <w:r w:rsidRPr="00B0792D">
        <w:t xml:space="preserve">+ Góp phần làm gia tăng độ ồn trên tuyến đường vận chuyển. Độ ồn sẽ giảm dần khi xe đi qua nên sự cộng hưởng làm tăng độ ồn trên đường không đáng kể, nhưng vì lưu lượng xe tăng nên thời gian gây ồn trên đường sẽ tăng. Tuy nhiên, với đặc điểm bố trí các công trình sản xuất, nhà điều hành của các nhà máy lùi xa so với đường, thường có hàng rào và cây xanh chắn ở phía trước nên độ ồn từ đường ít khả năng ảnh hưởng đến môi trường làm việc trong các nhà máy. </w:t>
      </w:r>
    </w:p>
    <w:p w:rsidR="00D765B8" w:rsidRPr="00B0792D" w:rsidRDefault="00D765B8" w:rsidP="00D765B8">
      <w:pPr>
        <w:spacing w:line="240" w:lineRule="auto"/>
        <w:ind w:firstLine="709"/>
      </w:pPr>
      <w:r w:rsidRPr="00B0792D">
        <w:t xml:space="preserve">- Tác động môi trường xã hội: Số lượng lao động của Nhà máy 74 người góp phần làm gia tăng lực lượng sản xuất ở KCN, khi đó, các hoạt động sinh hoạt, lao động, di chuyển, cùng các mối quan hệ trong KCN có thể làm gia tăng nguy cơ mâu thuẫn, va chạm giữa các lao động cùng nhà máy với nhau, giữa lao động của nhà máy này và nhà máy khác, gây mất an ninh trật tự trong KCN nói riêng và khu vực nói chung. </w:t>
      </w:r>
    </w:p>
    <w:p w:rsidR="00D765B8" w:rsidRPr="00B0792D" w:rsidRDefault="00D765B8" w:rsidP="00D765B8">
      <w:pPr>
        <w:spacing w:line="240" w:lineRule="auto"/>
        <w:ind w:firstLine="0"/>
        <w:rPr>
          <w:bCs/>
          <w:i/>
          <w:szCs w:val="28"/>
        </w:rPr>
      </w:pPr>
      <w:r w:rsidRPr="00B0792D">
        <w:rPr>
          <w:bCs/>
          <w:i/>
          <w:szCs w:val="28"/>
        </w:rPr>
        <w:t>3.2.1.4. Đánh giá, dự báo các tác động gây nên bởi sự cố, rủi ro của Dự án trong giai đoạn hoạt động</w:t>
      </w:r>
    </w:p>
    <w:p w:rsidR="00D765B8" w:rsidRPr="00B0792D" w:rsidRDefault="00D765B8" w:rsidP="00D765B8">
      <w:pPr>
        <w:spacing w:line="240" w:lineRule="auto"/>
        <w:ind w:firstLine="709"/>
        <w:rPr>
          <w:bCs/>
          <w:i/>
          <w:szCs w:val="28"/>
        </w:rPr>
      </w:pPr>
      <w:r w:rsidRPr="00B0792D">
        <w:rPr>
          <w:bCs/>
          <w:i/>
          <w:szCs w:val="28"/>
        </w:rPr>
        <w:t>1. Sự cố cháy nổ:</w:t>
      </w:r>
    </w:p>
    <w:p w:rsidR="00D765B8" w:rsidRPr="00B0792D" w:rsidRDefault="00D765B8" w:rsidP="00D765B8">
      <w:pPr>
        <w:spacing w:before="40" w:after="40" w:line="240" w:lineRule="auto"/>
        <w:ind w:firstLine="709"/>
        <w:rPr>
          <w:szCs w:val="22"/>
          <w:lang w:val="vi-VN"/>
        </w:rPr>
      </w:pPr>
      <w:r w:rsidRPr="00B0792D">
        <w:rPr>
          <w:szCs w:val="22"/>
          <w:lang w:val="vi-VN"/>
        </w:rPr>
        <w:t>Sự cố cháy nổ có thể xảy ra do</w:t>
      </w:r>
    </w:p>
    <w:p w:rsidR="00D765B8" w:rsidRPr="00B0792D" w:rsidRDefault="00D765B8" w:rsidP="00D765B8">
      <w:pPr>
        <w:spacing w:before="40" w:after="40" w:line="240" w:lineRule="auto"/>
        <w:ind w:firstLine="709"/>
        <w:rPr>
          <w:szCs w:val="22"/>
          <w:lang w:val="vi-VN"/>
        </w:rPr>
      </w:pPr>
      <w:r w:rsidRPr="00B0792D">
        <w:rPr>
          <w:szCs w:val="22"/>
          <w:lang w:val="vi-VN"/>
        </w:rPr>
        <w:t>+ Bất cẩn trong dùng lửa;</w:t>
      </w:r>
    </w:p>
    <w:p w:rsidR="00D765B8" w:rsidRPr="00B0792D" w:rsidRDefault="00D765B8" w:rsidP="00D765B8">
      <w:pPr>
        <w:spacing w:before="40" w:after="40" w:line="240" w:lineRule="auto"/>
        <w:ind w:firstLine="709"/>
        <w:rPr>
          <w:szCs w:val="22"/>
          <w:lang w:val="vi-VN"/>
        </w:rPr>
      </w:pPr>
      <w:r w:rsidRPr="00B0792D">
        <w:rPr>
          <w:szCs w:val="22"/>
          <w:lang w:val="vi-VN"/>
        </w:rPr>
        <w:t>+ Rò điện gây chập khi vận hành các thiết bị</w:t>
      </w:r>
    </w:p>
    <w:p w:rsidR="00D765B8" w:rsidRPr="00B0792D" w:rsidRDefault="00D765B8" w:rsidP="00D765B8">
      <w:pPr>
        <w:spacing w:line="240" w:lineRule="auto"/>
        <w:ind w:firstLine="709"/>
        <w:rPr>
          <w:szCs w:val="22"/>
          <w:lang w:val="vi-VN"/>
        </w:rPr>
      </w:pPr>
      <w:r w:rsidRPr="00B0792D">
        <w:rPr>
          <w:szCs w:val="22"/>
          <w:lang w:val="vi-VN"/>
        </w:rPr>
        <w:t>+ Cháy do các vi phạm về an toàn về PCCC;</w:t>
      </w:r>
    </w:p>
    <w:p w:rsidR="00D765B8" w:rsidRPr="00B0792D" w:rsidRDefault="00D765B8" w:rsidP="00D765B8">
      <w:pPr>
        <w:spacing w:line="240" w:lineRule="auto"/>
        <w:ind w:firstLine="709"/>
        <w:rPr>
          <w:szCs w:val="22"/>
          <w:lang w:val="vi-VN"/>
        </w:rPr>
      </w:pPr>
      <w:r w:rsidRPr="00B0792D">
        <w:rPr>
          <w:szCs w:val="22"/>
        </w:rPr>
        <w:t xml:space="preserve">Nhà máy có rất nhiều tác nhân dễ cháy như nguyên liệu sản xuất, trấu, các loại bao bì,… Các khu vực dễ cháy như kho chứa thành phẩm, bãi chứa nguyên liệu, bãi chứa phế phẩm. </w:t>
      </w:r>
      <w:r w:rsidRPr="00B0792D">
        <w:rPr>
          <w:szCs w:val="22"/>
          <w:lang w:val="vi-VN"/>
        </w:rPr>
        <w:t xml:space="preserve">Sự cố cháy nổ nếu xảy ra sẽ gây những thiệt hại về con người và tài sản của Nhà máy. </w:t>
      </w:r>
    </w:p>
    <w:p w:rsidR="00D765B8" w:rsidRPr="00B0792D" w:rsidRDefault="00D765B8" w:rsidP="00D765B8">
      <w:pPr>
        <w:spacing w:line="240" w:lineRule="auto"/>
        <w:ind w:firstLine="709"/>
        <w:rPr>
          <w:bCs/>
          <w:i/>
          <w:iCs/>
          <w:szCs w:val="22"/>
        </w:rPr>
      </w:pPr>
      <w:r w:rsidRPr="00B0792D">
        <w:rPr>
          <w:bCs/>
          <w:i/>
          <w:iCs/>
          <w:szCs w:val="22"/>
        </w:rPr>
        <w:t xml:space="preserve">2. </w:t>
      </w:r>
      <w:r w:rsidRPr="00B0792D">
        <w:rPr>
          <w:bCs/>
          <w:i/>
          <w:iCs/>
          <w:szCs w:val="22"/>
          <w:lang w:val="vi-VN"/>
        </w:rPr>
        <w:t>Sự cố tai nạn lao độn</w:t>
      </w:r>
      <w:r w:rsidRPr="00B0792D">
        <w:rPr>
          <w:bCs/>
          <w:i/>
          <w:iCs/>
          <w:szCs w:val="22"/>
        </w:rPr>
        <w:t>g</w:t>
      </w:r>
    </w:p>
    <w:p w:rsidR="00D765B8" w:rsidRPr="00B0792D" w:rsidRDefault="00D765B8" w:rsidP="00D765B8">
      <w:pPr>
        <w:spacing w:line="240" w:lineRule="auto"/>
        <w:ind w:firstLine="709"/>
        <w:rPr>
          <w:szCs w:val="22"/>
          <w:lang w:val="vi-VN"/>
        </w:rPr>
      </w:pPr>
      <w:r w:rsidRPr="00B0792D">
        <w:rPr>
          <w:szCs w:val="22"/>
          <w:lang w:val="vi-VN"/>
        </w:rPr>
        <w:t>Các hoạt động trong quá trình sản xuất có chứa nhiều yếu tố gây ảnh hưởng đến sức khoẻ cán bộ, công nhân như nhiệt, độ ồn, bụi, khói thải,.. sẽ gián tiếp gây tai nạn lao động. Ngoài ra, nếu công nhân không tuân thủ đúng các thao tác vận hành máy móc, thiết bị có thể gây nên một số tai nạn về lao động khác.</w:t>
      </w:r>
    </w:p>
    <w:p w:rsidR="00D765B8" w:rsidRPr="00B0792D" w:rsidRDefault="00D765B8" w:rsidP="00D765B8">
      <w:pPr>
        <w:spacing w:line="240" w:lineRule="auto"/>
        <w:ind w:firstLine="709"/>
        <w:rPr>
          <w:i/>
          <w:szCs w:val="22"/>
        </w:rPr>
      </w:pPr>
      <w:r w:rsidRPr="00B0792D">
        <w:rPr>
          <w:i/>
          <w:szCs w:val="22"/>
        </w:rPr>
        <w:t>3. Sự cố tai nạn giao thông</w:t>
      </w:r>
    </w:p>
    <w:p w:rsidR="00D765B8" w:rsidRPr="00B0792D" w:rsidRDefault="00D765B8" w:rsidP="00D765B8">
      <w:pPr>
        <w:spacing w:line="240" w:lineRule="auto"/>
        <w:ind w:firstLine="709"/>
        <w:rPr>
          <w:szCs w:val="22"/>
        </w:rPr>
      </w:pPr>
      <w:r w:rsidRPr="00B0792D">
        <w:rPr>
          <w:szCs w:val="22"/>
        </w:rPr>
        <w:lastRenderedPageBreak/>
        <w:t>Hoạt động vận chuyển của Nhà máy cùng với của các nhà máy khác trong KCN góp phần làm gia tăng lưu lượng xe trên đường, do đó, làm gia tăng nguy cơ xảy ra sự cố tai nạn giao thông, nhất là trường hợp các lái xe không tuân thủ các quy định về an toàn giao thông, các phương tiện không được đăng kiểm đúng quy định, nền đường bị hư hỏng,…</w:t>
      </w:r>
    </w:p>
    <w:p w:rsidR="00D765B8" w:rsidRPr="00B0792D" w:rsidRDefault="00D765B8" w:rsidP="00D765B8">
      <w:pPr>
        <w:spacing w:line="240" w:lineRule="auto"/>
        <w:ind w:firstLine="709"/>
        <w:rPr>
          <w:bCs/>
          <w:i/>
          <w:szCs w:val="22"/>
        </w:rPr>
      </w:pPr>
      <w:r w:rsidRPr="00B0792D">
        <w:rPr>
          <w:bCs/>
          <w:i/>
          <w:szCs w:val="22"/>
        </w:rPr>
        <w:t xml:space="preserve">4. </w:t>
      </w:r>
      <w:r w:rsidRPr="00B0792D">
        <w:rPr>
          <w:bCs/>
          <w:i/>
          <w:szCs w:val="22"/>
          <w:lang w:val="vi-VN"/>
        </w:rPr>
        <w:t xml:space="preserve">Sự cố các thiết bị </w:t>
      </w:r>
      <w:r w:rsidRPr="00B0792D">
        <w:rPr>
          <w:bCs/>
          <w:i/>
          <w:szCs w:val="22"/>
        </w:rPr>
        <w:t>xử lý khí thải</w:t>
      </w:r>
      <w:r w:rsidRPr="00B0792D">
        <w:rPr>
          <w:bCs/>
          <w:i/>
          <w:szCs w:val="22"/>
          <w:lang w:val="vi-VN"/>
        </w:rPr>
        <w:t xml:space="preserve"> </w:t>
      </w:r>
    </w:p>
    <w:p w:rsidR="00D765B8" w:rsidRPr="00B0792D" w:rsidRDefault="00D765B8" w:rsidP="00D765B8">
      <w:pPr>
        <w:spacing w:line="240" w:lineRule="auto"/>
        <w:ind w:firstLine="709"/>
        <w:rPr>
          <w:bCs/>
          <w:szCs w:val="22"/>
        </w:rPr>
      </w:pPr>
      <w:r w:rsidRPr="00B0792D">
        <w:rPr>
          <w:bCs/>
          <w:szCs w:val="22"/>
        </w:rPr>
        <w:t>Nguyên nhân sự cố chủ yếu do:</w:t>
      </w:r>
    </w:p>
    <w:p w:rsidR="00D765B8" w:rsidRPr="00B0792D" w:rsidRDefault="00D765B8" w:rsidP="00D765B8">
      <w:pPr>
        <w:spacing w:line="240" w:lineRule="auto"/>
        <w:ind w:firstLine="709"/>
        <w:rPr>
          <w:bCs/>
          <w:szCs w:val="22"/>
        </w:rPr>
      </w:pPr>
      <w:r w:rsidRPr="00B0792D">
        <w:rPr>
          <w:bCs/>
          <w:szCs w:val="22"/>
        </w:rPr>
        <w:t>+ Quạt hút hư hỏng</w:t>
      </w:r>
    </w:p>
    <w:p w:rsidR="00D765B8" w:rsidRPr="00B0792D" w:rsidRDefault="00D765B8" w:rsidP="00D765B8">
      <w:pPr>
        <w:spacing w:line="240" w:lineRule="auto"/>
        <w:ind w:firstLine="709"/>
        <w:rPr>
          <w:bCs/>
          <w:szCs w:val="22"/>
        </w:rPr>
      </w:pPr>
      <w:r w:rsidRPr="00B0792D">
        <w:rPr>
          <w:bCs/>
          <w:szCs w:val="22"/>
        </w:rPr>
        <w:t>+ Thiết bị bị han gỉ, nứt vỡ</w:t>
      </w:r>
    </w:p>
    <w:p w:rsidR="00D765B8" w:rsidRPr="00B0792D" w:rsidRDefault="00D765B8" w:rsidP="00D765B8">
      <w:pPr>
        <w:spacing w:line="240" w:lineRule="auto"/>
        <w:ind w:firstLine="709"/>
        <w:rPr>
          <w:bCs/>
          <w:szCs w:val="22"/>
        </w:rPr>
      </w:pPr>
      <w:r w:rsidRPr="00B0792D">
        <w:rPr>
          <w:bCs/>
          <w:szCs w:val="22"/>
        </w:rPr>
        <w:t>+ Đường ống thu gom bị rò rỉ</w:t>
      </w:r>
    </w:p>
    <w:p w:rsidR="00D765B8" w:rsidRPr="00B0792D" w:rsidRDefault="00D765B8" w:rsidP="00D765B8">
      <w:pPr>
        <w:spacing w:line="240" w:lineRule="auto"/>
        <w:ind w:firstLine="709"/>
        <w:rPr>
          <w:szCs w:val="22"/>
        </w:rPr>
      </w:pPr>
      <w:r w:rsidRPr="00B0792D">
        <w:rPr>
          <w:szCs w:val="22"/>
          <w:lang w:val="vi-VN"/>
        </w:rPr>
        <w:t>Nếu hệ thống lọc bụi</w:t>
      </w:r>
      <w:r w:rsidRPr="00B0792D">
        <w:rPr>
          <w:szCs w:val="22"/>
        </w:rPr>
        <w:t>, xử lý khí thải</w:t>
      </w:r>
      <w:r w:rsidRPr="00B0792D">
        <w:rPr>
          <w:szCs w:val="22"/>
          <w:lang w:val="vi-VN"/>
        </w:rPr>
        <w:t xml:space="preserve"> không hoạt động thì toàn bộ lượng bụi</w:t>
      </w:r>
      <w:r w:rsidRPr="00B0792D">
        <w:rPr>
          <w:szCs w:val="22"/>
        </w:rPr>
        <w:t>, khí thải</w:t>
      </w:r>
      <w:r w:rsidRPr="00B0792D">
        <w:rPr>
          <w:szCs w:val="22"/>
          <w:lang w:val="vi-VN"/>
        </w:rPr>
        <w:t xml:space="preserve"> sinh ra sẽ thoát ra ngoài</w:t>
      </w:r>
      <w:r w:rsidRPr="00B0792D">
        <w:rPr>
          <w:szCs w:val="22"/>
        </w:rPr>
        <w:t xml:space="preserve"> dẫn đến môi trường trong khuôn viên nhà xưởng, nhà máy bị ô nhiễm, có thể phát tán ra các nhà máy lân cận, gây ảnh hưởng trực tiếp đến công nhân lao động; bụi còn bám dính vào máy móc làm giảm hiệu suất sản xuất, bụi bám vào các hạ tầng trong khuôn viên Nhà máy và các nhà máy lân cận gây mất mĩ quan.</w:t>
      </w:r>
    </w:p>
    <w:p w:rsidR="00D765B8" w:rsidRPr="00B0792D" w:rsidRDefault="00D765B8" w:rsidP="00D765B8">
      <w:pPr>
        <w:spacing w:line="240" w:lineRule="auto"/>
        <w:ind w:firstLine="709"/>
        <w:rPr>
          <w:i/>
          <w:szCs w:val="22"/>
        </w:rPr>
      </w:pPr>
      <w:r w:rsidRPr="00B0792D">
        <w:rPr>
          <w:i/>
          <w:szCs w:val="22"/>
        </w:rPr>
        <w:t>5. Sự cố hư hỏng lò đốt trong quá trình vận hành</w:t>
      </w:r>
    </w:p>
    <w:p w:rsidR="00D765B8" w:rsidRPr="00B0792D" w:rsidRDefault="00D765B8" w:rsidP="00D765B8">
      <w:pPr>
        <w:spacing w:line="240" w:lineRule="auto"/>
        <w:ind w:firstLine="709"/>
        <w:rPr>
          <w:szCs w:val="22"/>
        </w:rPr>
      </w:pPr>
      <w:r w:rsidRPr="00B0792D">
        <w:rPr>
          <w:szCs w:val="22"/>
        </w:rPr>
        <w:t>- Nguyên nhân chủ yếu:</w:t>
      </w:r>
    </w:p>
    <w:p w:rsidR="00D765B8" w:rsidRPr="00B0792D" w:rsidRDefault="00D765B8" w:rsidP="00D765B8">
      <w:pPr>
        <w:spacing w:line="240" w:lineRule="auto"/>
        <w:ind w:firstLine="709"/>
        <w:rPr>
          <w:szCs w:val="22"/>
        </w:rPr>
      </w:pPr>
      <w:r w:rsidRPr="00B0792D">
        <w:rPr>
          <w:szCs w:val="22"/>
        </w:rPr>
        <w:t>+ Hư hỏng quạt hút nên không thể tản nhiệt đến các bể sấy.</w:t>
      </w:r>
    </w:p>
    <w:p w:rsidR="00D765B8" w:rsidRPr="00B0792D" w:rsidRDefault="00D765B8" w:rsidP="00D765B8">
      <w:pPr>
        <w:spacing w:line="240" w:lineRule="auto"/>
        <w:ind w:firstLine="709"/>
        <w:rPr>
          <w:szCs w:val="22"/>
        </w:rPr>
      </w:pPr>
      <w:r w:rsidRPr="00B0792D">
        <w:rPr>
          <w:szCs w:val="22"/>
        </w:rPr>
        <w:t>+ Hư hỏng ghi đốt làm ứ đọng tro trấu, giảm diện tích chứa nguyên liệu đốt.</w:t>
      </w:r>
    </w:p>
    <w:p w:rsidR="00D765B8" w:rsidRPr="00B0792D" w:rsidRDefault="00D765B8" w:rsidP="00D765B8">
      <w:pPr>
        <w:spacing w:line="240" w:lineRule="auto"/>
        <w:ind w:firstLine="709"/>
        <w:rPr>
          <w:spacing w:val="-2"/>
          <w:szCs w:val="22"/>
        </w:rPr>
      </w:pPr>
      <w:r w:rsidRPr="00B0792D">
        <w:rPr>
          <w:szCs w:val="22"/>
        </w:rPr>
        <w:t>- Mức ảnh hưởng: g</w:t>
      </w:r>
      <w:r w:rsidRPr="00B0792D">
        <w:rPr>
          <w:spacing w:val="-2"/>
          <w:szCs w:val="22"/>
        </w:rPr>
        <w:t xml:space="preserve">ây hư hỏng máy móc, thiết bị và làm ngưng trệ hoạt động sản xuất của nhà máy. </w:t>
      </w:r>
    </w:p>
    <w:p w:rsidR="00D765B8" w:rsidRPr="00B0792D" w:rsidRDefault="00D765B8" w:rsidP="00D765B8">
      <w:pPr>
        <w:widowControl w:val="0"/>
        <w:spacing w:line="240" w:lineRule="auto"/>
        <w:ind w:firstLine="709"/>
        <w:rPr>
          <w:i/>
          <w:szCs w:val="28"/>
        </w:rPr>
      </w:pPr>
      <w:r w:rsidRPr="00B0792D">
        <w:rPr>
          <w:i/>
          <w:szCs w:val="28"/>
        </w:rPr>
        <w:t>6. Sự cố thời tiết</w:t>
      </w:r>
    </w:p>
    <w:p w:rsidR="00D765B8" w:rsidRPr="00B0792D" w:rsidRDefault="00D765B8" w:rsidP="00D765B8">
      <w:pPr>
        <w:widowControl w:val="0"/>
        <w:spacing w:line="240" w:lineRule="auto"/>
        <w:ind w:firstLine="709"/>
        <w:rPr>
          <w:szCs w:val="28"/>
        </w:rPr>
      </w:pPr>
      <w:r w:rsidRPr="00B0792D">
        <w:rPr>
          <w:szCs w:val="28"/>
        </w:rPr>
        <w:t>Các điều kiện thời tiết bất lợi như bão, sét có thể gây ảnh hưởng xấu đến các công trình, thiết bị của Nhà máy, có thể ảnh hưởng đến sức khoẻ, tính mạng người lao động.</w:t>
      </w:r>
    </w:p>
    <w:p w:rsidR="00D765B8" w:rsidRPr="00B0792D" w:rsidRDefault="00D765B8" w:rsidP="00D765B8">
      <w:pPr>
        <w:widowControl w:val="0"/>
        <w:spacing w:line="240" w:lineRule="auto"/>
        <w:ind w:firstLine="709"/>
        <w:rPr>
          <w:szCs w:val="28"/>
        </w:rPr>
      </w:pPr>
      <w:r w:rsidRPr="00B0792D">
        <w:rPr>
          <w:szCs w:val="28"/>
        </w:rPr>
        <w:t xml:space="preserve">Hệ thống ống khói cũng dễ gặp sự cố gãy đổ khi gặp thời tiết mưa bão, gió lớn nếu không có các biện pháp gia cố, gây ảnh hưởng đến hoạt động của hệ thống xử lý khí thải. </w:t>
      </w:r>
    </w:p>
    <w:p w:rsidR="00D765B8" w:rsidRPr="00B0792D" w:rsidRDefault="00D765B8" w:rsidP="00D765B8">
      <w:pPr>
        <w:widowControl w:val="0"/>
        <w:spacing w:line="240" w:lineRule="auto"/>
        <w:ind w:firstLine="709"/>
        <w:rPr>
          <w:i/>
          <w:szCs w:val="28"/>
        </w:rPr>
      </w:pPr>
      <w:r w:rsidRPr="00B0792D">
        <w:rPr>
          <w:i/>
          <w:szCs w:val="28"/>
        </w:rPr>
        <w:t>7. Sự cố an toàn thực phẩm</w:t>
      </w:r>
    </w:p>
    <w:p w:rsidR="00D765B8" w:rsidRPr="00B0792D" w:rsidRDefault="00D765B8" w:rsidP="00D765B8">
      <w:pPr>
        <w:spacing w:line="240" w:lineRule="auto"/>
        <w:ind w:firstLine="0"/>
        <w:rPr>
          <w:rFonts w:eastAsia="Times New Roman"/>
          <w:bCs/>
          <w:i/>
        </w:rPr>
      </w:pPr>
      <w:r w:rsidRPr="00B0792D">
        <w:rPr>
          <w:szCs w:val="28"/>
        </w:rPr>
        <w:t>Sự cố có thể xảy ra trong quá trình phục vụ ăn uống cho người lao động ở bếp ăn của Nhà máy. Nguyên nhân sự cố có thể do quy trình chế biến, bảo quản thực phẩm không tốt, do nguyên vật liệu chế biến không đảm bảo an toàn vệ sinh,…</w:t>
      </w:r>
    </w:p>
    <w:p w:rsidR="00096AF4" w:rsidRPr="00B0792D" w:rsidRDefault="00096AF4" w:rsidP="00096AF4">
      <w:pPr>
        <w:widowControl w:val="0"/>
        <w:ind w:firstLine="0"/>
        <w:outlineLvl w:val="2"/>
        <w:rPr>
          <w:rFonts w:eastAsia="Times New Roman"/>
          <w:b/>
          <w:bCs/>
          <w:i/>
        </w:rPr>
      </w:pPr>
      <w:bookmarkStart w:id="1296" w:name="_Toc115966987"/>
      <w:bookmarkEnd w:id="1292"/>
      <w:bookmarkEnd w:id="1293"/>
      <w:bookmarkEnd w:id="1294"/>
      <w:bookmarkEnd w:id="1295"/>
      <w:r w:rsidRPr="00B0792D">
        <w:rPr>
          <w:rFonts w:eastAsia="Times New Roman"/>
          <w:b/>
          <w:bCs/>
          <w:i/>
        </w:rPr>
        <w:t>3.</w:t>
      </w:r>
      <w:r w:rsidR="00991E99" w:rsidRPr="00B0792D">
        <w:rPr>
          <w:rFonts w:eastAsia="Times New Roman"/>
          <w:b/>
          <w:bCs/>
          <w:i/>
        </w:rPr>
        <w:t>2</w:t>
      </w:r>
      <w:r w:rsidRPr="00B0792D">
        <w:rPr>
          <w:rFonts w:eastAsia="Times New Roman"/>
          <w:b/>
          <w:bCs/>
          <w:i/>
        </w:rPr>
        <w:t>.</w:t>
      </w:r>
      <w:r w:rsidRPr="00B0792D">
        <w:rPr>
          <w:rFonts w:eastAsia="Times New Roman"/>
          <w:b/>
          <w:bCs/>
          <w:i/>
          <w:lang w:val="vi-VN"/>
        </w:rPr>
        <w:t>2</w:t>
      </w:r>
      <w:r w:rsidRPr="00B0792D">
        <w:rPr>
          <w:rFonts w:eastAsia="Times New Roman"/>
          <w:b/>
          <w:bCs/>
          <w:i/>
        </w:rPr>
        <w:t xml:space="preserve">. </w:t>
      </w:r>
      <w:r w:rsidRPr="00B0792D">
        <w:rPr>
          <w:b/>
          <w:i/>
          <w:lang w:val="vi-VN" w:eastAsia="vi-VN"/>
        </w:rPr>
        <w:t>Các công trình</w:t>
      </w:r>
      <w:r w:rsidRPr="00B0792D">
        <w:rPr>
          <w:b/>
          <w:i/>
          <w:lang w:eastAsia="vi-VN"/>
        </w:rPr>
        <w:t>, biện pháp thu gom, lưu giữ, xử lý</w:t>
      </w:r>
      <w:r w:rsidRPr="00B0792D">
        <w:rPr>
          <w:b/>
          <w:i/>
          <w:lang w:val="vi-VN" w:eastAsia="vi-VN"/>
        </w:rPr>
        <w:t xml:space="preserve"> </w:t>
      </w:r>
      <w:r w:rsidRPr="00B0792D">
        <w:rPr>
          <w:b/>
          <w:i/>
          <w:lang w:eastAsia="vi-VN"/>
        </w:rPr>
        <w:t>chất thải và biện pháp giảm thiểu tác động tiêu cực khác đến môi trường</w:t>
      </w:r>
      <w:bookmarkEnd w:id="1296"/>
    </w:p>
    <w:p w:rsidR="00AC729C" w:rsidRPr="00B0792D" w:rsidRDefault="00AC729C" w:rsidP="00AC729C">
      <w:pPr>
        <w:widowControl w:val="0"/>
        <w:spacing w:line="240" w:lineRule="auto"/>
        <w:ind w:firstLine="0"/>
        <w:rPr>
          <w:rFonts w:eastAsia="Times New Roman"/>
          <w:b/>
          <w:bCs/>
          <w:lang w:val="vi-VN" w:eastAsia="en-AU"/>
        </w:rPr>
      </w:pPr>
      <w:bookmarkStart w:id="1297" w:name="_Toc42784450"/>
      <w:bookmarkStart w:id="1298" w:name="_Toc43495875"/>
      <w:bookmarkStart w:id="1299" w:name="_Toc63403910"/>
      <w:bookmarkEnd w:id="1255"/>
      <w:bookmarkEnd w:id="1256"/>
      <w:r w:rsidRPr="00B0792D">
        <w:rPr>
          <w:rFonts w:eastAsia="MS Mincho"/>
          <w:i/>
          <w:w w:val="96"/>
        </w:rPr>
        <w:t>3.</w:t>
      </w:r>
      <w:r w:rsidR="00991E99" w:rsidRPr="00B0792D">
        <w:rPr>
          <w:rFonts w:eastAsia="MS Mincho"/>
          <w:i/>
          <w:w w:val="96"/>
        </w:rPr>
        <w:t>2</w:t>
      </w:r>
      <w:r w:rsidRPr="00B0792D">
        <w:rPr>
          <w:rFonts w:eastAsia="MS Mincho"/>
          <w:i/>
          <w:w w:val="96"/>
        </w:rPr>
        <w:t>.2.1. Giảm thiểu tác động liên quan đến chất thải</w:t>
      </w:r>
      <w:r w:rsidRPr="00B0792D">
        <w:rPr>
          <w:rFonts w:eastAsia="Times New Roman"/>
          <w:b/>
          <w:bCs/>
          <w:lang w:val="vi-VN" w:eastAsia="en-AU"/>
        </w:rPr>
        <w:t xml:space="preserve"> </w:t>
      </w:r>
    </w:p>
    <w:p w:rsidR="00976E4E" w:rsidRPr="00B0792D" w:rsidRDefault="00976E4E" w:rsidP="001935CD">
      <w:pPr>
        <w:widowControl w:val="0"/>
        <w:spacing w:line="240" w:lineRule="auto"/>
        <w:rPr>
          <w:i/>
          <w:iCs/>
        </w:rPr>
      </w:pPr>
      <w:r w:rsidRPr="00B0792D">
        <w:rPr>
          <w:i/>
          <w:iCs/>
        </w:rPr>
        <w:t xml:space="preserve">a. Giảm thiểu tác động đến môi trường không khí </w:t>
      </w:r>
    </w:p>
    <w:p w:rsidR="00D765B8" w:rsidRPr="00B0792D" w:rsidRDefault="00D765B8" w:rsidP="00D765B8">
      <w:pPr>
        <w:widowControl w:val="0"/>
        <w:spacing w:line="240" w:lineRule="auto"/>
        <w:ind w:firstLine="709"/>
        <w:rPr>
          <w:i/>
          <w:szCs w:val="28"/>
        </w:rPr>
      </w:pPr>
      <w:r w:rsidRPr="00B0792D">
        <w:rPr>
          <w:i/>
          <w:szCs w:val="28"/>
        </w:rPr>
        <w:t>* Đối với bụi, khí thải từ hoạt động vận chuyển:</w:t>
      </w:r>
    </w:p>
    <w:p w:rsidR="00D765B8" w:rsidRPr="00B0792D" w:rsidRDefault="00D765B8" w:rsidP="00D765B8">
      <w:pPr>
        <w:widowControl w:val="0"/>
        <w:spacing w:line="240" w:lineRule="auto"/>
        <w:ind w:firstLine="709"/>
        <w:rPr>
          <w:szCs w:val="28"/>
        </w:rPr>
      </w:pPr>
      <w:r w:rsidRPr="00B0792D">
        <w:rPr>
          <w:szCs w:val="28"/>
        </w:rPr>
        <w:t>- Đảm bảo vệ sinh môi trường Nhà máy, các tuyến đường nội bộ để tránh phát sinh bụi cuốn khi xe đi qua;</w:t>
      </w:r>
    </w:p>
    <w:p w:rsidR="00D765B8" w:rsidRPr="00B0792D" w:rsidRDefault="00D765B8" w:rsidP="00D765B8">
      <w:pPr>
        <w:widowControl w:val="0"/>
        <w:spacing w:line="240" w:lineRule="auto"/>
        <w:ind w:firstLine="709"/>
        <w:rPr>
          <w:szCs w:val="28"/>
        </w:rPr>
      </w:pPr>
      <w:r w:rsidRPr="00B0792D">
        <w:rPr>
          <w:szCs w:val="28"/>
        </w:rPr>
        <w:t>- Hợp đồng quy định rõ với các nhà cung ứng nguyên liệu, đơn vị vận chuyển về việc đảm bảo tình trạng vệ sinh của phương tiện và các phương tiện được đăng kiểm theo đúng quy định;</w:t>
      </w:r>
    </w:p>
    <w:p w:rsidR="00D765B8" w:rsidRPr="00B0792D" w:rsidRDefault="00D765B8" w:rsidP="00D765B8">
      <w:pPr>
        <w:widowControl w:val="0"/>
        <w:spacing w:line="240" w:lineRule="auto"/>
        <w:ind w:firstLine="709"/>
        <w:rPr>
          <w:szCs w:val="28"/>
        </w:rPr>
      </w:pPr>
      <w:r w:rsidRPr="00B0792D">
        <w:rPr>
          <w:szCs w:val="28"/>
        </w:rPr>
        <w:t>- Cùng với ban quản lý KCN làm việc để thống nhất với các nhà máy khác trong KCN về trách nhiệm, sự phối hợp trong công tác đảm bảo vệ sinh, phun ẩm trên các tuyến đường vận chuyển;</w:t>
      </w:r>
    </w:p>
    <w:p w:rsidR="00306951" w:rsidRPr="00B0792D" w:rsidRDefault="00D765B8" w:rsidP="00D765B8">
      <w:pPr>
        <w:spacing w:line="240" w:lineRule="auto"/>
        <w:rPr>
          <w:szCs w:val="28"/>
        </w:rPr>
      </w:pPr>
      <w:r w:rsidRPr="00B0792D">
        <w:rPr>
          <w:szCs w:val="28"/>
        </w:rPr>
        <w:t>- Khi vận chuyển các chất thải, phế phẩm từ hoạt động của Nhà máy thì đảm bảo các nguồn thải này được đóng trong bao kín, chứa trong thùng xe có nắp đậy hoặc bạt phủ lên.</w:t>
      </w:r>
    </w:p>
    <w:p w:rsidR="00D765B8" w:rsidRPr="00B0792D" w:rsidRDefault="00D765B8" w:rsidP="00D765B8">
      <w:pPr>
        <w:widowControl w:val="0"/>
        <w:spacing w:line="240" w:lineRule="auto"/>
        <w:ind w:firstLine="709"/>
        <w:rPr>
          <w:i/>
          <w:szCs w:val="28"/>
        </w:rPr>
      </w:pPr>
      <w:r w:rsidRPr="00B0792D">
        <w:rPr>
          <w:i/>
          <w:szCs w:val="28"/>
        </w:rPr>
        <w:lastRenderedPageBreak/>
        <w:t>* Đối với bụi phát sinh ở nhà xưởng</w:t>
      </w:r>
    </w:p>
    <w:p w:rsidR="00D765B8" w:rsidRPr="00B0792D" w:rsidRDefault="00D765B8" w:rsidP="00D765B8">
      <w:pPr>
        <w:pStyle w:val="-"/>
      </w:pPr>
      <w:r w:rsidRPr="00B0792D">
        <w:t>- Như đã đánh giá thì bụi chủ yếu là tấm, cám, trấu phát sinh ở dây chuyền chế biến gạo. Để giảm thiểu bụi ở đây, các biện pháp sau sẽ được sử dụng:</w:t>
      </w:r>
    </w:p>
    <w:p w:rsidR="00D765B8" w:rsidRPr="00B0792D" w:rsidRDefault="00D765B8" w:rsidP="00D765B8">
      <w:pPr>
        <w:pStyle w:val="-"/>
      </w:pPr>
      <w:r w:rsidRPr="00B0792D">
        <w:t>+ Đầu tư máy xay, xát, lau bóng, sàng đảo khép kín có đường dẫn sản phẩm và phế phẩm/phụ phẩm (trấu, tấm, cám) tách riêng, kín;</w:t>
      </w:r>
    </w:p>
    <w:p w:rsidR="00D765B8" w:rsidRPr="00B0792D" w:rsidRDefault="00D765B8" w:rsidP="00D765B8">
      <w:pPr>
        <w:pStyle w:val="-"/>
      </w:pPr>
      <w:r w:rsidRPr="00B0792D">
        <w:t>+ Phế phẩm/phụ phẩm theo đường dẫn riêng sẽ được thu vào bao, đóng kín chuyển về nhà kho chứ không để chất đống trên nền sàn.</w:t>
      </w:r>
    </w:p>
    <w:p w:rsidR="00D765B8" w:rsidRPr="00B0792D" w:rsidRDefault="00D765B8" w:rsidP="00D765B8">
      <w:pPr>
        <w:pStyle w:val="-"/>
      </w:pPr>
      <w:r w:rsidRPr="00B0792D">
        <w:t>+ Bố trí lao động vệ sinh thường xuyên thu dọn phụ phẩm rơi vãi ở các khu vực.</w:t>
      </w:r>
    </w:p>
    <w:p w:rsidR="00D765B8" w:rsidRPr="00B0792D" w:rsidRDefault="00D765B8" w:rsidP="00D765B8">
      <w:pPr>
        <w:pStyle w:val="-"/>
      </w:pPr>
      <w:r w:rsidRPr="00B0792D">
        <w:t>- Lắp các quạt hút gió công nghiệp phía trên mái nhà xưởng để thông gió.</w:t>
      </w:r>
    </w:p>
    <w:p w:rsidR="00D765B8" w:rsidRPr="00B0792D" w:rsidRDefault="00D765B8" w:rsidP="00D765B8">
      <w:pPr>
        <w:pStyle w:val="-"/>
        <w:rPr>
          <w:i/>
        </w:rPr>
      </w:pPr>
      <w:r w:rsidRPr="00B0792D">
        <w:rPr>
          <w:i/>
        </w:rPr>
        <w:t>* Đối với bụi phát sinh tại kho chứa trấu, cám, tro trấu, vỏ lạc</w:t>
      </w:r>
    </w:p>
    <w:p w:rsidR="00D765B8" w:rsidRPr="00B0792D" w:rsidRDefault="00D765B8" w:rsidP="00D765B8">
      <w:pPr>
        <w:pStyle w:val="-"/>
      </w:pPr>
      <w:r w:rsidRPr="00B0792D">
        <w:rPr>
          <w:szCs w:val="26"/>
        </w:rPr>
        <w:t xml:space="preserve">+ </w:t>
      </w:r>
      <w:r w:rsidRPr="00B0792D">
        <w:t>Tro, trấu, vỏ lạc được công nhân bốc xúc sau mỗi ngày làm việc.</w:t>
      </w:r>
    </w:p>
    <w:p w:rsidR="00D765B8" w:rsidRPr="00B0792D" w:rsidRDefault="00D765B8" w:rsidP="00D765B8">
      <w:pPr>
        <w:pStyle w:val="-"/>
      </w:pPr>
      <w:r w:rsidRPr="00B0792D">
        <w:t xml:space="preserve">- Để hạn chế bụi trong quá trình bốc xúc nhà máy sẽ tiến hành phun ẩm trước và trong quá trình bốc xúc nhằm giảm thiểu bụi tro ảnh hưởng đến </w:t>
      </w:r>
      <w:r w:rsidRPr="00B0792D">
        <w:rPr>
          <w:spacing w:val="2"/>
        </w:rPr>
        <w:t>môi trường không khí xung quanh và sức khỏe công nhân tại khu vực này</w:t>
      </w:r>
      <w:r w:rsidRPr="00B0792D">
        <w:t>.</w:t>
      </w:r>
    </w:p>
    <w:p w:rsidR="00D765B8" w:rsidRPr="00B0792D" w:rsidRDefault="00D765B8" w:rsidP="00D765B8">
      <w:pPr>
        <w:pStyle w:val="-"/>
      </w:pPr>
      <w:r w:rsidRPr="00B0792D">
        <w:rPr>
          <w:spacing w:val="2"/>
        </w:rPr>
        <w:t>- Trấu, cám, tro trấu, vỏ lạc được công nhân bốc xúc thủ công vào bao tải và</w:t>
      </w:r>
      <w:r w:rsidRPr="00B0792D">
        <w:t xml:space="preserve"> cột chặt miệng bao để hạn chế phát tán bụi do gió, sau đó bán cho các đơn vị thu mua.</w:t>
      </w:r>
    </w:p>
    <w:p w:rsidR="00D765B8" w:rsidRPr="00B0792D" w:rsidRDefault="00D765B8" w:rsidP="00D765B8">
      <w:pPr>
        <w:pStyle w:val="-"/>
      </w:pPr>
      <w:r w:rsidRPr="00B0792D">
        <w:t>- Trang bị khẩu trang cho công nhân trong quá trình bốc xúc trấu, cám, tro trấu, vỏ lạc vào bao.</w:t>
      </w:r>
    </w:p>
    <w:p w:rsidR="00D765B8" w:rsidRPr="00B0792D" w:rsidRDefault="00D765B8" w:rsidP="00D765B8">
      <w:pPr>
        <w:pStyle w:val="-"/>
      </w:pPr>
      <w:r w:rsidRPr="00B0792D">
        <w:t xml:space="preserve">- Tại kho chứa phế liệu, chủ dự án sẽ bố trí thiết bị phun ẩm giảm bụi và thường xuyên dọn vệ sinh bề mặt để giảm thiểu tối đa lượng bụi phát sinh.  </w:t>
      </w:r>
    </w:p>
    <w:p w:rsidR="00D765B8" w:rsidRPr="00B0792D" w:rsidRDefault="00D765B8" w:rsidP="00D765B8">
      <w:pPr>
        <w:widowControl w:val="0"/>
        <w:spacing w:line="240" w:lineRule="auto"/>
        <w:rPr>
          <w:i/>
          <w:szCs w:val="28"/>
        </w:rPr>
      </w:pPr>
      <w:r w:rsidRPr="00B0792D">
        <w:rPr>
          <w:i/>
          <w:szCs w:val="28"/>
        </w:rPr>
        <w:t>* Đối với bụi phát sinh từ khu vực chứa lúa sau sấy</w:t>
      </w:r>
    </w:p>
    <w:p w:rsidR="00D765B8" w:rsidRPr="00B0792D" w:rsidRDefault="00D765B8" w:rsidP="00D765B8">
      <w:pPr>
        <w:pStyle w:val="-"/>
      </w:pPr>
      <w:r w:rsidRPr="00B0792D">
        <w:t xml:space="preserve">Lúa được đóng bao rồi mới đưa vào nhà kho nên lượng bụi phát sinh là không đáng kể. Tuy nhiên, để hạn chế tối đa tác động xấu do bụi đến công nhân và môi trường xung quanh, chủ dự án sẽ trang bị đầy đủ khẩu trang, phương tiện bảo hộ lao động phù hợp cho công nhân làm việc trực tiếp tại đây; thường xuyên quét dọn vệ sinh kho bãi. </w:t>
      </w:r>
    </w:p>
    <w:p w:rsidR="00D765B8" w:rsidRPr="00B0792D" w:rsidRDefault="00D765B8" w:rsidP="00D765B8">
      <w:pPr>
        <w:pStyle w:val="-"/>
        <w:rPr>
          <w:i/>
        </w:rPr>
      </w:pPr>
      <w:r w:rsidRPr="00B0792D">
        <w:rPr>
          <w:i/>
        </w:rPr>
        <w:t>* Đối với khói thải từ lò đốt</w:t>
      </w:r>
    </w:p>
    <w:p w:rsidR="00D765B8" w:rsidRPr="00B0792D" w:rsidRDefault="00D765B8" w:rsidP="00D765B8">
      <w:pPr>
        <w:pStyle w:val="-"/>
      </w:pPr>
      <w:r w:rsidRPr="00B0792D">
        <w:t xml:space="preserve">Chúng tôi đề xuất phương án xử lý khí thải lò đốt bằng hệ thống cyclone, dựa trên nguyên lý lực ly tâm và lắng trọng lực để tách các hạt bụi, bồ hóng có kích thước lớn ra khỏi dòng khí và lắng xuống đáy cyclone, kết hợp với tháp rửa có lớp đệm bằng vật liệu rỗng, dựa trên nguyên lý tiếp xúc giữa dòng khí mang bụi và các chất ô nhiễm với chất lỏng, bụi và chất ô nhiễm trong dòng khí bị chất lỏng giữ lại và thải ra ngoài dưới dạng cặn bùn. </w:t>
      </w:r>
    </w:p>
    <w:p w:rsidR="00D765B8" w:rsidRPr="00B0792D" w:rsidRDefault="00D765B8" w:rsidP="00D765B8">
      <w:pPr>
        <w:spacing w:line="240" w:lineRule="auto"/>
        <w:rPr>
          <w:szCs w:val="28"/>
        </w:rPr>
      </w:pPr>
      <w:r w:rsidRPr="00B0792D">
        <w:rPr>
          <w:szCs w:val="28"/>
        </w:rPr>
        <w:t>Ưu điểm của hệ thống cyclone và tháp rửa kiểu này là dễ chế tạo, giá thành thấp nhưng hiệu quả lọc bụi cao; có thể làm việc với luồng khí có nhiệt độ và độ ẩm cao; không những lọc được bụi mà còn lọc được khí độc hại; bên cạnh đó nó còn được sử dụng như thiết bị làm nguội và làm ẩm khí.</w:t>
      </w:r>
    </w:p>
    <w:p w:rsidR="00D765B8" w:rsidRPr="00B0792D" w:rsidRDefault="00D765B8" w:rsidP="00D765B8">
      <w:pPr>
        <w:spacing w:line="240" w:lineRule="auto"/>
        <w:rPr>
          <w:rFonts w:eastAsia="Times New Roman"/>
          <w:b/>
          <w:position w:val="6"/>
          <w:szCs w:val="24"/>
          <w:lang w:val="vi-VN" w:eastAsia="en-AU"/>
        </w:rPr>
      </w:pPr>
      <w:r w:rsidRPr="00B0792D">
        <w:rPr>
          <w:rFonts w:eastAsia="Times New Roman"/>
          <w:b/>
          <w:noProof/>
          <w:position w:val="6"/>
          <w:szCs w:val="24"/>
        </w:rPr>
        <w:lastRenderedPageBreak/>
        <w:drawing>
          <wp:anchor distT="0" distB="0" distL="114300" distR="114300" simplePos="0" relativeHeight="251744256" behindDoc="0" locked="0" layoutInCell="1" allowOverlap="1" wp14:editId="76B9572F">
            <wp:simplePos x="0" y="0"/>
            <wp:positionH relativeFrom="margin">
              <wp:align>left</wp:align>
            </wp:positionH>
            <wp:positionV relativeFrom="paragraph">
              <wp:posOffset>0</wp:posOffset>
            </wp:positionV>
            <wp:extent cx="5833110" cy="3108960"/>
            <wp:effectExtent l="0" t="0" r="0" b="0"/>
            <wp:wrapTopAndBottom/>
            <wp:docPr id="54" name="Picture 54" descr="C:\Users\Phamkien\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Phamkien\Pictures\2.png"/>
                    <pic:cNvPicPr>
                      <a:picLocks noChangeAspect="1" noChangeArrowheads="1"/>
                    </pic:cNvPicPr>
                  </pic:nvPicPr>
                  <pic:blipFill>
                    <a:blip r:embed="rId75">
                      <a:extLst>
                        <a:ext uri="{28A0092B-C50C-407E-A947-70E740481C1C}">
                          <a14:useLocalDpi xmlns:a14="http://schemas.microsoft.com/office/drawing/2010/main" val="0"/>
                        </a:ext>
                      </a:extLst>
                    </a:blip>
                    <a:srcRect b="12540"/>
                    <a:stretch>
                      <a:fillRect/>
                    </a:stretch>
                  </pic:blipFill>
                  <pic:spPr bwMode="auto">
                    <a:xfrm>
                      <a:off x="0" y="0"/>
                      <a:ext cx="5833110" cy="3108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150F" w:rsidRPr="00B0792D" w:rsidRDefault="004D719F" w:rsidP="00306951">
      <w:pPr>
        <w:spacing w:line="240" w:lineRule="auto"/>
        <w:jc w:val="center"/>
        <w:rPr>
          <w:rFonts w:eastAsia="Times New Roman"/>
          <w:b/>
          <w:i/>
          <w:lang w:val="sv-SE"/>
        </w:rPr>
      </w:pPr>
      <w:bookmarkStart w:id="1300" w:name="_Toc115967127"/>
      <w:r w:rsidRPr="00B0792D">
        <w:rPr>
          <w:b/>
          <w:i/>
        </w:rPr>
        <w:t xml:space="preserve">Hình </w:t>
      </w:r>
      <w:r w:rsidRPr="00B0792D">
        <w:rPr>
          <w:b/>
          <w:i/>
          <w:lang w:val="vi-VN"/>
        </w:rPr>
        <w:t>3</w:t>
      </w:r>
      <w:r w:rsidRPr="00B0792D">
        <w:rPr>
          <w:b/>
          <w:i/>
        </w:rPr>
        <w:t>.</w:t>
      </w:r>
      <w:r w:rsidR="00C35B5E" w:rsidRPr="00B0792D">
        <w:rPr>
          <w:b/>
          <w:i/>
        </w:rPr>
        <w:fldChar w:fldCharType="begin"/>
      </w:r>
      <w:r w:rsidR="00C35B5E" w:rsidRPr="00B0792D">
        <w:rPr>
          <w:b/>
          <w:i/>
        </w:rPr>
        <w:instrText xml:space="preserve"> SEQ Hình_3. \* ARABIC </w:instrText>
      </w:r>
      <w:r w:rsidR="00C35B5E" w:rsidRPr="00B0792D">
        <w:rPr>
          <w:b/>
          <w:i/>
        </w:rPr>
        <w:fldChar w:fldCharType="separate"/>
      </w:r>
      <w:r w:rsidR="00B14795" w:rsidRPr="00B0792D">
        <w:rPr>
          <w:b/>
          <w:i/>
          <w:noProof/>
        </w:rPr>
        <w:t>3</w:t>
      </w:r>
      <w:r w:rsidR="00C35B5E" w:rsidRPr="00B0792D">
        <w:rPr>
          <w:b/>
          <w:i/>
        </w:rPr>
        <w:fldChar w:fldCharType="end"/>
      </w:r>
      <w:r w:rsidRPr="00B0792D">
        <w:rPr>
          <w:b/>
          <w:i/>
        </w:rPr>
        <w:t>.</w:t>
      </w:r>
      <w:r w:rsidRPr="00B0792D">
        <w:rPr>
          <w:rFonts w:eastAsia="Times New Roman"/>
          <w:i/>
          <w:lang w:val="nl-NL"/>
        </w:rPr>
        <w:t xml:space="preserve"> </w:t>
      </w:r>
      <w:r w:rsidR="00D765B8" w:rsidRPr="00B0792D">
        <w:rPr>
          <w:b/>
          <w:i/>
        </w:rPr>
        <w:t>Sơ đồ hệ thống xử lý khí thải, bụi</w:t>
      </w:r>
      <w:bookmarkEnd w:id="1300"/>
    </w:p>
    <w:p w:rsidR="00D765B8" w:rsidRPr="00B0792D" w:rsidRDefault="00D765B8" w:rsidP="00D765B8">
      <w:pPr>
        <w:spacing w:before="120" w:after="120" w:line="240" w:lineRule="auto"/>
        <w:ind w:firstLine="743"/>
        <w:rPr>
          <w:u w:val="single"/>
        </w:rPr>
      </w:pPr>
      <w:r w:rsidRPr="00B0792D">
        <w:rPr>
          <w:u w:val="single"/>
        </w:rPr>
        <w:t xml:space="preserve">Chú thích: </w:t>
      </w:r>
    </w:p>
    <w:p w:rsidR="00D765B8" w:rsidRPr="00B0792D" w:rsidRDefault="00D765B8" w:rsidP="00D765B8">
      <w:pPr>
        <w:tabs>
          <w:tab w:val="left" w:pos="5934"/>
        </w:tabs>
        <w:spacing w:before="120" w:after="120" w:line="240" w:lineRule="auto"/>
        <w:ind w:firstLine="743"/>
      </w:pPr>
      <w:r w:rsidRPr="00B0792D">
        <w:t>1: Ống dẫn khí thải</w:t>
      </w:r>
      <w:r w:rsidRPr="00B0792D">
        <w:tab/>
      </w:r>
    </w:p>
    <w:p w:rsidR="00D765B8" w:rsidRPr="00B0792D" w:rsidRDefault="00D765B8" w:rsidP="00D765B8">
      <w:pPr>
        <w:tabs>
          <w:tab w:val="left" w:pos="5934"/>
        </w:tabs>
        <w:spacing w:before="120" w:after="120" w:line="240" w:lineRule="auto"/>
        <w:ind w:firstLine="743"/>
      </w:pPr>
      <w:r w:rsidRPr="00B0792D">
        <w:t>2: Thiết bị lọc cyclon</w:t>
      </w:r>
    </w:p>
    <w:p w:rsidR="00D765B8" w:rsidRPr="00B0792D" w:rsidRDefault="00D765B8" w:rsidP="00D765B8">
      <w:pPr>
        <w:tabs>
          <w:tab w:val="left" w:pos="5934"/>
        </w:tabs>
        <w:spacing w:before="120" w:after="120" w:line="240" w:lineRule="auto"/>
        <w:ind w:firstLine="743"/>
      </w:pPr>
      <w:r w:rsidRPr="00B0792D">
        <w:t>3: Ống dẫn khí thải sau cyclon</w:t>
      </w:r>
      <w:r w:rsidRPr="00B0792D">
        <w:tab/>
      </w:r>
    </w:p>
    <w:p w:rsidR="00D765B8" w:rsidRPr="00B0792D" w:rsidRDefault="00D765B8" w:rsidP="00D765B8">
      <w:pPr>
        <w:tabs>
          <w:tab w:val="left" w:pos="5934"/>
        </w:tabs>
        <w:spacing w:before="120" w:after="120" w:line="240" w:lineRule="auto"/>
        <w:ind w:firstLine="743"/>
      </w:pPr>
      <w:r w:rsidRPr="00B0792D">
        <w:t>4: Thiết bị hấp thụ khí thải</w:t>
      </w:r>
    </w:p>
    <w:p w:rsidR="00D765B8" w:rsidRPr="00B0792D" w:rsidRDefault="00D765B8" w:rsidP="00D765B8">
      <w:pPr>
        <w:tabs>
          <w:tab w:val="left" w:pos="5934"/>
        </w:tabs>
        <w:spacing w:before="120" w:after="120" w:line="240" w:lineRule="auto"/>
        <w:ind w:firstLine="743"/>
      </w:pPr>
      <w:r w:rsidRPr="00B0792D">
        <w:t>5: Bể chứa nước</w:t>
      </w:r>
      <w:r w:rsidRPr="00B0792D">
        <w:tab/>
      </w:r>
    </w:p>
    <w:p w:rsidR="00D765B8" w:rsidRPr="00B0792D" w:rsidRDefault="00D765B8" w:rsidP="00D765B8">
      <w:pPr>
        <w:tabs>
          <w:tab w:val="left" w:pos="5934"/>
        </w:tabs>
        <w:spacing w:before="120" w:after="120" w:line="240" w:lineRule="auto"/>
        <w:ind w:firstLine="743"/>
      </w:pPr>
      <w:r w:rsidRPr="00B0792D">
        <w:t>6: Ống dẫn nước vào tháp</w:t>
      </w:r>
    </w:p>
    <w:p w:rsidR="00D765B8" w:rsidRPr="00B0792D" w:rsidRDefault="00D765B8" w:rsidP="00D765B8">
      <w:pPr>
        <w:tabs>
          <w:tab w:val="left" w:pos="5934"/>
        </w:tabs>
        <w:spacing w:before="120" w:after="120" w:line="240" w:lineRule="auto"/>
        <w:ind w:firstLine="743"/>
      </w:pPr>
      <w:r w:rsidRPr="00B0792D">
        <w:t xml:space="preserve">7: Đường dẫn nước qua hệ thống xử lý           </w:t>
      </w:r>
    </w:p>
    <w:p w:rsidR="00D765B8" w:rsidRPr="00B0792D" w:rsidRDefault="00D765B8" w:rsidP="00D765B8">
      <w:pPr>
        <w:tabs>
          <w:tab w:val="left" w:pos="5934"/>
        </w:tabs>
        <w:spacing w:before="120" w:after="120" w:line="240" w:lineRule="auto"/>
        <w:ind w:firstLine="743"/>
      </w:pPr>
      <w:r w:rsidRPr="00B0792D">
        <w:t>8: Ống khói</w:t>
      </w:r>
    </w:p>
    <w:p w:rsidR="00D765B8" w:rsidRPr="00B0792D" w:rsidRDefault="00D765B8" w:rsidP="00D765B8">
      <w:pPr>
        <w:pStyle w:val="-"/>
      </w:pPr>
      <w:r w:rsidRPr="00B0792D">
        <w:t>Đầu tiên khí thải được đưa từ lò hơi vào hệ thống cyclon (2), hạt bụi trong dòng không khí xoáy sẽ bị cuốn theo dòng khí vào chuyển động xoáy. Lực ly tâm gây tác động làm hạt bụi sẽ rời xa tâm quay và tiến về vỏ ngoài cyclon. Đồng thời, hạt bụi sẽ chịu tác động của sức cản không khí theo chiều ngược với hướng chuyển động, kết quả là hạt bụi dịch chuyển dần về vỏ ngoài của cyclon, va chạm với nó, sẽ mất động năng và rơi xuống phễu thu. Việc bố trí thiết bị lọc cyclon nhằm làm giảm lớp bụi (bồ hóng) gây ảnh hưởng đến chức năng xử lý của hệ thống tháp hấp thụ khí thải, đồng thời làm giảm lượng bụi đóng váng trên bề mặt bể chứa nước (5). Ở đó, hạt bụi đi qua thiết bị xả đi ra ngoài. Lượng bụi (bồ hóng) này sẽ được Nhà máy thu gom trộn với tro trấu và bán cho các đơn vị có nhu cầu. Khí thải được loại bỏ bụi đi lên phía trên cyclone và vào đường ống dẫn khí (3) để đi vào tháp lọc ướt (4).</w:t>
      </w:r>
    </w:p>
    <w:p w:rsidR="00D765B8" w:rsidRPr="00B0792D" w:rsidRDefault="00D765B8" w:rsidP="00D765B8">
      <w:pPr>
        <w:pStyle w:val="-"/>
      </w:pPr>
      <w:r w:rsidRPr="00B0792D">
        <w:t xml:space="preserve">Khí thải ra khỏi cyclon theo đường ống dẫn khí đi từ dưới đáy tháp rửa đi lên phía trên qua lớp nước ở dưới đáy, một phần bụi và các chất ô nhiễm được giữ lại và lắng </w:t>
      </w:r>
      <w:r w:rsidRPr="00B0792D">
        <w:lastRenderedPageBreak/>
        <w:t>xuống đáy. Dòng khí tiếp tục chuyển động ngược lên trên và tiếp xúc với dung dịch chất hấp thụ được tưới trên lớp đệm rỗng, bụi và các chất ô nhiễm được lọc một lần nữa còn khí sạch thoát ra ngoài thông qua ống khói rồi phát tán vào khí quyển. Việc cho dòng khí đi qua lớp nước ở đáy tháp rửa vừa có tác dụng làm giảm vận tốc chuyển động của dòng khí và giúp không khí phân bố đều trong tháp rửa cũng như làm giảm nhiệt độ của dòng khí nóng. Nước sau khi đi qua hệ thống này sẽ mang theo các chất khí hòa tan mang tính axit (trường hợp sử dụng nước) hoặc sẽ mang theo các chất kết tủa hoặc các muối vô cơ hòa tan (trường hợp sử dụng dung dịch có tính kiềm) và do đó cũng cần phải được xử lý trước khi thải vào nguồn tiếp nhận.</w:t>
      </w:r>
    </w:p>
    <w:p w:rsidR="00D765B8" w:rsidRPr="00B0792D" w:rsidRDefault="00D765B8" w:rsidP="00D765B8">
      <w:pPr>
        <w:numPr>
          <w:ilvl w:val="0"/>
          <w:numId w:val="46"/>
        </w:numPr>
        <w:spacing w:before="120" w:after="120" w:line="240" w:lineRule="auto"/>
        <w:rPr>
          <w:b/>
          <w:i/>
        </w:rPr>
      </w:pPr>
      <w:r w:rsidRPr="00B0792D">
        <w:rPr>
          <w:b/>
          <w:i/>
        </w:rPr>
        <w:t>Tính toán thiết kế tháp cyclone:</w:t>
      </w:r>
    </w:p>
    <w:p w:rsidR="00D765B8" w:rsidRPr="00B0792D" w:rsidRDefault="00D765B8" w:rsidP="00D765B8">
      <w:pPr>
        <w:spacing w:before="120" w:after="120" w:line="240" w:lineRule="auto"/>
        <w:ind w:firstLine="743"/>
      </w:pPr>
      <w:r w:rsidRPr="00B0792D">
        <w:t>+ Chọn thời gian lưu làm việc là t = 3 giây.</w:t>
      </w:r>
    </w:p>
    <w:p w:rsidR="00D765B8" w:rsidRPr="00B0792D" w:rsidRDefault="00D765B8" w:rsidP="00D765B8">
      <w:pPr>
        <w:spacing w:before="120" w:after="120" w:line="240" w:lineRule="auto"/>
        <w:ind w:firstLine="743"/>
      </w:pPr>
      <w:r w:rsidRPr="00B0792D">
        <w:t>+ Lưu lượng khí vào tháp = Lượng khí từ lò hơi</w:t>
      </w:r>
    </w:p>
    <w:p w:rsidR="00D765B8" w:rsidRPr="00B0792D" w:rsidRDefault="00D765B8" w:rsidP="00D765B8">
      <w:pPr>
        <w:spacing w:before="120" w:after="120" w:line="240" w:lineRule="auto"/>
        <w:ind w:left="720" w:firstLine="720"/>
      </w:pPr>
      <w:r w:rsidRPr="00B0792D">
        <w:t>Q = 1,94 m</w:t>
      </w:r>
      <w:r w:rsidRPr="00B0792D">
        <w:rPr>
          <w:vertAlign w:val="superscript"/>
        </w:rPr>
        <w:t>3</w:t>
      </w:r>
      <w:r w:rsidRPr="00B0792D">
        <w:t>/s= 46,56 m</w:t>
      </w:r>
      <w:r w:rsidRPr="00B0792D">
        <w:rPr>
          <w:vertAlign w:val="superscript"/>
        </w:rPr>
        <w:t>3</w:t>
      </w:r>
      <w:r w:rsidRPr="00B0792D">
        <w:t>/giờ;</w:t>
      </w:r>
    </w:p>
    <w:p w:rsidR="00D765B8" w:rsidRPr="00B0792D" w:rsidRDefault="00D765B8" w:rsidP="00D765B8">
      <w:pPr>
        <w:spacing w:before="120" w:after="120" w:line="240" w:lineRule="auto"/>
        <w:ind w:firstLine="743"/>
      </w:pPr>
      <w:r w:rsidRPr="00B0792D">
        <w:t>+ Thể tích làm việc của cyclone là:</w:t>
      </w:r>
    </w:p>
    <w:p w:rsidR="00D765B8" w:rsidRPr="00B0792D" w:rsidRDefault="00D765B8" w:rsidP="00D765B8">
      <w:pPr>
        <w:spacing w:before="120" w:after="120" w:line="240" w:lineRule="auto"/>
        <w:ind w:left="1394" w:firstLine="46"/>
      </w:pPr>
      <w:r w:rsidRPr="00B0792D">
        <w:t>V = Q x t = 1,94 x 3 = 5,82 (m</w:t>
      </w:r>
      <w:r w:rsidRPr="00B0792D">
        <w:rPr>
          <w:vertAlign w:val="superscript"/>
        </w:rPr>
        <w:t>3</w:t>
      </w:r>
      <w:r w:rsidRPr="00B0792D">
        <w:t>)</w:t>
      </w:r>
    </w:p>
    <w:p w:rsidR="00D765B8" w:rsidRPr="00B0792D" w:rsidRDefault="00D765B8" w:rsidP="00D765B8">
      <w:pPr>
        <w:spacing w:before="120" w:after="120" w:line="240" w:lineRule="auto"/>
        <w:ind w:firstLine="743"/>
      </w:pPr>
      <w:r w:rsidRPr="00B0792D">
        <w:t xml:space="preserve">+ Chiều cao của phần hình trụ là: </w:t>
      </w:r>
    </w:p>
    <w:p w:rsidR="00D765B8" w:rsidRPr="00B0792D" w:rsidRDefault="00D765B8" w:rsidP="00D765B8">
      <w:pPr>
        <w:spacing w:before="120" w:after="120" w:line="240" w:lineRule="auto"/>
        <w:ind w:left="697" w:firstLine="743"/>
      </w:pPr>
      <w:r w:rsidRPr="00B0792D">
        <w:rPr>
          <w:position w:val="-48"/>
        </w:rPr>
        <w:object w:dxaOrig="3340" w:dyaOrig="1080" w14:anchorId="6ACDCA04">
          <v:shape id="_x0000_i1060" type="#_x0000_t75" style="width:168pt;height:53.25pt" o:ole="">
            <v:imagedata r:id="rId76" o:title=""/>
          </v:shape>
          <o:OLEObject Type="Embed" ProgID="Equation.3" ShapeID="_x0000_i1060" DrawAspect="Content" ObjectID="_1726600939" r:id="rId77"/>
        </w:object>
      </w:r>
      <w:r w:rsidRPr="00B0792D">
        <w:t xml:space="preserve"> </w:t>
      </w:r>
    </w:p>
    <w:p w:rsidR="00D765B8" w:rsidRPr="00B0792D" w:rsidRDefault="00D765B8" w:rsidP="00D765B8">
      <w:pPr>
        <w:spacing w:before="120" w:after="120" w:line="240" w:lineRule="auto"/>
        <w:ind w:left="697" w:firstLine="743"/>
      </w:pPr>
      <w:r w:rsidRPr="00B0792D">
        <w:t xml:space="preserve">Trong đó: </w:t>
      </w:r>
    </w:p>
    <w:p w:rsidR="00D765B8" w:rsidRPr="00B0792D" w:rsidRDefault="00D765B8" w:rsidP="00D765B8">
      <w:pPr>
        <w:spacing w:before="120" w:after="120" w:line="240" w:lineRule="auto"/>
        <w:ind w:left="697" w:firstLine="743"/>
      </w:pPr>
      <w:r w:rsidRPr="00B0792D">
        <w:t>R</w:t>
      </w:r>
      <w:r w:rsidRPr="00B0792D">
        <w:rPr>
          <w:vertAlign w:val="subscript"/>
        </w:rPr>
        <w:t>2</w:t>
      </w:r>
      <w:r w:rsidRPr="00B0792D">
        <w:t>: Bán kính vỏ hình trụ của cyclone, chọn 0,25 m</w:t>
      </w:r>
    </w:p>
    <w:p w:rsidR="00D765B8" w:rsidRPr="00B0792D" w:rsidRDefault="00D765B8" w:rsidP="00D765B8">
      <w:pPr>
        <w:spacing w:before="120" w:after="120" w:line="240" w:lineRule="auto"/>
        <w:ind w:left="697" w:firstLine="743"/>
      </w:pPr>
      <w:r w:rsidRPr="00B0792D">
        <w:t>R</w:t>
      </w:r>
      <w:r w:rsidRPr="00B0792D">
        <w:rPr>
          <w:vertAlign w:val="subscript"/>
        </w:rPr>
        <w:t>1</w:t>
      </w:r>
      <w:r w:rsidRPr="00B0792D">
        <w:t>: Bán kính ống dẫn khí ra, chọn 0,025 m</w:t>
      </w:r>
    </w:p>
    <w:p w:rsidR="00D765B8" w:rsidRPr="00B0792D" w:rsidRDefault="00D765B8" w:rsidP="00D765B8">
      <w:pPr>
        <w:spacing w:before="120" w:after="120" w:line="240" w:lineRule="auto"/>
        <w:ind w:left="697" w:firstLine="743"/>
      </w:pPr>
      <w:r w:rsidRPr="00B0792D">
        <w:t>δ : Độ dày của vỏ ống dẫn khí ra, chọn 0,002 m</w:t>
      </w:r>
    </w:p>
    <w:p w:rsidR="00D765B8" w:rsidRPr="00B0792D" w:rsidRDefault="00D765B8" w:rsidP="00D765B8">
      <w:pPr>
        <w:spacing w:before="120" w:after="120" w:line="240" w:lineRule="auto"/>
        <w:ind w:left="697" w:firstLine="743"/>
      </w:pPr>
      <w:r w:rsidRPr="00B0792D">
        <w:t>k: Hệ số phụ thuộc đặc tính của dòng bụi khí thải, k = 1,1</w:t>
      </w:r>
    </w:p>
    <w:p w:rsidR="00D765B8" w:rsidRPr="00B0792D" w:rsidRDefault="00D765B8" w:rsidP="00D765B8">
      <w:pPr>
        <w:spacing w:before="120" w:after="120" w:line="240" w:lineRule="auto"/>
        <w:rPr>
          <w:b/>
          <w:i/>
        </w:rPr>
      </w:pPr>
      <w:r w:rsidRPr="00B0792D">
        <w:rPr>
          <w:b/>
          <w:i/>
        </w:rPr>
        <w:tab/>
        <w:t>- Tính toán thiết kế tháp hấp thụ:</w:t>
      </w:r>
    </w:p>
    <w:p w:rsidR="00D765B8" w:rsidRPr="00B0792D" w:rsidRDefault="00D765B8" w:rsidP="00D765B8">
      <w:pPr>
        <w:numPr>
          <w:ilvl w:val="0"/>
          <w:numId w:val="47"/>
        </w:numPr>
        <w:spacing w:before="120" w:after="120" w:line="240" w:lineRule="auto"/>
      </w:pPr>
      <w:r w:rsidRPr="00B0792D">
        <w:t>Lưu lượng khí vào tháp = Lượng khí từ lò đốt trấu</w:t>
      </w:r>
    </w:p>
    <w:p w:rsidR="00D765B8" w:rsidRPr="00B0792D" w:rsidRDefault="00D765B8" w:rsidP="00D765B8">
      <w:pPr>
        <w:spacing w:before="120" w:after="120" w:line="240" w:lineRule="auto"/>
        <w:ind w:left="431"/>
        <w:jc w:val="center"/>
      </w:pPr>
      <w:r w:rsidRPr="00B0792D">
        <w:t>Q = 1,94 m</w:t>
      </w:r>
      <w:r w:rsidRPr="00B0792D">
        <w:rPr>
          <w:vertAlign w:val="superscript"/>
        </w:rPr>
        <w:t>3</w:t>
      </w:r>
      <w:r w:rsidRPr="00B0792D">
        <w:t>/s;</w:t>
      </w:r>
    </w:p>
    <w:p w:rsidR="00D765B8" w:rsidRPr="00B0792D" w:rsidRDefault="00D765B8" w:rsidP="00D765B8">
      <w:pPr>
        <w:numPr>
          <w:ilvl w:val="0"/>
          <w:numId w:val="47"/>
        </w:numPr>
        <w:spacing w:before="120" w:after="120" w:line="240" w:lineRule="auto"/>
      </w:pPr>
      <w:r w:rsidRPr="00B0792D">
        <w:t>Vận tốc dòng khí vào tháp (0,6 – 1,2 m/s), chọn 0,6 m/s;</w:t>
      </w:r>
    </w:p>
    <w:p w:rsidR="00D765B8" w:rsidRPr="00B0792D" w:rsidRDefault="00D765B8" w:rsidP="00D765B8">
      <w:pPr>
        <w:numPr>
          <w:ilvl w:val="0"/>
          <w:numId w:val="47"/>
        </w:numPr>
        <w:spacing w:before="120" w:after="120" w:line="240" w:lineRule="auto"/>
      </w:pPr>
      <w:r w:rsidRPr="00B0792D">
        <w:t>Diện tích mặt cắt tháp:</w:t>
      </w:r>
    </w:p>
    <w:p w:rsidR="00D765B8" w:rsidRPr="00B0792D" w:rsidRDefault="00D765B8" w:rsidP="00D765B8">
      <w:pPr>
        <w:spacing w:before="120" w:after="120" w:line="240" w:lineRule="auto"/>
        <w:ind w:left="431"/>
        <w:jc w:val="center"/>
      </w:pPr>
      <w:r w:rsidRPr="00B0792D">
        <w:t>S = Q/v = 3,23 m</w:t>
      </w:r>
      <w:r w:rsidRPr="00B0792D">
        <w:rPr>
          <w:vertAlign w:val="superscript"/>
        </w:rPr>
        <w:t>2</w:t>
      </w:r>
      <w:r w:rsidRPr="00B0792D">
        <w:t>;</w:t>
      </w:r>
    </w:p>
    <w:p w:rsidR="00D765B8" w:rsidRPr="00B0792D" w:rsidRDefault="00D765B8" w:rsidP="00D765B8">
      <w:pPr>
        <w:spacing w:before="120" w:after="120" w:line="240" w:lineRule="auto"/>
        <w:ind w:left="431"/>
      </w:pPr>
      <w:r w:rsidRPr="00B0792D">
        <w:tab/>
      </w:r>
      <w:r w:rsidRPr="00B0792D">
        <w:tab/>
        <w:t>+ Đường kính tháp: D = 2*√3,23/3,14 ≈ 2,03 (m)</w:t>
      </w:r>
    </w:p>
    <w:p w:rsidR="00D765B8" w:rsidRPr="00B0792D" w:rsidRDefault="00D765B8" w:rsidP="00D765B8">
      <w:pPr>
        <w:numPr>
          <w:ilvl w:val="0"/>
          <w:numId w:val="47"/>
        </w:numPr>
        <w:spacing w:before="120" w:after="120" w:line="240" w:lineRule="auto"/>
      </w:pPr>
      <w:r w:rsidRPr="00B0792D">
        <w:t>Lưu lượng nước phun vào tháp (0,2 – 1,01 lít/s), chọn 1 lít/s;</w:t>
      </w:r>
    </w:p>
    <w:p w:rsidR="00D765B8" w:rsidRPr="00B0792D" w:rsidRDefault="00D765B8" w:rsidP="00D765B8">
      <w:pPr>
        <w:tabs>
          <w:tab w:val="left" w:pos="709"/>
        </w:tabs>
        <w:spacing w:before="120" w:after="120" w:line="240" w:lineRule="auto"/>
        <w:ind w:left="431"/>
      </w:pPr>
      <w:r w:rsidRPr="00B0792D">
        <w:tab/>
        <w:t xml:space="preserve">Chọn máy bơm nước có lưu lượng 3.600 lít/giờ. </w:t>
      </w:r>
    </w:p>
    <w:p w:rsidR="00D765B8" w:rsidRPr="00B0792D" w:rsidRDefault="00D765B8" w:rsidP="00D765B8">
      <w:pPr>
        <w:numPr>
          <w:ilvl w:val="0"/>
          <w:numId w:val="47"/>
        </w:numPr>
        <w:spacing w:before="120" w:after="120" w:line="240" w:lineRule="auto"/>
      </w:pPr>
      <w:r w:rsidRPr="00B0792D">
        <w:t>Chiều cao hữu dụng của tháp:</w:t>
      </w:r>
    </w:p>
    <w:p w:rsidR="00D765B8" w:rsidRPr="00B0792D" w:rsidRDefault="00D765B8" w:rsidP="00D765B8">
      <w:pPr>
        <w:spacing w:before="120" w:after="120" w:line="240" w:lineRule="auto"/>
        <w:ind w:left="431"/>
        <w:jc w:val="center"/>
      </w:pPr>
      <w:r w:rsidRPr="00B0792D">
        <w:rPr>
          <w:position w:val="-28"/>
        </w:rPr>
        <w:object w:dxaOrig="2439" w:dyaOrig="660" w14:anchorId="73CBE792">
          <v:shape id="_x0000_i1061" type="#_x0000_t75" style="width:122.25pt;height:33.75pt" o:ole="">
            <v:imagedata r:id="rId78" o:title=""/>
          </v:shape>
          <o:OLEObject Type="Embed" ProgID="Equation.3" ShapeID="_x0000_i1061" DrawAspect="Content" ObjectID="_1726600940" r:id="rId79"/>
        </w:object>
      </w:r>
      <w:r w:rsidRPr="00B0792D">
        <w:t xml:space="preserve"> m;</w:t>
      </w:r>
    </w:p>
    <w:p w:rsidR="00D765B8" w:rsidRPr="00B0792D" w:rsidRDefault="00D765B8" w:rsidP="00D765B8">
      <w:pPr>
        <w:spacing w:before="120" w:after="120" w:line="240" w:lineRule="auto"/>
        <w:ind w:left="431"/>
      </w:pPr>
      <w:r w:rsidRPr="00B0792D">
        <w:tab/>
      </w:r>
      <w:r w:rsidRPr="00B0792D">
        <w:tab/>
        <w:t>Với t: thời gian lưu khí trong tháp, chọn t = 3s;</w:t>
      </w:r>
    </w:p>
    <w:p w:rsidR="00D765B8" w:rsidRPr="00B0792D" w:rsidRDefault="00D765B8" w:rsidP="00D765B8">
      <w:pPr>
        <w:spacing w:before="120" w:after="120" w:line="240" w:lineRule="auto"/>
        <w:ind w:left="431"/>
      </w:pPr>
      <w:r w:rsidRPr="00B0792D">
        <w:tab/>
        <w:t>Chiều cao thực tế của tháp:</w:t>
      </w:r>
    </w:p>
    <w:p w:rsidR="00D765B8" w:rsidRPr="00B0792D" w:rsidRDefault="00D765B8" w:rsidP="00D765B8">
      <w:pPr>
        <w:spacing w:before="120" w:after="120" w:line="240" w:lineRule="auto"/>
        <w:ind w:left="431"/>
        <w:rPr>
          <w:lang w:val="pt-BR"/>
        </w:rPr>
      </w:pPr>
      <w:r w:rsidRPr="00B0792D">
        <w:tab/>
        <w:t xml:space="preserve">     </w:t>
      </w:r>
      <w:r w:rsidRPr="00B0792D">
        <w:rPr>
          <w:lang w:val="pt-BR"/>
        </w:rPr>
        <w:t>H = h + h</w:t>
      </w:r>
      <w:r w:rsidRPr="00B0792D">
        <w:rPr>
          <w:vertAlign w:val="subscript"/>
          <w:lang w:val="pt-BR"/>
        </w:rPr>
        <w:t>1</w:t>
      </w:r>
      <w:r w:rsidRPr="00B0792D">
        <w:rPr>
          <w:lang w:val="pt-BR"/>
        </w:rPr>
        <w:t xml:space="preserve"> + h</w:t>
      </w:r>
      <w:r w:rsidRPr="00B0792D">
        <w:rPr>
          <w:vertAlign w:val="subscript"/>
          <w:lang w:val="pt-BR"/>
        </w:rPr>
        <w:t>2</w:t>
      </w:r>
      <w:r w:rsidRPr="00B0792D">
        <w:rPr>
          <w:lang w:val="pt-BR"/>
        </w:rPr>
        <w:t xml:space="preserve"> = 1,8 + 0,5 +0,5 = 2,8 m;</w:t>
      </w:r>
    </w:p>
    <w:p w:rsidR="00D765B8" w:rsidRPr="00B0792D" w:rsidRDefault="00D765B8" w:rsidP="00D765B8">
      <w:pPr>
        <w:spacing w:before="120" w:after="120" w:line="240" w:lineRule="auto"/>
        <w:ind w:left="431"/>
        <w:rPr>
          <w:lang w:val="pt-BR"/>
        </w:rPr>
      </w:pPr>
      <w:r w:rsidRPr="00B0792D">
        <w:rPr>
          <w:lang w:val="pt-BR"/>
        </w:rPr>
        <w:tab/>
      </w:r>
      <w:r w:rsidRPr="00B0792D">
        <w:rPr>
          <w:lang w:val="pt-BR"/>
        </w:rPr>
        <w:tab/>
        <w:t>h</w:t>
      </w:r>
      <w:r w:rsidRPr="00B0792D">
        <w:rPr>
          <w:vertAlign w:val="subscript"/>
          <w:lang w:val="pt-BR"/>
        </w:rPr>
        <w:t>1</w:t>
      </w:r>
      <w:r w:rsidRPr="00B0792D">
        <w:rPr>
          <w:lang w:val="pt-BR"/>
        </w:rPr>
        <w:t>: chiều cao phần thoát khí sạch, chọn 0,5m</w:t>
      </w:r>
    </w:p>
    <w:p w:rsidR="00D765B8" w:rsidRPr="00B0792D" w:rsidRDefault="00D765B8" w:rsidP="00D765B8">
      <w:pPr>
        <w:spacing w:before="120" w:after="120" w:line="240" w:lineRule="auto"/>
        <w:ind w:left="431"/>
        <w:rPr>
          <w:lang w:val="pt-BR"/>
        </w:rPr>
      </w:pPr>
      <w:r w:rsidRPr="00B0792D">
        <w:rPr>
          <w:lang w:val="pt-BR"/>
        </w:rPr>
        <w:tab/>
      </w:r>
      <w:r w:rsidRPr="00B0792D">
        <w:rPr>
          <w:lang w:val="pt-BR"/>
        </w:rPr>
        <w:tab/>
        <w:t>h</w:t>
      </w:r>
      <w:r w:rsidRPr="00B0792D">
        <w:rPr>
          <w:vertAlign w:val="subscript"/>
          <w:lang w:val="pt-BR"/>
        </w:rPr>
        <w:t>2</w:t>
      </w:r>
      <w:r w:rsidRPr="00B0792D">
        <w:rPr>
          <w:lang w:val="pt-BR"/>
        </w:rPr>
        <w:t>: chiều cao phần chứa nước, chọn 0,5m.</w:t>
      </w:r>
    </w:p>
    <w:p w:rsidR="00D765B8" w:rsidRPr="00B0792D" w:rsidRDefault="00D765B8" w:rsidP="00D765B8">
      <w:pPr>
        <w:spacing w:before="120" w:after="120" w:line="240" w:lineRule="auto"/>
        <w:ind w:firstLine="720"/>
        <w:rPr>
          <w:lang w:val="pt-BR"/>
        </w:rPr>
      </w:pPr>
      <w:r w:rsidRPr="00B0792D">
        <w:rPr>
          <w:lang w:val="pt-BR"/>
        </w:rPr>
        <w:t xml:space="preserve">Nước đi ra từ hệ thống xử lý khí thải chứa nhiều chất rắn lơ lửng và các khí hòa tan nên có tính axit, do đó cần phải xử lý nước thải này trước khi thải ra môi trường hoặc tái sử dụng. Tải lượng nước thải từ tháp xử lý khí thải trong ngày vận hành 8 giờ: </w:t>
      </w:r>
    </w:p>
    <w:p w:rsidR="00D765B8" w:rsidRPr="00B0792D" w:rsidRDefault="00D765B8" w:rsidP="00D765B8">
      <w:pPr>
        <w:spacing w:before="120" w:after="120" w:line="240" w:lineRule="auto"/>
        <w:ind w:left="720"/>
        <w:jc w:val="center"/>
      </w:pPr>
      <w:r w:rsidRPr="00B0792D">
        <w:t>3.600 lít/giờ × 8 giờ = 28.800 lít</w:t>
      </w:r>
    </w:p>
    <w:p w:rsidR="00D765B8" w:rsidRPr="00B0792D" w:rsidRDefault="00D765B8" w:rsidP="00D765B8">
      <w:pPr>
        <w:spacing w:line="240" w:lineRule="auto"/>
        <w:ind w:firstLine="720"/>
        <w:rPr>
          <w:b/>
          <w:u w:val="single"/>
          <w:lang w:val="it-IT"/>
        </w:rPr>
      </w:pPr>
      <w:r w:rsidRPr="00B0792D">
        <w:rPr>
          <w:b/>
          <w:u w:val="single"/>
          <w:lang w:val="it-IT"/>
        </w:rPr>
        <w:t>Tính toán nồng độ các chất ô nhiễm sau khi qua hệ thống xử lý:</w:t>
      </w:r>
    </w:p>
    <w:p w:rsidR="00D765B8" w:rsidRPr="00B0792D" w:rsidRDefault="00D765B8" w:rsidP="00D765B8">
      <w:pPr>
        <w:pStyle w:val="-"/>
        <w:rPr>
          <w:rFonts w:eastAsia="MS Mincho"/>
          <w:szCs w:val="28"/>
        </w:rPr>
      </w:pPr>
      <w:r w:rsidRPr="00B0792D">
        <w:t>Hiệu suất xử lý khí thải của hệ thống được trình bày ở bảng sau:</w:t>
      </w:r>
    </w:p>
    <w:p w:rsidR="00D765B8" w:rsidRPr="00B0792D" w:rsidRDefault="00D765B8" w:rsidP="00D765B8">
      <w:pPr>
        <w:pStyle w:val="DMBang0"/>
        <w:spacing w:after="0"/>
        <w:rPr>
          <w:rFonts w:cs="Times New Roman"/>
          <w:i/>
          <w:sz w:val="26"/>
          <w:szCs w:val="26"/>
        </w:rPr>
      </w:pPr>
      <w:bookmarkStart w:id="1301" w:name="_Toc511654667"/>
      <w:bookmarkStart w:id="1302" w:name="_Toc115967056"/>
      <w:r w:rsidRPr="00B0792D">
        <w:rPr>
          <w:i/>
          <w:sz w:val="26"/>
          <w:szCs w:val="26"/>
        </w:rPr>
        <w:t>Bảng 3.</w:t>
      </w:r>
      <w:r w:rsidRPr="00B0792D">
        <w:rPr>
          <w:i/>
          <w:sz w:val="26"/>
          <w:szCs w:val="26"/>
        </w:rPr>
        <w:fldChar w:fldCharType="begin"/>
      </w:r>
      <w:r w:rsidRPr="00B0792D">
        <w:rPr>
          <w:i/>
          <w:sz w:val="26"/>
          <w:szCs w:val="26"/>
        </w:rPr>
        <w:instrText xml:space="preserve"> SEQ Bảng_3. \* ARABIC </w:instrText>
      </w:r>
      <w:r w:rsidRPr="00B0792D">
        <w:rPr>
          <w:i/>
          <w:sz w:val="26"/>
          <w:szCs w:val="26"/>
        </w:rPr>
        <w:fldChar w:fldCharType="separate"/>
      </w:r>
      <w:r w:rsidRPr="00B0792D">
        <w:rPr>
          <w:i/>
          <w:noProof/>
          <w:sz w:val="26"/>
          <w:szCs w:val="26"/>
        </w:rPr>
        <w:t>26</w:t>
      </w:r>
      <w:r w:rsidRPr="00B0792D">
        <w:rPr>
          <w:i/>
          <w:sz w:val="26"/>
          <w:szCs w:val="26"/>
        </w:rPr>
        <w:fldChar w:fldCharType="end"/>
      </w:r>
      <w:r w:rsidRPr="00B0792D">
        <w:rPr>
          <w:i/>
          <w:sz w:val="26"/>
          <w:szCs w:val="26"/>
        </w:rPr>
        <w:t xml:space="preserve"> </w:t>
      </w:r>
      <w:r w:rsidRPr="00B0792D">
        <w:rPr>
          <w:rFonts w:cs="Times New Roman"/>
          <w:i/>
          <w:sz w:val="26"/>
          <w:szCs w:val="26"/>
          <w:lang w:val="en-US"/>
        </w:rPr>
        <w:t>.</w:t>
      </w:r>
      <w:r w:rsidRPr="00B0792D">
        <w:rPr>
          <w:rFonts w:cs="Times New Roman"/>
          <w:i/>
          <w:sz w:val="26"/>
          <w:szCs w:val="26"/>
        </w:rPr>
        <w:t xml:space="preserve"> Hiệu suất xử lý các chất ô nhiễm trong khí thải của hệ thống xử lý</w:t>
      </w:r>
      <w:bookmarkEnd w:id="1301"/>
      <w:bookmarkEnd w:id="1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4"/>
        <w:gridCol w:w="4304"/>
      </w:tblGrid>
      <w:tr w:rsidR="00D765B8" w:rsidRPr="00B0792D" w:rsidTr="00D765B8">
        <w:trPr>
          <w:jc w:val="center"/>
        </w:trPr>
        <w:tc>
          <w:tcPr>
            <w:tcW w:w="4664" w:type="dxa"/>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b/>
                <w:szCs w:val="28"/>
                <w:lang w:val="it-IT"/>
              </w:rPr>
            </w:pPr>
            <w:r w:rsidRPr="00B0792D">
              <w:rPr>
                <w:b/>
                <w:szCs w:val="28"/>
                <w:lang w:val="it-IT"/>
              </w:rPr>
              <w:t>Chỉ tiêu</w:t>
            </w:r>
          </w:p>
        </w:tc>
        <w:tc>
          <w:tcPr>
            <w:tcW w:w="4304" w:type="dxa"/>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b/>
                <w:szCs w:val="28"/>
                <w:lang w:val="it-IT"/>
              </w:rPr>
            </w:pPr>
            <w:r w:rsidRPr="00B0792D">
              <w:rPr>
                <w:b/>
                <w:szCs w:val="28"/>
                <w:lang w:val="it-IT"/>
              </w:rPr>
              <w:t>Hiệu suất xử lý khí thải (%)</w:t>
            </w:r>
          </w:p>
        </w:tc>
      </w:tr>
      <w:tr w:rsidR="00D765B8" w:rsidRPr="00B0792D" w:rsidTr="00D765B8">
        <w:trPr>
          <w:jc w:val="center"/>
        </w:trPr>
        <w:tc>
          <w:tcPr>
            <w:tcW w:w="4664" w:type="dxa"/>
            <w:tcBorders>
              <w:top w:val="single" w:sz="4" w:space="0" w:color="auto"/>
              <w:left w:val="single" w:sz="4" w:space="0" w:color="auto"/>
              <w:bottom w:val="single" w:sz="4" w:space="0" w:color="auto"/>
              <w:right w:val="single" w:sz="4" w:space="0" w:color="auto"/>
            </w:tcBorders>
            <w:hideMark/>
          </w:tcPr>
          <w:p w:rsidR="00D765B8" w:rsidRPr="00B0792D" w:rsidRDefault="00D765B8" w:rsidP="00D765B8">
            <w:pPr>
              <w:spacing w:line="240" w:lineRule="auto"/>
              <w:ind w:firstLine="0"/>
              <w:jc w:val="left"/>
              <w:rPr>
                <w:szCs w:val="28"/>
                <w:lang w:val="it-IT"/>
              </w:rPr>
            </w:pPr>
            <w:r w:rsidRPr="00B0792D">
              <w:rPr>
                <w:szCs w:val="28"/>
                <w:lang w:val="it-IT"/>
              </w:rPr>
              <w:t>TPS (bụi)</w:t>
            </w:r>
          </w:p>
        </w:tc>
        <w:tc>
          <w:tcPr>
            <w:tcW w:w="4304" w:type="dxa"/>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szCs w:val="28"/>
                <w:lang w:val="it-IT"/>
              </w:rPr>
            </w:pPr>
            <w:r w:rsidRPr="00B0792D">
              <w:rPr>
                <w:szCs w:val="28"/>
                <w:lang w:val="it-IT"/>
              </w:rPr>
              <w:t>97</w:t>
            </w:r>
          </w:p>
        </w:tc>
      </w:tr>
      <w:tr w:rsidR="00D765B8" w:rsidRPr="00B0792D" w:rsidTr="00D765B8">
        <w:trPr>
          <w:jc w:val="center"/>
        </w:trPr>
        <w:tc>
          <w:tcPr>
            <w:tcW w:w="4664" w:type="dxa"/>
            <w:tcBorders>
              <w:top w:val="single" w:sz="4" w:space="0" w:color="auto"/>
              <w:left w:val="single" w:sz="4" w:space="0" w:color="auto"/>
              <w:bottom w:val="single" w:sz="4" w:space="0" w:color="auto"/>
              <w:right w:val="single" w:sz="4" w:space="0" w:color="auto"/>
            </w:tcBorders>
            <w:hideMark/>
          </w:tcPr>
          <w:p w:rsidR="00D765B8" w:rsidRPr="00B0792D" w:rsidRDefault="00D765B8" w:rsidP="00D765B8">
            <w:pPr>
              <w:spacing w:line="240" w:lineRule="auto"/>
              <w:ind w:firstLine="0"/>
              <w:jc w:val="left"/>
              <w:rPr>
                <w:szCs w:val="28"/>
                <w:lang w:val="it-IT"/>
              </w:rPr>
            </w:pPr>
            <w:r w:rsidRPr="00B0792D">
              <w:rPr>
                <w:szCs w:val="28"/>
                <w:lang w:val="it-IT"/>
              </w:rPr>
              <w:t>CO</w:t>
            </w:r>
          </w:p>
        </w:tc>
        <w:tc>
          <w:tcPr>
            <w:tcW w:w="4304" w:type="dxa"/>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szCs w:val="28"/>
                <w:lang w:val="it-IT"/>
              </w:rPr>
            </w:pPr>
            <w:r w:rsidRPr="00B0792D">
              <w:rPr>
                <w:szCs w:val="28"/>
                <w:lang w:val="it-IT"/>
              </w:rPr>
              <w:t>97</w:t>
            </w:r>
          </w:p>
        </w:tc>
      </w:tr>
      <w:tr w:rsidR="00D765B8" w:rsidRPr="00B0792D" w:rsidTr="00D765B8">
        <w:trPr>
          <w:jc w:val="center"/>
        </w:trPr>
        <w:tc>
          <w:tcPr>
            <w:tcW w:w="4664" w:type="dxa"/>
            <w:tcBorders>
              <w:top w:val="single" w:sz="4" w:space="0" w:color="auto"/>
              <w:left w:val="single" w:sz="4" w:space="0" w:color="auto"/>
              <w:bottom w:val="single" w:sz="4" w:space="0" w:color="auto"/>
              <w:right w:val="single" w:sz="4" w:space="0" w:color="auto"/>
            </w:tcBorders>
            <w:hideMark/>
          </w:tcPr>
          <w:p w:rsidR="00D765B8" w:rsidRPr="00B0792D" w:rsidRDefault="00D765B8" w:rsidP="00D765B8">
            <w:pPr>
              <w:spacing w:line="240" w:lineRule="auto"/>
              <w:ind w:firstLine="0"/>
              <w:jc w:val="left"/>
              <w:rPr>
                <w:szCs w:val="28"/>
                <w:lang w:val="it-IT"/>
              </w:rPr>
            </w:pPr>
            <w:r w:rsidRPr="00B0792D">
              <w:rPr>
                <w:szCs w:val="28"/>
                <w:lang w:val="it-IT"/>
              </w:rPr>
              <w:t>SO</w:t>
            </w:r>
            <w:r w:rsidRPr="00B0792D">
              <w:rPr>
                <w:szCs w:val="28"/>
                <w:vertAlign w:val="subscript"/>
                <w:lang w:val="it-IT"/>
              </w:rPr>
              <w:t>2</w:t>
            </w:r>
          </w:p>
        </w:tc>
        <w:tc>
          <w:tcPr>
            <w:tcW w:w="4304" w:type="dxa"/>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szCs w:val="28"/>
                <w:lang w:val="it-IT"/>
              </w:rPr>
            </w:pPr>
            <w:r w:rsidRPr="00B0792D">
              <w:rPr>
                <w:szCs w:val="28"/>
                <w:lang w:val="it-IT"/>
              </w:rPr>
              <w:t>10</w:t>
            </w:r>
          </w:p>
        </w:tc>
      </w:tr>
      <w:tr w:rsidR="00D765B8" w:rsidRPr="00B0792D" w:rsidTr="00D765B8">
        <w:trPr>
          <w:jc w:val="center"/>
        </w:trPr>
        <w:tc>
          <w:tcPr>
            <w:tcW w:w="4664" w:type="dxa"/>
            <w:tcBorders>
              <w:top w:val="single" w:sz="4" w:space="0" w:color="auto"/>
              <w:left w:val="single" w:sz="4" w:space="0" w:color="auto"/>
              <w:bottom w:val="single" w:sz="4" w:space="0" w:color="auto"/>
              <w:right w:val="single" w:sz="4" w:space="0" w:color="auto"/>
            </w:tcBorders>
            <w:hideMark/>
          </w:tcPr>
          <w:p w:rsidR="00D765B8" w:rsidRPr="00B0792D" w:rsidRDefault="00D765B8" w:rsidP="00D765B8">
            <w:pPr>
              <w:spacing w:line="240" w:lineRule="auto"/>
              <w:ind w:firstLine="0"/>
              <w:jc w:val="left"/>
              <w:rPr>
                <w:szCs w:val="28"/>
                <w:lang w:val="it-IT"/>
              </w:rPr>
            </w:pPr>
            <w:r w:rsidRPr="00B0792D">
              <w:rPr>
                <w:szCs w:val="28"/>
                <w:lang w:val="it-IT"/>
              </w:rPr>
              <w:t>NO</w:t>
            </w:r>
            <w:r w:rsidRPr="00B0792D">
              <w:rPr>
                <w:szCs w:val="28"/>
                <w:vertAlign w:val="subscript"/>
                <w:lang w:val="it-IT"/>
              </w:rPr>
              <w:t>x</w:t>
            </w:r>
          </w:p>
        </w:tc>
        <w:tc>
          <w:tcPr>
            <w:tcW w:w="4304" w:type="dxa"/>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szCs w:val="28"/>
                <w:lang w:val="it-IT"/>
              </w:rPr>
            </w:pPr>
            <w:r w:rsidRPr="00B0792D">
              <w:rPr>
                <w:szCs w:val="28"/>
                <w:lang w:val="it-IT"/>
              </w:rPr>
              <w:t>10</w:t>
            </w:r>
          </w:p>
        </w:tc>
      </w:tr>
    </w:tbl>
    <w:p w:rsidR="00D765B8" w:rsidRPr="00B0792D" w:rsidRDefault="00D765B8" w:rsidP="00D765B8">
      <w:pPr>
        <w:spacing w:before="240" w:line="240" w:lineRule="auto"/>
        <w:ind w:firstLine="720"/>
        <w:rPr>
          <w:lang w:val="it-IT"/>
        </w:rPr>
      </w:pPr>
      <w:r w:rsidRPr="00B0792D">
        <w:rPr>
          <w:lang w:val="it-IT"/>
        </w:rPr>
        <w:t>Với hiệu xuất xử lý khí thải của HTXL được trình bày ở Bảng trên và nồng độ khí thải phát sinh được trình bảy ở Bảng 3.11 thì nồng độ các chất ô nhiễm còn lại sau khi qua hệ thống xử lý được tính toán ở bảng sau:</w:t>
      </w:r>
    </w:p>
    <w:p w:rsidR="00D765B8" w:rsidRPr="00B0792D" w:rsidRDefault="00D765B8" w:rsidP="00D765B8">
      <w:pPr>
        <w:pStyle w:val="DMBang0"/>
        <w:spacing w:after="0"/>
        <w:rPr>
          <w:rFonts w:cs="Times New Roman"/>
          <w:i/>
          <w:sz w:val="26"/>
          <w:szCs w:val="26"/>
          <w:lang w:val="en-US"/>
        </w:rPr>
      </w:pPr>
      <w:bookmarkStart w:id="1303" w:name="_Toc511654668"/>
      <w:bookmarkStart w:id="1304" w:name="_Toc115967057"/>
      <w:r w:rsidRPr="00B0792D">
        <w:rPr>
          <w:i/>
          <w:sz w:val="26"/>
          <w:szCs w:val="26"/>
        </w:rPr>
        <w:t>Bảng 3.</w:t>
      </w:r>
      <w:r w:rsidRPr="00B0792D">
        <w:rPr>
          <w:i/>
          <w:sz w:val="26"/>
          <w:szCs w:val="26"/>
        </w:rPr>
        <w:fldChar w:fldCharType="begin"/>
      </w:r>
      <w:r w:rsidRPr="00B0792D">
        <w:rPr>
          <w:i/>
          <w:sz w:val="26"/>
          <w:szCs w:val="26"/>
        </w:rPr>
        <w:instrText xml:space="preserve"> SEQ Bảng_3. \* ARABIC </w:instrText>
      </w:r>
      <w:r w:rsidRPr="00B0792D">
        <w:rPr>
          <w:i/>
          <w:sz w:val="26"/>
          <w:szCs w:val="26"/>
        </w:rPr>
        <w:fldChar w:fldCharType="separate"/>
      </w:r>
      <w:r w:rsidRPr="00B0792D">
        <w:rPr>
          <w:i/>
          <w:noProof/>
          <w:sz w:val="26"/>
          <w:szCs w:val="26"/>
        </w:rPr>
        <w:t>27</w:t>
      </w:r>
      <w:r w:rsidRPr="00B0792D">
        <w:rPr>
          <w:i/>
          <w:sz w:val="26"/>
          <w:szCs w:val="26"/>
        </w:rPr>
        <w:fldChar w:fldCharType="end"/>
      </w:r>
      <w:r w:rsidRPr="00B0792D">
        <w:rPr>
          <w:i/>
          <w:sz w:val="26"/>
          <w:szCs w:val="26"/>
        </w:rPr>
        <w:t xml:space="preserve"> </w:t>
      </w:r>
      <w:r w:rsidRPr="00B0792D">
        <w:rPr>
          <w:rFonts w:cs="Times New Roman"/>
          <w:i/>
          <w:sz w:val="26"/>
          <w:szCs w:val="26"/>
          <w:lang w:val="en-US"/>
        </w:rPr>
        <w:t>.</w:t>
      </w:r>
      <w:r w:rsidRPr="00B0792D">
        <w:rPr>
          <w:rFonts w:cs="Times New Roman"/>
          <w:i/>
          <w:sz w:val="26"/>
          <w:szCs w:val="26"/>
        </w:rPr>
        <w:t xml:space="preserve"> Tải lượng khí thải phát sinh từ các lò </w:t>
      </w:r>
      <w:r w:rsidRPr="00B0792D">
        <w:rPr>
          <w:rFonts w:cs="Times New Roman"/>
          <w:i/>
          <w:sz w:val="26"/>
          <w:szCs w:val="26"/>
          <w:lang w:val="en-US"/>
        </w:rPr>
        <w:t>hơi</w:t>
      </w:r>
      <w:r w:rsidRPr="00B0792D">
        <w:rPr>
          <w:rFonts w:cs="Times New Roman"/>
          <w:i/>
          <w:sz w:val="26"/>
          <w:szCs w:val="26"/>
        </w:rPr>
        <w:t xml:space="preserve"> sau khi qua hệ thống xử</w:t>
      </w:r>
      <w:bookmarkEnd w:id="1303"/>
      <w:r w:rsidRPr="00B0792D">
        <w:rPr>
          <w:rFonts w:cs="Times New Roman"/>
          <w:i/>
          <w:sz w:val="26"/>
          <w:szCs w:val="26"/>
          <w:lang w:val="en-US"/>
        </w:rPr>
        <w:t xml:space="preserve"> lý</w:t>
      </w:r>
      <w:bookmarkEnd w:id="1304"/>
    </w:p>
    <w:tbl>
      <w:tblPr>
        <w:tblW w:w="31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6"/>
        <w:gridCol w:w="1456"/>
        <w:gridCol w:w="1269"/>
        <w:gridCol w:w="2113"/>
      </w:tblGrid>
      <w:tr w:rsidR="00D765B8" w:rsidRPr="00B0792D" w:rsidTr="00D765B8">
        <w:trPr>
          <w:trHeight w:val="20"/>
          <w:jc w:val="center"/>
        </w:trPr>
        <w:tc>
          <w:tcPr>
            <w:tcW w:w="884" w:type="pct"/>
            <w:vMerge w:val="restar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b/>
                <w:lang w:val="de-DE"/>
              </w:rPr>
            </w:pPr>
            <w:r w:rsidRPr="00B0792D">
              <w:rPr>
                <w:b/>
                <w:lang w:val="de-DE"/>
              </w:rPr>
              <w:t>Chỉ tiêu</w:t>
            </w:r>
          </w:p>
        </w:tc>
        <w:tc>
          <w:tcPr>
            <w:tcW w:w="2316" w:type="pct"/>
            <w:gridSpan w:val="2"/>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b/>
                <w:spacing w:val="-4"/>
              </w:rPr>
            </w:pPr>
            <w:r w:rsidRPr="00B0792D">
              <w:rPr>
                <w:b/>
              </w:rPr>
              <w:t>Nồng độ các chất ô nhiễm</w:t>
            </w:r>
          </w:p>
        </w:tc>
        <w:tc>
          <w:tcPr>
            <w:tcW w:w="1800" w:type="pct"/>
            <w:vMerge w:val="restart"/>
            <w:tcBorders>
              <w:top w:val="single" w:sz="4" w:space="0" w:color="auto"/>
              <w:left w:val="single" w:sz="4" w:space="0" w:color="auto"/>
              <w:right w:val="single" w:sz="4" w:space="0" w:color="auto"/>
            </w:tcBorders>
            <w:vAlign w:val="center"/>
            <w:hideMark/>
          </w:tcPr>
          <w:p w:rsidR="00D765B8" w:rsidRPr="00B0792D" w:rsidRDefault="00D765B8" w:rsidP="00D765B8">
            <w:pPr>
              <w:spacing w:line="240" w:lineRule="auto"/>
              <w:ind w:firstLine="0"/>
              <w:jc w:val="center"/>
            </w:pPr>
            <w:r w:rsidRPr="00B0792D">
              <w:rPr>
                <w:b/>
                <w:spacing w:val="-4"/>
              </w:rPr>
              <w:t xml:space="preserve">QCVN 19:2009/BTNMT </w:t>
            </w:r>
            <w:r w:rsidRPr="00B0792D">
              <w:t>(mg/Nm</w:t>
            </w:r>
            <w:r w:rsidRPr="00B0792D">
              <w:rPr>
                <w:vertAlign w:val="superscript"/>
              </w:rPr>
              <w:t>3</w:t>
            </w:r>
            <w:r w:rsidRPr="00B0792D">
              <w:t>) (*)</w:t>
            </w:r>
          </w:p>
        </w:tc>
      </w:tr>
      <w:tr w:rsidR="00D765B8" w:rsidRPr="00B0792D" w:rsidTr="00D765B8">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b/>
                <w:lang w:val="de-DE"/>
              </w:rPr>
            </w:pPr>
          </w:p>
        </w:tc>
        <w:tc>
          <w:tcPr>
            <w:tcW w:w="1241"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b/>
                <w:spacing w:val="-8"/>
              </w:rPr>
            </w:pPr>
            <w:r w:rsidRPr="00B0792D">
              <w:rPr>
                <w:b/>
                <w:spacing w:val="-8"/>
              </w:rPr>
              <w:t>Trước xử lý</w:t>
            </w:r>
            <w:r w:rsidRPr="00B0792D">
              <w:rPr>
                <w:b/>
                <w:spacing w:val="-8"/>
              </w:rPr>
              <w:br/>
            </w:r>
            <w:r w:rsidRPr="00B0792D">
              <w:rPr>
                <w:spacing w:val="-18"/>
              </w:rPr>
              <w:t>(mg/Nm</w:t>
            </w:r>
            <w:r w:rsidRPr="00B0792D">
              <w:rPr>
                <w:spacing w:val="-18"/>
                <w:vertAlign w:val="superscript"/>
              </w:rPr>
              <w:t>3</w:t>
            </w:r>
            <w:r w:rsidRPr="00B0792D">
              <w:rPr>
                <w:spacing w:val="-18"/>
              </w:rPr>
              <w:t>)</w:t>
            </w:r>
          </w:p>
        </w:tc>
        <w:tc>
          <w:tcPr>
            <w:tcW w:w="1075"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b/>
                <w:spacing w:val="-4"/>
              </w:rPr>
            </w:pPr>
            <w:r w:rsidRPr="00B0792D">
              <w:rPr>
                <w:b/>
                <w:spacing w:val="-4"/>
              </w:rPr>
              <w:t>Sau xử lý</w:t>
            </w:r>
            <w:r w:rsidRPr="00B0792D">
              <w:rPr>
                <w:b/>
                <w:spacing w:val="-4"/>
              </w:rPr>
              <w:br/>
            </w:r>
            <w:r w:rsidRPr="00B0792D">
              <w:t>(mg/Nm</w:t>
            </w:r>
            <w:r w:rsidRPr="00B0792D">
              <w:rPr>
                <w:vertAlign w:val="superscript"/>
              </w:rPr>
              <w:t>3</w:t>
            </w:r>
            <w:r w:rsidRPr="00B0792D">
              <w:t>)</w:t>
            </w:r>
          </w:p>
        </w:tc>
        <w:tc>
          <w:tcPr>
            <w:tcW w:w="0" w:type="auto"/>
            <w:vMerge/>
            <w:tcBorders>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pPr>
          </w:p>
        </w:tc>
      </w:tr>
      <w:tr w:rsidR="00D765B8" w:rsidRPr="00B0792D" w:rsidTr="00D765B8">
        <w:trPr>
          <w:trHeight w:val="20"/>
          <w:jc w:val="center"/>
        </w:trPr>
        <w:tc>
          <w:tcPr>
            <w:tcW w:w="884"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lang w:val="de-DE"/>
              </w:rPr>
            </w:pPr>
            <w:r w:rsidRPr="00B0792D">
              <w:rPr>
                <w:lang w:val="de-DE"/>
              </w:rPr>
              <w:t>Bụi</w:t>
            </w:r>
          </w:p>
        </w:tc>
        <w:tc>
          <w:tcPr>
            <w:tcW w:w="1241" w:type="pct"/>
            <w:tcBorders>
              <w:top w:val="single" w:sz="4" w:space="0" w:color="auto"/>
              <w:left w:val="single" w:sz="4" w:space="0" w:color="auto"/>
              <w:bottom w:val="single" w:sz="4" w:space="0" w:color="auto"/>
              <w:right w:val="single" w:sz="4" w:space="0" w:color="auto"/>
            </w:tcBorders>
            <w:vAlign w:val="center"/>
          </w:tcPr>
          <w:p w:rsidR="00D765B8" w:rsidRPr="00B0792D" w:rsidRDefault="00D765B8" w:rsidP="00D765B8">
            <w:pPr>
              <w:pStyle w:val="BodyText"/>
              <w:jc w:val="center"/>
              <w:rPr>
                <w:rFonts w:ascii="Times New Roman" w:hAnsi="Times New Roman"/>
                <w:b/>
                <w:szCs w:val="28"/>
              </w:rPr>
            </w:pPr>
            <w:r w:rsidRPr="00B0792D">
              <w:rPr>
                <w:rFonts w:ascii="Times New Roman" w:hAnsi="Times New Roman"/>
                <w:b/>
                <w:szCs w:val="28"/>
              </w:rPr>
              <w:t>946,2</w:t>
            </w:r>
          </w:p>
        </w:tc>
        <w:tc>
          <w:tcPr>
            <w:tcW w:w="1075" w:type="pct"/>
            <w:tcBorders>
              <w:top w:val="single" w:sz="4" w:space="0" w:color="auto"/>
              <w:left w:val="single" w:sz="4" w:space="0" w:color="auto"/>
              <w:bottom w:val="single" w:sz="4" w:space="0" w:color="auto"/>
              <w:right w:val="single" w:sz="4" w:space="0" w:color="auto"/>
            </w:tcBorders>
            <w:vAlign w:val="center"/>
          </w:tcPr>
          <w:p w:rsidR="00D765B8" w:rsidRPr="00B0792D" w:rsidRDefault="00D765B8" w:rsidP="00D765B8">
            <w:pPr>
              <w:ind w:firstLine="0"/>
              <w:jc w:val="center"/>
            </w:pPr>
            <w:r w:rsidRPr="00B0792D">
              <w:t>28,39</w:t>
            </w:r>
          </w:p>
        </w:tc>
        <w:tc>
          <w:tcPr>
            <w:tcW w:w="1800"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spacing w:val="-4"/>
              </w:rPr>
            </w:pPr>
            <w:r w:rsidRPr="00B0792D">
              <w:rPr>
                <w:spacing w:val="-4"/>
              </w:rPr>
              <w:t>200</w:t>
            </w:r>
          </w:p>
        </w:tc>
      </w:tr>
      <w:tr w:rsidR="00D765B8" w:rsidRPr="00B0792D" w:rsidTr="00D765B8">
        <w:trPr>
          <w:trHeight w:val="20"/>
          <w:jc w:val="center"/>
        </w:trPr>
        <w:tc>
          <w:tcPr>
            <w:tcW w:w="884"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lang w:val="de-DE"/>
              </w:rPr>
            </w:pPr>
            <w:r w:rsidRPr="00B0792D">
              <w:rPr>
                <w:lang w:val="de-DE"/>
              </w:rPr>
              <w:t>CO</w:t>
            </w:r>
          </w:p>
        </w:tc>
        <w:tc>
          <w:tcPr>
            <w:tcW w:w="1241" w:type="pct"/>
            <w:tcBorders>
              <w:top w:val="single" w:sz="4" w:space="0" w:color="auto"/>
              <w:left w:val="single" w:sz="4" w:space="0" w:color="auto"/>
              <w:bottom w:val="single" w:sz="4" w:space="0" w:color="auto"/>
              <w:right w:val="single" w:sz="4" w:space="0" w:color="auto"/>
            </w:tcBorders>
            <w:vAlign w:val="center"/>
          </w:tcPr>
          <w:p w:rsidR="00D765B8" w:rsidRPr="00B0792D" w:rsidRDefault="00D765B8" w:rsidP="00D765B8">
            <w:pPr>
              <w:pStyle w:val="BodyText"/>
              <w:jc w:val="center"/>
              <w:rPr>
                <w:rFonts w:ascii="Times New Roman" w:hAnsi="Times New Roman"/>
                <w:b/>
                <w:szCs w:val="28"/>
              </w:rPr>
            </w:pPr>
            <w:r w:rsidRPr="00B0792D">
              <w:rPr>
                <w:rFonts w:ascii="Times New Roman" w:hAnsi="Times New Roman"/>
                <w:b/>
                <w:szCs w:val="28"/>
              </w:rPr>
              <w:t>3992,5</w:t>
            </w:r>
          </w:p>
        </w:tc>
        <w:tc>
          <w:tcPr>
            <w:tcW w:w="1075" w:type="pct"/>
            <w:tcBorders>
              <w:top w:val="single" w:sz="4" w:space="0" w:color="auto"/>
              <w:left w:val="single" w:sz="4" w:space="0" w:color="auto"/>
              <w:bottom w:val="single" w:sz="4" w:space="0" w:color="auto"/>
              <w:right w:val="single" w:sz="4" w:space="0" w:color="auto"/>
            </w:tcBorders>
            <w:vAlign w:val="center"/>
          </w:tcPr>
          <w:p w:rsidR="00D765B8" w:rsidRPr="00B0792D" w:rsidRDefault="00D765B8" w:rsidP="00D765B8">
            <w:pPr>
              <w:ind w:firstLine="0"/>
              <w:jc w:val="center"/>
            </w:pPr>
            <w:r w:rsidRPr="00B0792D">
              <w:t>119,78</w:t>
            </w:r>
          </w:p>
        </w:tc>
        <w:tc>
          <w:tcPr>
            <w:tcW w:w="1800"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spacing w:val="-4"/>
              </w:rPr>
            </w:pPr>
            <w:r w:rsidRPr="00B0792D">
              <w:rPr>
                <w:spacing w:val="-4"/>
              </w:rPr>
              <w:t>1.000</w:t>
            </w:r>
          </w:p>
        </w:tc>
      </w:tr>
      <w:tr w:rsidR="00D765B8" w:rsidRPr="00B0792D" w:rsidTr="00D765B8">
        <w:trPr>
          <w:trHeight w:val="20"/>
          <w:jc w:val="center"/>
        </w:trPr>
        <w:tc>
          <w:tcPr>
            <w:tcW w:w="884"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lang w:val="de-DE"/>
              </w:rPr>
            </w:pPr>
            <w:r w:rsidRPr="00B0792D">
              <w:rPr>
                <w:lang w:val="de-DE"/>
              </w:rPr>
              <w:t>SO</w:t>
            </w:r>
            <w:r w:rsidRPr="00B0792D">
              <w:rPr>
                <w:vertAlign w:val="subscript"/>
                <w:lang w:val="de-DE"/>
              </w:rPr>
              <w:t>2</w:t>
            </w:r>
          </w:p>
        </w:tc>
        <w:tc>
          <w:tcPr>
            <w:tcW w:w="1241" w:type="pct"/>
            <w:tcBorders>
              <w:top w:val="single" w:sz="4" w:space="0" w:color="auto"/>
              <w:left w:val="single" w:sz="4" w:space="0" w:color="auto"/>
              <w:bottom w:val="single" w:sz="4" w:space="0" w:color="auto"/>
              <w:right w:val="single" w:sz="4" w:space="0" w:color="auto"/>
            </w:tcBorders>
            <w:vAlign w:val="center"/>
          </w:tcPr>
          <w:p w:rsidR="00D765B8" w:rsidRPr="00B0792D" w:rsidRDefault="00D765B8" w:rsidP="00D765B8">
            <w:pPr>
              <w:pStyle w:val="BodyText"/>
              <w:jc w:val="center"/>
              <w:rPr>
                <w:rFonts w:ascii="Times New Roman" w:hAnsi="Times New Roman"/>
                <w:b/>
                <w:szCs w:val="28"/>
              </w:rPr>
            </w:pPr>
            <w:r w:rsidRPr="00B0792D">
              <w:rPr>
                <w:rFonts w:ascii="Times New Roman" w:hAnsi="Times New Roman"/>
                <w:b/>
                <w:szCs w:val="28"/>
              </w:rPr>
              <w:t>152,1</w:t>
            </w:r>
          </w:p>
        </w:tc>
        <w:tc>
          <w:tcPr>
            <w:tcW w:w="1075" w:type="pct"/>
            <w:tcBorders>
              <w:top w:val="single" w:sz="4" w:space="0" w:color="auto"/>
              <w:left w:val="single" w:sz="4" w:space="0" w:color="auto"/>
              <w:bottom w:val="single" w:sz="4" w:space="0" w:color="auto"/>
              <w:right w:val="single" w:sz="4" w:space="0" w:color="auto"/>
            </w:tcBorders>
            <w:vAlign w:val="center"/>
          </w:tcPr>
          <w:p w:rsidR="00D765B8" w:rsidRPr="00B0792D" w:rsidRDefault="00D765B8" w:rsidP="00D765B8">
            <w:pPr>
              <w:ind w:firstLine="0"/>
              <w:jc w:val="center"/>
            </w:pPr>
            <w:r w:rsidRPr="00B0792D">
              <w:t>136,89</w:t>
            </w:r>
          </w:p>
        </w:tc>
        <w:tc>
          <w:tcPr>
            <w:tcW w:w="1800"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spacing w:val="-4"/>
              </w:rPr>
            </w:pPr>
            <w:r w:rsidRPr="00B0792D">
              <w:rPr>
                <w:spacing w:val="-4"/>
              </w:rPr>
              <w:t>500</w:t>
            </w:r>
          </w:p>
        </w:tc>
      </w:tr>
      <w:tr w:rsidR="00D765B8" w:rsidRPr="00B0792D" w:rsidTr="00D765B8">
        <w:trPr>
          <w:trHeight w:val="20"/>
          <w:jc w:val="center"/>
        </w:trPr>
        <w:tc>
          <w:tcPr>
            <w:tcW w:w="884"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lang w:val="de-DE"/>
              </w:rPr>
            </w:pPr>
            <w:r w:rsidRPr="00B0792D">
              <w:rPr>
                <w:lang w:val="de-DE"/>
              </w:rPr>
              <w:t>NO</w:t>
            </w:r>
            <w:r w:rsidRPr="00B0792D">
              <w:rPr>
                <w:vertAlign w:val="subscript"/>
                <w:lang w:val="de-DE"/>
              </w:rPr>
              <w:t>x</w:t>
            </w:r>
          </w:p>
        </w:tc>
        <w:tc>
          <w:tcPr>
            <w:tcW w:w="1241" w:type="pct"/>
            <w:tcBorders>
              <w:top w:val="single" w:sz="4" w:space="0" w:color="auto"/>
              <w:left w:val="single" w:sz="4" w:space="0" w:color="auto"/>
              <w:bottom w:val="single" w:sz="4" w:space="0" w:color="auto"/>
              <w:right w:val="single" w:sz="4" w:space="0" w:color="auto"/>
            </w:tcBorders>
            <w:vAlign w:val="center"/>
          </w:tcPr>
          <w:p w:rsidR="00D765B8" w:rsidRPr="00B0792D" w:rsidRDefault="00D765B8" w:rsidP="00D765B8">
            <w:pPr>
              <w:pStyle w:val="BodyText"/>
              <w:jc w:val="center"/>
              <w:rPr>
                <w:rFonts w:ascii="Times New Roman" w:hAnsi="Times New Roman"/>
                <w:b/>
                <w:szCs w:val="28"/>
              </w:rPr>
            </w:pPr>
            <w:r w:rsidRPr="00B0792D">
              <w:rPr>
                <w:rFonts w:ascii="Times New Roman" w:hAnsi="Times New Roman"/>
                <w:b/>
                <w:szCs w:val="28"/>
              </w:rPr>
              <w:t>1239,3</w:t>
            </w:r>
          </w:p>
        </w:tc>
        <w:tc>
          <w:tcPr>
            <w:tcW w:w="1075" w:type="pct"/>
            <w:tcBorders>
              <w:top w:val="single" w:sz="4" w:space="0" w:color="auto"/>
              <w:left w:val="single" w:sz="4" w:space="0" w:color="auto"/>
              <w:bottom w:val="single" w:sz="4" w:space="0" w:color="auto"/>
              <w:right w:val="single" w:sz="4" w:space="0" w:color="auto"/>
            </w:tcBorders>
            <w:vAlign w:val="center"/>
          </w:tcPr>
          <w:p w:rsidR="00D765B8" w:rsidRPr="00B0792D" w:rsidRDefault="00D765B8" w:rsidP="00D765B8">
            <w:pPr>
              <w:ind w:firstLine="0"/>
              <w:jc w:val="center"/>
            </w:pPr>
            <w:r w:rsidRPr="00B0792D">
              <w:t>1115,37</w:t>
            </w:r>
          </w:p>
        </w:tc>
        <w:tc>
          <w:tcPr>
            <w:tcW w:w="1800"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D765B8">
            <w:pPr>
              <w:spacing w:line="240" w:lineRule="auto"/>
              <w:ind w:firstLine="0"/>
              <w:jc w:val="center"/>
              <w:rPr>
                <w:spacing w:val="-4"/>
              </w:rPr>
            </w:pPr>
            <w:r w:rsidRPr="00B0792D">
              <w:rPr>
                <w:spacing w:val="-4"/>
              </w:rPr>
              <w:t>850</w:t>
            </w:r>
          </w:p>
        </w:tc>
      </w:tr>
    </w:tbl>
    <w:p w:rsidR="00D765B8" w:rsidRPr="00B0792D" w:rsidRDefault="00D765B8" w:rsidP="00D765B8">
      <w:pPr>
        <w:spacing w:before="240"/>
        <w:ind w:firstLine="720"/>
        <w:rPr>
          <w:u w:val="single"/>
        </w:rPr>
      </w:pPr>
      <w:r w:rsidRPr="00B0792D">
        <w:rPr>
          <w:u w:val="single"/>
        </w:rPr>
        <w:t>Ghi chú:</w:t>
      </w:r>
    </w:p>
    <w:p w:rsidR="00D765B8" w:rsidRPr="00B0792D" w:rsidRDefault="00D765B8" w:rsidP="00D765B8">
      <w:pPr>
        <w:ind w:firstLine="720"/>
        <w:rPr>
          <w:i/>
        </w:rPr>
      </w:pPr>
      <w:r w:rsidRPr="00B0792D">
        <w:rPr>
          <w:i/>
        </w:rPr>
        <w:t>- Nm</w:t>
      </w:r>
      <w:r w:rsidRPr="00B0792D">
        <w:rPr>
          <w:i/>
          <w:vertAlign w:val="superscript"/>
        </w:rPr>
        <w:t>3</w:t>
      </w:r>
      <w:r w:rsidRPr="00B0792D">
        <w:rPr>
          <w:i/>
        </w:rPr>
        <w:t>: Thể tích quy về điều kiện chuẩn.</w:t>
      </w:r>
    </w:p>
    <w:p w:rsidR="00D765B8" w:rsidRPr="00B0792D" w:rsidRDefault="00D765B8" w:rsidP="00D765B8">
      <w:pPr>
        <w:ind w:firstLine="720"/>
        <w:rPr>
          <w:i/>
        </w:rPr>
      </w:pPr>
      <w:r w:rsidRPr="00B0792D">
        <w:rPr>
          <w:bCs/>
          <w:i/>
        </w:rPr>
        <w:t xml:space="preserve">- Cột (*) được tính như sau: </w:t>
      </w:r>
      <w:r w:rsidRPr="00B0792D">
        <w:rPr>
          <w:i/>
        </w:rPr>
        <w:t>Cmax = C x Kp x Kv (mg/Nm</w:t>
      </w:r>
      <w:r w:rsidRPr="00B0792D">
        <w:rPr>
          <w:i/>
          <w:vertAlign w:val="superscript"/>
        </w:rPr>
        <w:t>3</w:t>
      </w:r>
      <w:r w:rsidRPr="00B0792D">
        <w:rPr>
          <w:i/>
        </w:rPr>
        <w:t>);</w:t>
      </w:r>
    </w:p>
    <w:p w:rsidR="00D765B8" w:rsidRPr="00B0792D" w:rsidRDefault="00D765B8" w:rsidP="00D765B8">
      <w:pPr>
        <w:ind w:firstLine="720"/>
        <w:rPr>
          <w:i/>
        </w:rPr>
      </w:pPr>
      <w:r w:rsidRPr="00B0792D">
        <w:rPr>
          <w:i/>
        </w:rPr>
        <w:t xml:space="preserve">Giá trị C được lấy tại cột B QCVN 19:2009/BTNMT: Quy chuẩn kỹ thuật quốc gia về khí thải công nghiệp đối với bụi và các chất vô cơ; </w:t>
      </w:r>
      <w:r w:rsidRPr="00B0792D">
        <w:rPr>
          <w:bCs/>
          <w:i/>
        </w:rPr>
        <w:t>Kp</w:t>
      </w:r>
      <w:r w:rsidRPr="00B0792D">
        <w:rPr>
          <w:b/>
          <w:bCs/>
          <w:i/>
        </w:rPr>
        <w:t xml:space="preserve"> = </w:t>
      </w:r>
      <w:r w:rsidRPr="00B0792D">
        <w:rPr>
          <w:bCs/>
          <w:i/>
        </w:rPr>
        <w:t>1</w:t>
      </w:r>
      <w:r w:rsidRPr="00B0792D">
        <w:rPr>
          <w:i/>
        </w:rPr>
        <w:t xml:space="preserve">; </w:t>
      </w:r>
      <w:r w:rsidRPr="00B0792D">
        <w:rPr>
          <w:bCs/>
          <w:i/>
        </w:rPr>
        <w:t>Kv = 1</w:t>
      </w:r>
      <w:r w:rsidRPr="00B0792D">
        <w:rPr>
          <w:i/>
        </w:rPr>
        <w:t>.</w:t>
      </w:r>
    </w:p>
    <w:p w:rsidR="00D765B8" w:rsidRPr="00B0792D" w:rsidRDefault="00D765B8" w:rsidP="00D765B8">
      <w:pPr>
        <w:spacing w:line="240" w:lineRule="auto"/>
        <w:ind w:firstLine="720"/>
      </w:pPr>
      <w:r w:rsidRPr="00B0792D">
        <w:t xml:space="preserve">So sánh kết quả ở Bảng trên với QCVN 19:2009/BTNMT - Quy chuẩn kỹ thuật quốc gia về khí thải công nghiệp đối với bụi và các chất vô cơ thì nồng độ khí CO trong </w:t>
      </w:r>
      <w:r w:rsidRPr="00B0792D">
        <w:lastRenderedPageBreak/>
        <w:t xml:space="preserve">khí thải từ các điểm xả thải đều nằm trong giới hạn cho phép. Khí thải sau xử lý sẽ được dẫn vào ống khói để thoát ra môi trường xung quanh. </w:t>
      </w:r>
    </w:p>
    <w:p w:rsidR="00D765B8" w:rsidRPr="00B0792D" w:rsidRDefault="00D765B8" w:rsidP="00D765B8">
      <w:pPr>
        <w:spacing w:line="240" w:lineRule="auto"/>
        <w:ind w:firstLine="720"/>
        <w:rPr>
          <w:b/>
          <w:bCs/>
          <w:i/>
          <w:iCs/>
          <w:u w:val="single"/>
          <w:lang w:val="vi-VN"/>
        </w:rPr>
      </w:pPr>
      <w:r w:rsidRPr="00B0792D">
        <w:t>Nhà máy</w:t>
      </w:r>
      <w:r w:rsidRPr="00B0792D">
        <w:rPr>
          <w:lang w:val="vi-VN"/>
        </w:rPr>
        <w:t xml:space="preserve"> dự kiến sẽ sử dụng ống khói cao </w:t>
      </w:r>
      <w:r w:rsidRPr="00B0792D">
        <w:t xml:space="preserve">12 </w:t>
      </w:r>
      <w:r w:rsidRPr="00B0792D">
        <w:rPr>
          <w:lang w:val="vi-VN"/>
        </w:rPr>
        <w:t>m, đường kính 0,</w:t>
      </w:r>
      <w:r w:rsidRPr="00B0792D">
        <w:t xml:space="preserve">4 </w:t>
      </w:r>
      <w:r w:rsidRPr="00B0792D">
        <w:rPr>
          <w:lang w:val="vi-VN"/>
        </w:rPr>
        <w:t>m để phát tán lượng khói thải phát sinh</w:t>
      </w:r>
      <w:r w:rsidRPr="00B0792D">
        <w:rPr>
          <w:lang w:val="de-DE"/>
        </w:rPr>
        <w:t xml:space="preserve"> từ lò hơi</w:t>
      </w:r>
      <w:r w:rsidRPr="00B0792D">
        <w:rPr>
          <w:lang w:val="vi-VN"/>
        </w:rPr>
        <w:t>. Để đánh giá hiệu quả phát tán các chất ô nhiễm qua ống khói trên dựa trên tài liệu “</w:t>
      </w:r>
      <w:r w:rsidRPr="00B0792D">
        <w:rPr>
          <w:i/>
          <w:lang w:val="vi-VN"/>
        </w:rPr>
        <w:t xml:space="preserve">Ô nhiễm không khí và xử lý khí thải công nghiệp (tập 1) của Giáo sư - Tiến sỹ Trần Ngọc Chấn”, </w:t>
      </w:r>
      <w:r w:rsidRPr="00B0792D">
        <w:rPr>
          <w:lang w:val="vi-VN"/>
        </w:rPr>
        <w:t>c</w:t>
      </w:r>
      <w:r w:rsidRPr="00B0792D">
        <w:rPr>
          <w:bCs/>
          <w:iCs/>
          <w:lang w:val="vi-VN"/>
        </w:rPr>
        <w:t>hiều cao ống khói được xác định như sau:</w:t>
      </w:r>
    </w:p>
    <w:p w:rsidR="00D765B8" w:rsidRPr="00B0792D" w:rsidRDefault="00D765B8" w:rsidP="00D765B8">
      <w:pPr>
        <w:ind w:firstLine="1276"/>
        <w:jc w:val="center"/>
      </w:pPr>
      <w:r w:rsidRPr="00B0792D">
        <w:rPr>
          <w:lang w:val="vi-VN"/>
        </w:rPr>
        <w:t>H</w:t>
      </w:r>
      <w:r w:rsidRPr="00B0792D">
        <w:rPr>
          <w:vertAlign w:val="subscript"/>
          <w:lang w:val="vi-VN"/>
        </w:rPr>
        <w:t xml:space="preserve">e </w:t>
      </w:r>
      <w:r w:rsidRPr="00B0792D">
        <w:rPr>
          <w:lang w:val="vi-VN"/>
        </w:rPr>
        <w:t xml:space="preserve">= H + </w:t>
      </w:r>
      <w:r w:rsidRPr="00B0792D">
        <w:rPr>
          <w:szCs w:val="28"/>
        </w:rPr>
        <w:sym w:font="Symbol" w:char="F044"/>
      </w:r>
      <w:r w:rsidRPr="00B0792D">
        <w:rPr>
          <w:lang w:val="vi-VN"/>
        </w:rPr>
        <w:t>H</w:t>
      </w:r>
      <w:r w:rsidRPr="00B0792D">
        <w:rPr>
          <w:lang w:val="vi-VN"/>
        </w:rPr>
        <w:tab/>
      </w:r>
      <w:r w:rsidRPr="00B0792D">
        <w:rPr>
          <w:lang w:val="vi-VN"/>
        </w:rPr>
        <w:tab/>
      </w:r>
      <w:r w:rsidRPr="00B0792D">
        <w:rPr>
          <w:b/>
        </w:rPr>
        <w:tab/>
      </w:r>
    </w:p>
    <w:p w:rsidR="00D765B8" w:rsidRPr="00B0792D" w:rsidRDefault="00D765B8" w:rsidP="00D765B8">
      <w:pPr>
        <w:ind w:firstLine="720"/>
        <w:rPr>
          <w:lang w:val="vi-VN"/>
        </w:rPr>
      </w:pPr>
      <w:r w:rsidRPr="00B0792D">
        <w:rPr>
          <w:lang w:val="vi-VN"/>
        </w:rPr>
        <w:t xml:space="preserve">Trong đó: </w:t>
      </w:r>
    </w:p>
    <w:p w:rsidR="00D765B8" w:rsidRPr="00B0792D" w:rsidRDefault="00D765B8" w:rsidP="00D765B8">
      <w:pPr>
        <w:ind w:firstLine="720"/>
        <w:rPr>
          <w:lang w:val="vi-VN"/>
        </w:rPr>
      </w:pPr>
      <w:r w:rsidRPr="00B0792D">
        <w:rPr>
          <w:lang w:val="vi-VN"/>
        </w:rPr>
        <w:t>H</w:t>
      </w:r>
      <w:r w:rsidRPr="00B0792D">
        <w:rPr>
          <w:vertAlign w:val="subscript"/>
          <w:lang w:val="vi-VN"/>
        </w:rPr>
        <w:t>e</w:t>
      </w:r>
      <w:r w:rsidRPr="00B0792D">
        <w:rPr>
          <w:lang w:val="vi-VN"/>
        </w:rPr>
        <w:t> : Chiều cao hiệu quả ống khói</w:t>
      </w:r>
    </w:p>
    <w:p w:rsidR="00D765B8" w:rsidRPr="00B0792D" w:rsidRDefault="00D765B8" w:rsidP="00D765B8">
      <w:pPr>
        <w:ind w:firstLine="720"/>
        <w:rPr>
          <w:lang w:val="vi-VN"/>
        </w:rPr>
      </w:pPr>
      <w:r w:rsidRPr="00B0792D">
        <w:rPr>
          <w:lang w:val="vi-VN"/>
        </w:rPr>
        <w:t xml:space="preserve">H : Chiều cao ống khói dự kiến lắp đặt, H = </w:t>
      </w:r>
      <w:r w:rsidRPr="00B0792D">
        <w:t>12</w:t>
      </w:r>
      <w:r w:rsidRPr="00B0792D">
        <w:rPr>
          <w:lang w:val="vi-VN"/>
        </w:rPr>
        <w:t xml:space="preserve"> m</w:t>
      </w:r>
    </w:p>
    <w:p w:rsidR="00D765B8" w:rsidRPr="00B0792D" w:rsidRDefault="00D765B8" w:rsidP="00D765B8">
      <w:pPr>
        <w:ind w:firstLine="720"/>
        <w:rPr>
          <w:lang w:val="vi-VN"/>
        </w:rPr>
      </w:pPr>
      <w:r w:rsidRPr="00B0792D">
        <w:rPr>
          <w:szCs w:val="28"/>
        </w:rPr>
        <w:sym w:font="Symbol" w:char="F044"/>
      </w:r>
      <w:r w:rsidRPr="00B0792D">
        <w:rPr>
          <w:lang w:val="vi-VN"/>
        </w:rPr>
        <w:t>H : Độ dựng cột ống khói</w:t>
      </w:r>
    </w:p>
    <w:p w:rsidR="00D765B8" w:rsidRPr="00B0792D" w:rsidRDefault="00D765B8" w:rsidP="00D765B8">
      <w:pPr>
        <w:ind w:firstLine="851"/>
      </w:pPr>
      <w:r w:rsidRPr="00B0792D">
        <w:t xml:space="preserve">- </w:t>
      </w:r>
      <w:r w:rsidRPr="00B0792D">
        <w:rPr>
          <w:lang w:val="vi-VN"/>
        </w:rPr>
        <w:t xml:space="preserve">Độ dựng </w:t>
      </w:r>
      <w:r w:rsidRPr="00B0792D">
        <w:t>ống khói:</w:t>
      </w:r>
    </w:p>
    <w:p w:rsidR="00D765B8" w:rsidRPr="00B0792D" w:rsidRDefault="00D765B8" w:rsidP="00B14795">
      <w:pPr>
        <w:pStyle w:val="-"/>
        <w:rPr>
          <w:szCs w:val="28"/>
          <w:lang w:val="nl-NL"/>
        </w:rPr>
      </w:pPr>
      <w:r w:rsidRPr="00B0792D">
        <w:t>Độ nâng cao của luồng khói được tính theo công thức của Kluighin S.A (Liên Xô cũ) như sau:</w:t>
      </w:r>
      <w:r w:rsidR="00B14795" w:rsidRPr="00B0792D">
        <w:t xml:space="preserve">                              </w:t>
      </w:r>
      <w:r w:rsidRPr="00B0792D">
        <w:rPr>
          <w:szCs w:val="28"/>
          <w:lang w:val="nl-NL"/>
        </w:rPr>
        <w:t>ΔH = 4,2 D (ω/u - 0,7 )</w:t>
      </w:r>
      <w:r w:rsidRPr="00B0792D">
        <w:rPr>
          <w:szCs w:val="28"/>
          <w:vertAlign w:val="superscript"/>
          <w:lang w:val="nl-NL"/>
        </w:rPr>
        <w:t>0,63</w:t>
      </w:r>
      <w:r w:rsidRPr="00B0792D">
        <w:rPr>
          <w:szCs w:val="28"/>
          <w:lang w:val="nl-NL"/>
        </w:rPr>
        <w:t xml:space="preserve">   </w:t>
      </w:r>
    </w:p>
    <w:p w:rsidR="00D765B8" w:rsidRPr="00B0792D" w:rsidRDefault="00D765B8" w:rsidP="00D765B8">
      <w:pPr>
        <w:ind w:firstLine="562"/>
        <w:rPr>
          <w:szCs w:val="28"/>
          <w:lang w:val="nl-NL"/>
        </w:rPr>
      </w:pPr>
      <w:r w:rsidRPr="00B0792D">
        <w:rPr>
          <w:szCs w:val="28"/>
          <w:lang w:val="nl-NL"/>
        </w:rPr>
        <w:t>Trong đó:  </w:t>
      </w:r>
    </w:p>
    <w:p w:rsidR="00D765B8" w:rsidRPr="00B0792D" w:rsidRDefault="00D765B8" w:rsidP="00D765B8">
      <w:pPr>
        <w:tabs>
          <w:tab w:val="left" w:pos="1418"/>
        </w:tabs>
        <w:ind w:firstLine="993"/>
        <w:jc w:val="left"/>
        <w:rPr>
          <w:szCs w:val="28"/>
          <w:lang w:val="nl-NL"/>
        </w:rPr>
      </w:pPr>
      <w:r w:rsidRPr="00B0792D">
        <w:rPr>
          <w:szCs w:val="28"/>
          <w:lang w:val="nl-NL"/>
        </w:rPr>
        <w:t xml:space="preserve">D: </w:t>
      </w:r>
      <w:r w:rsidRPr="00B0792D">
        <w:rPr>
          <w:szCs w:val="28"/>
          <w:lang w:val="nl-NL"/>
        </w:rPr>
        <w:tab/>
        <w:t>Đường kính ống khói = 0,4 m</w:t>
      </w:r>
    </w:p>
    <w:p w:rsidR="00D765B8" w:rsidRPr="00B0792D" w:rsidRDefault="00D765B8" w:rsidP="00D765B8">
      <w:pPr>
        <w:tabs>
          <w:tab w:val="left" w:pos="1418"/>
        </w:tabs>
        <w:ind w:firstLine="993"/>
        <w:jc w:val="left"/>
        <w:rPr>
          <w:szCs w:val="28"/>
          <w:lang w:val="nl-NL"/>
        </w:rPr>
      </w:pPr>
      <w:r w:rsidRPr="00B0792D">
        <w:rPr>
          <w:szCs w:val="28"/>
          <w:lang w:val="nl-NL"/>
        </w:rPr>
        <w:t xml:space="preserve">ω: </w:t>
      </w:r>
      <w:r w:rsidRPr="00B0792D">
        <w:rPr>
          <w:szCs w:val="28"/>
          <w:lang w:val="nl-NL"/>
        </w:rPr>
        <w:tab/>
        <w:t>Vận tốc dòng khí thải tại miệng ống khói</w:t>
      </w:r>
    </w:p>
    <w:p w:rsidR="00D765B8" w:rsidRPr="00B0792D" w:rsidRDefault="00D765B8" w:rsidP="00D765B8">
      <w:pPr>
        <w:tabs>
          <w:tab w:val="left" w:pos="1418"/>
        </w:tabs>
        <w:ind w:firstLine="993"/>
        <w:jc w:val="left"/>
        <w:rPr>
          <w:szCs w:val="28"/>
          <w:lang w:val="nl-NL"/>
        </w:rPr>
      </w:pPr>
      <w:r w:rsidRPr="00B0792D">
        <w:rPr>
          <w:szCs w:val="28"/>
          <w:lang w:val="nl-NL"/>
        </w:rPr>
        <w:tab/>
        <w:t>ω = L/S</w:t>
      </w:r>
      <w:r w:rsidRPr="00B0792D">
        <w:rPr>
          <w:szCs w:val="28"/>
          <w:vertAlign w:val="subscript"/>
          <w:lang w:val="nl-NL"/>
        </w:rPr>
        <w:t>ống khói</w:t>
      </w:r>
      <w:r w:rsidRPr="00B0792D">
        <w:rPr>
          <w:szCs w:val="28"/>
          <w:lang w:val="nl-NL"/>
        </w:rPr>
        <w:t xml:space="preserve"> = 0,64/(3,14 x 0,2</w:t>
      </w:r>
      <w:r w:rsidRPr="00B0792D">
        <w:rPr>
          <w:szCs w:val="28"/>
          <w:vertAlign w:val="superscript"/>
          <w:lang w:val="nl-NL"/>
        </w:rPr>
        <w:t>2</w:t>
      </w:r>
      <w:r w:rsidRPr="00B0792D">
        <w:rPr>
          <w:szCs w:val="28"/>
          <w:lang w:val="nl-NL"/>
        </w:rPr>
        <w:t>) = 0,4 m/s</w:t>
      </w:r>
    </w:p>
    <w:p w:rsidR="00D765B8" w:rsidRPr="00B0792D" w:rsidRDefault="00D765B8" w:rsidP="00D765B8">
      <w:pPr>
        <w:tabs>
          <w:tab w:val="left" w:pos="1418"/>
        </w:tabs>
        <w:ind w:firstLine="993"/>
        <w:jc w:val="left"/>
        <w:rPr>
          <w:szCs w:val="28"/>
          <w:lang w:val="nl-NL"/>
        </w:rPr>
      </w:pPr>
      <w:r w:rsidRPr="00B0792D">
        <w:rPr>
          <w:szCs w:val="28"/>
          <w:lang w:val="nl-NL"/>
        </w:rPr>
        <w:t xml:space="preserve">u: </w:t>
      </w:r>
      <w:r w:rsidRPr="00B0792D">
        <w:rPr>
          <w:szCs w:val="28"/>
          <w:lang w:val="nl-NL"/>
        </w:rPr>
        <w:tab/>
        <w:t xml:space="preserve">Vận tốc gió ở độ cao hiệu quả của ống khói ở độ cao 10m, u = </w:t>
      </w:r>
      <w:r w:rsidRPr="00B0792D">
        <w:rPr>
          <w:noProof/>
        </w:rPr>
        <w:t xml:space="preserve">2,9 m/s  </w:t>
      </w:r>
    </w:p>
    <w:p w:rsidR="00D765B8" w:rsidRPr="00B0792D" w:rsidRDefault="00D765B8" w:rsidP="00D765B8">
      <w:pPr>
        <w:ind w:left="567" w:firstLine="426"/>
        <w:rPr>
          <w:szCs w:val="28"/>
          <w:lang w:val="pt-BR"/>
        </w:rPr>
      </w:pPr>
      <w:r w:rsidRPr="00B0792D">
        <w:rPr>
          <w:szCs w:val="28"/>
          <w:lang w:val="pt-BR"/>
        </w:rPr>
        <w:t xml:space="preserve">Thay vào công thức tính độ dựng ống khói ta được: </w:t>
      </w:r>
      <w:r w:rsidRPr="00B0792D">
        <w:rPr>
          <w:bCs/>
          <w:szCs w:val="28"/>
        </w:rPr>
        <w:sym w:font="Symbol" w:char="F044"/>
      </w:r>
      <w:r w:rsidRPr="00B0792D">
        <w:rPr>
          <w:bCs/>
          <w:szCs w:val="28"/>
          <w:lang w:val="pt-BR"/>
        </w:rPr>
        <w:t>H = 1,74 m</w:t>
      </w:r>
    </w:p>
    <w:p w:rsidR="00D765B8" w:rsidRPr="00B0792D" w:rsidRDefault="00D765B8" w:rsidP="00D765B8">
      <w:pPr>
        <w:spacing w:before="40" w:after="40"/>
        <w:ind w:left="186"/>
        <w:rPr>
          <w:i/>
          <w:iCs/>
          <w:szCs w:val="28"/>
          <w:lang w:val="pt-BR"/>
        </w:rPr>
      </w:pPr>
      <w:r w:rsidRPr="00B0792D">
        <w:rPr>
          <w:i/>
          <w:iCs/>
          <w:szCs w:val="28"/>
          <w:lang w:val="pt-BR"/>
        </w:rPr>
        <w:sym w:font="Wingdings" w:char="F0E8"/>
      </w:r>
      <w:r w:rsidRPr="00B0792D">
        <w:rPr>
          <w:i/>
          <w:iCs/>
          <w:szCs w:val="28"/>
          <w:lang w:val="pt-BR"/>
        </w:rPr>
        <w:t xml:space="preserve"> Vậy chiều cao hiệu quả của ống khói phát tán khí thải lò hơi là:</w:t>
      </w:r>
    </w:p>
    <w:p w:rsidR="00D765B8" w:rsidRPr="00B0792D" w:rsidRDefault="00D765B8" w:rsidP="00D765B8">
      <w:pPr>
        <w:spacing w:line="240" w:lineRule="auto"/>
        <w:ind w:firstLine="720"/>
        <w:rPr>
          <w:bCs/>
          <w:szCs w:val="28"/>
          <w:lang w:val="pt-BR"/>
        </w:rPr>
      </w:pPr>
      <w:r w:rsidRPr="00B0792D">
        <w:rPr>
          <w:bCs/>
          <w:szCs w:val="28"/>
          <w:lang w:val="pt-BR"/>
        </w:rPr>
        <w:t>H</w:t>
      </w:r>
      <w:r w:rsidRPr="00B0792D">
        <w:rPr>
          <w:bCs/>
          <w:szCs w:val="28"/>
          <w:vertAlign w:val="subscript"/>
          <w:lang w:val="pt-BR"/>
        </w:rPr>
        <w:t>e</w:t>
      </w:r>
      <w:r w:rsidRPr="00B0792D">
        <w:rPr>
          <w:bCs/>
          <w:szCs w:val="28"/>
          <w:lang w:val="pt-BR"/>
        </w:rPr>
        <w:t xml:space="preserve"> = H + </w:t>
      </w:r>
      <w:r w:rsidRPr="00B0792D">
        <w:rPr>
          <w:bCs/>
          <w:szCs w:val="28"/>
        </w:rPr>
        <w:sym w:font="Symbol" w:char="F044"/>
      </w:r>
      <w:r w:rsidRPr="00B0792D">
        <w:rPr>
          <w:bCs/>
          <w:szCs w:val="28"/>
          <w:lang w:val="pt-BR"/>
        </w:rPr>
        <w:t>H  = 12 m + 1,74 m  = 13,74 m.</w:t>
      </w:r>
    </w:p>
    <w:p w:rsidR="00D765B8" w:rsidRPr="00B0792D" w:rsidRDefault="00D765B8" w:rsidP="00D765B8">
      <w:pPr>
        <w:widowControl w:val="0"/>
        <w:spacing w:line="240" w:lineRule="auto"/>
        <w:ind w:firstLine="709"/>
        <w:rPr>
          <w:szCs w:val="28"/>
          <w:lang w:val="af-ZA"/>
        </w:rPr>
      </w:pPr>
      <w:r w:rsidRPr="00B0792D">
        <w:rPr>
          <w:i/>
          <w:iCs/>
        </w:rPr>
        <w:t>b.</w:t>
      </w:r>
      <w:r w:rsidRPr="00B0792D">
        <w:rPr>
          <w:i/>
          <w:iCs/>
          <w:szCs w:val="28"/>
          <w:lang w:val="af-ZA"/>
        </w:rPr>
        <w:t xml:space="preserve"> Giảm thiểu tác động do nước thải và các nguồn nước khác</w:t>
      </w:r>
      <w:r w:rsidRPr="00B0792D">
        <w:rPr>
          <w:szCs w:val="28"/>
          <w:lang w:val="af-ZA"/>
        </w:rPr>
        <w:t xml:space="preserve"> </w:t>
      </w:r>
    </w:p>
    <w:p w:rsidR="00D765B8" w:rsidRPr="00B0792D" w:rsidRDefault="00D765B8" w:rsidP="00D765B8">
      <w:pPr>
        <w:widowControl w:val="0"/>
        <w:spacing w:line="240" w:lineRule="auto"/>
        <w:ind w:firstLine="720"/>
        <w:rPr>
          <w:i/>
          <w:iCs/>
          <w:szCs w:val="28"/>
          <w:lang w:val="af-ZA"/>
        </w:rPr>
      </w:pPr>
      <w:r w:rsidRPr="00B0792D">
        <w:rPr>
          <w:i/>
          <w:iCs/>
          <w:szCs w:val="28"/>
          <w:lang w:val="af-ZA"/>
        </w:rPr>
        <w:t>* Đối với nước thải sinh hoạt và nhà bếp</w:t>
      </w:r>
    </w:p>
    <w:p w:rsidR="00D765B8" w:rsidRPr="00B0792D" w:rsidRDefault="00D765B8" w:rsidP="00B14795">
      <w:pPr>
        <w:pStyle w:val="-"/>
      </w:pPr>
      <w:r w:rsidRPr="00B0792D">
        <w:t xml:space="preserve">Hiện tại, KCN chưa có hệ thống thu gom nước thải mà chỉ có hệ thống thu gom nước mưa dọc theo tuyến đường phía Nam của Nhà máy, vì vậy, Nhà máy sẽ đầu tư hệ thống xử lý (HTXL) nước thải đạt quy chuẩn trước khi thoát ra mương thu nước mưa này. </w:t>
      </w:r>
      <w:r w:rsidRPr="00B0792D">
        <w:rPr>
          <w:i/>
          <w:position w:val="6"/>
          <w:lang w:val="vi-VN"/>
        </w:rPr>
        <w:t xml:space="preserve"> </w:t>
      </w:r>
    </w:p>
    <w:p w:rsidR="00D765B8" w:rsidRPr="00B0792D" w:rsidRDefault="00D765B8" w:rsidP="00B14795">
      <w:pPr>
        <w:pStyle w:val="-"/>
      </w:pPr>
      <w:r w:rsidRPr="00B0792D">
        <w:t>- Bể tự hoại</w:t>
      </w:r>
    </w:p>
    <w:p w:rsidR="00D765B8" w:rsidRPr="00B0792D" w:rsidRDefault="00D765B8" w:rsidP="00B14795">
      <w:pPr>
        <w:pStyle w:val="-"/>
      </w:pPr>
      <w:r w:rsidRPr="00B0792D">
        <w:t xml:space="preserve">- Đối với nước thải đen từ các phòng vệ sinh: Tải lượng </w:t>
      </w:r>
      <w:r w:rsidRPr="00B0792D">
        <w:rPr>
          <w:szCs w:val="22"/>
        </w:rPr>
        <w:t>1,2 m</w:t>
      </w:r>
      <w:r w:rsidRPr="00B0792D">
        <w:rPr>
          <w:szCs w:val="22"/>
          <w:vertAlign w:val="superscript"/>
        </w:rPr>
        <w:t>3</w:t>
      </w:r>
      <w:r w:rsidRPr="00B0792D">
        <w:rPr>
          <w:szCs w:val="22"/>
        </w:rPr>
        <w:t>/ngày</w:t>
      </w:r>
      <w:r w:rsidRPr="00B0792D">
        <w:t xml:space="preserve"> được thu gom về bể tự hoại 3 ngăn để xử lý sơ bộ. Tại đây nước thải sẽ được xử lý nhờ quá trình phân hủy sinh học bởi các vi sinh vật kỵ khí, ngoài ra, thường xuyên bổ sung các chế phẩm sinh học lên men để tăng hiệu quả xử lý. Sau thời gian lưu và xử lý sơ bộ tại hầm tự hoại, nước thải sẽ được chuyển tiếp theo hệ thống ống dẫn để tiếp tục xử lý tại các công đoạn tiếp theo của hệ thống xử lý nước thải chung của Nhà máy. Lượng cặn sẽ được hút định kỳ khi bể đầy (thuê đơn vị có đủ chức năng để hút và đưa đi xử lý). </w:t>
      </w:r>
    </w:p>
    <w:p w:rsidR="00D765B8" w:rsidRPr="00B0792D" w:rsidRDefault="00D765B8" w:rsidP="00B14795">
      <w:pPr>
        <w:pStyle w:val="-"/>
        <w:rPr>
          <w:spacing w:val="-6"/>
          <w:shd w:val="clear" w:color="auto" w:fill="FFFFFF"/>
        </w:rPr>
      </w:pPr>
      <w:r w:rsidRPr="00B0792D">
        <w:rPr>
          <w:spacing w:val="-6"/>
          <w:shd w:val="clear" w:color="auto" w:fill="FFFFFF"/>
        </w:rPr>
        <w:t xml:space="preserve">Hệ thống bể tự hoại của Dự án được tính toán thể tích theo công thức tính toán như sau: </w:t>
      </w:r>
    </w:p>
    <w:p w:rsidR="00D765B8" w:rsidRPr="00B0792D" w:rsidRDefault="00D765B8" w:rsidP="00D765B8">
      <w:pPr>
        <w:spacing w:line="240" w:lineRule="auto"/>
        <w:rPr>
          <w:b/>
          <w:bCs/>
          <w:iCs/>
          <w:szCs w:val="28"/>
          <w:lang w:eastAsia="en-AU"/>
        </w:rPr>
      </w:pPr>
      <w:r w:rsidRPr="00B0792D">
        <w:rPr>
          <w:b/>
          <w:bCs/>
          <w:iCs/>
          <w:szCs w:val="28"/>
          <w:lang w:eastAsia="en-AU"/>
        </w:rPr>
        <w:t>1. T</w:t>
      </w:r>
      <w:r w:rsidRPr="00B0792D">
        <w:rPr>
          <w:b/>
          <w:bCs/>
          <w:iCs/>
          <w:szCs w:val="28"/>
          <w:lang w:val="vi-VN" w:eastAsia="en-AU"/>
        </w:rPr>
        <w:t>hể tích ướt của bể</w:t>
      </w:r>
      <w:r w:rsidRPr="00B0792D">
        <w:rPr>
          <w:b/>
          <w:bCs/>
          <w:iCs/>
          <w:szCs w:val="28"/>
          <w:lang w:eastAsia="en-AU"/>
        </w:rPr>
        <w:t xml:space="preserve"> (W</w:t>
      </w:r>
      <w:r w:rsidRPr="00B0792D">
        <w:rPr>
          <w:b/>
          <w:bCs/>
          <w:iCs/>
          <w:szCs w:val="28"/>
          <w:vertAlign w:val="subscript"/>
          <w:lang w:eastAsia="en-AU"/>
        </w:rPr>
        <w:t>u</w:t>
      </w:r>
      <w:r w:rsidRPr="00B0792D">
        <w:rPr>
          <w:b/>
          <w:bCs/>
          <w:iCs/>
          <w:szCs w:val="28"/>
          <w:lang w:eastAsia="en-AU"/>
        </w:rPr>
        <w:t xml:space="preserve">): </w:t>
      </w:r>
      <w:r w:rsidRPr="00B0792D">
        <w:rPr>
          <w:b/>
          <w:bCs/>
          <w:szCs w:val="28"/>
          <w:lang w:val="vi-VN" w:eastAsia="en-AU"/>
        </w:rPr>
        <w:t>W</w:t>
      </w:r>
      <w:r w:rsidRPr="00B0792D">
        <w:rPr>
          <w:b/>
          <w:bCs/>
          <w:szCs w:val="28"/>
          <w:vertAlign w:val="subscript"/>
          <w:lang w:val="vi-VN" w:eastAsia="en-AU"/>
        </w:rPr>
        <w:t>u</w:t>
      </w:r>
      <w:r w:rsidRPr="00B0792D">
        <w:rPr>
          <w:b/>
          <w:bCs/>
          <w:szCs w:val="28"/>
          <w:lang w:val="vi-VN" w:eastAsia="en-AU"/>
        </w:rPr>
        <w:t xml:space="preserve"> = W</w:t>
      </w:r>
      <w:r w:rsidRPr="00B0792D">
        <w:rPr>
          <w:b/>
          <w:bCs/>
          <w:szCs w:val="28"/>
          <w:vertAlign w:val="subscript"/>
          <w:lang w:val="vi-VN" w:eastAsia="en-AU"/>
        </w:rPr>
        <w:t xml:space="preserve">t </w:t>
      </w:r>
      <w:r w:rsidRPr="00B0792D">
        <w:rPr>
          <w:b/>
          <w:bCs/>
          <w:szCs w:val="28"/>
          <w:lang w:val="vi-VN" w:eastAsia="en-AU"/>
        </w:rPr>
        <w:t>+ W</w:t>
      </w:r>
      <w:r w:rsidRPr="00B0792D">
        <w:rPr>
          <w:b/>
          <w:bCs/>
          <w:szCs w:val="28"/>
          <w:vertAlign w:val="subscript"/>
          <w:lang w:val="vi-VN" w:eastAsia="en-AU"/>
        </w:rPr>
        <w:t>v</w:t>
      </w:r>
      <w:r w:rsidRPr="00B0792D">
        <w:rPr>
          <w:b/>
          <w:bCs/>
          <w:szCs w:val="28"/>
          <w:lang w:val="vi-VN" w:eastAsia="en-AU"/>
        </w:rPr>
        <w:t xml:space="preserve"> + W</w:t>
      </w:r>
      <w:r w:rsidRPr="00B0792D">
        <w:rPr>
          <w:b/>
          <w:bCs/>
          <w:szCs w:val="28"/>
          <w:vertAlign w:val="subscript"/>
          <w:lang w:val="vi-VN" w:eastAsia="en-AU"/>
        </w:rPr>
        <w:t>n</w:t>
      </w:r>
      <w:r w:rsidRPr="00B0792D">
        <w:rPr>
          <w:b/>
          <w:bCs/>
          <w:szCs w:val="28"/>
          <w:lang w:val="vi-VN" w:eastAsia="en-AU"/>
        </w:rPr>
        <w:t xml:space="preserve"> + W</w:t>
      </w:r>
      <w:r w:rsidRPr="00B0792D">
        <w:rPr>
          <w:b/>
          <w:bCs/>
          <w:szCs w:val="28"/>
          <w:vertAlign w:val="subscript"/>
          <w:lang w:val="vi-VN" w:eastAsia="en-AU"/>
        </w:rPr>
        <w:t>b</w:t>
      </w:r>
    </w:p>
    <w:p w:rsidR="00D765B8" w:rsidRPr="00B0792D" w:rsidRDefault="00D765B8" w:rsidP="00D765B8">
      <w:pPr>
        <w:spacing w:line="240" w:lineRule="auto"/>
        <w:rPr>
          <w:bCs/>
          <w:szCs w:val="28"/>
          <w:lang w:eastAsia="en-AU"/>
        </w:rPr>
      </w:pPr>
      <w:r w:rsidRPr="00B0792D">
        <w:rPr>
          <w:bCs/>
          <w:szCs w:val="28"/>
          <w:lang w:eastAsia="en-AU"/>
        </w:rPr>
        <w:t>Trong đó:</w:t>
      </w:r>
    </w:p>
    <w:p w:rsidR="00D765B8" w:rsidRPr="00B0792D" w:rsidRDefault="00D765B8" w:rsidP="00D765B8">
      <w:pPr>
        <w:spacing w:line="240" w:lineRule="auto"/>
        <w:rPr>
          <w:szCs w:val="28"/>
          <w:lang w:val="en-AU" w:eastAsia="en-AU"/>
        </w:rPr>
      </w:pPr>
      <w:r w:rsidRPr="00B0792D">
        <w:rPr>
          <w:bCs/>
          <w:szCs w:val="28"/>
          <w:lang w:eastAsia="en-AU"/>
        </w:rPr>
        <w:t xml:space="preserve">+ </w:t>
      </w:r>
      <w:r w:rsidRPr="00B0792D">
        <w:rPr>
          <w:bCs/>
          <w:szCs w:val="28"/>
          <w:lang w:val="vi-VN" w:eastAsia="en-AU"/>
        </w:rPr>
        <w:t>W</w:t>
      </w:r>
      <w:r w:rsidRPr="00B0792D">
        <w:rPr>
          <w:bCs/>
          <w:szCs w:val="28"/>
          <w:vertAlign w:val="subscript"/>
          <w:lang w:val="vi-VN" w:eastAsia="en-AU"/>
        </w:rPr>
        <w:t>t</w:t>
      </w:r>
      <w:r w:rsidRPr="00B0792D">
        <w:rPr>
          <w:bCs/>
          <w:szCs w:val="28"/>
          <w:lang w:val="vi-VN" w:eastAsia="en-AU"/>
        </w:rPr>
        <w:t xml:space="preserve"> : dung tích tích luỹ bùn cặn đã phân huỷ</w:t>
      </w:r>
      <w:r w:rsidRPr="00B0792D">
        <w:rPr>
          <w:bCs/>
          <w:szCs w:val="28"/>
          <w:lang w:eastAsia="en-AU"/>
        </w:rPr>
        <w:t xml:space="preserve">. Công thức: </w:t>
      </w:r>
      <w:r w:rsidRPr="00B0792D">
        <w:rPr>
          <w:szCs w:val="28"/>
          <w:lang w:val="en-AU" w:eastAsia="en-AU"/>
        </w:rPr>
        <w:t>W</w:t>
      </w:r>
      <w:r w:rsidRPr="00B0792D">
        <w:rPr>
          <w:szCs w:val="28"/>
          <w:vertAlign w:val="subscript"/>
          <w:lang w:val="en-AU" w:eastAsia="en-AU"/>
        </w:rPr>
        <w:t>t</w:t>
      </w:r>
      <w:r w:rsidRPr="00B0792D">
        <w:rPr>
          <w:szCs w:val="28"/>
          <w:lang w:val="en-AU" w:eastAsia="en-AU"/>
        </w:rPr>
        <w:t xml:space="preserve"> = r × N × T/1000</w:t>
      </w:r>
    </w:p>
    <w:p w:rsidR="00D765B8" w:rsidRPr="00B0792D" w:rsidRDefault="00D765B8" w:rsidP="00D765B8">
      <w:pPr>
        <w:spacing w:line="240" w:lineRule="auto"/>
        <w:rPr>
          <w:szCs w:val="28"/>
          <w:lang w:val="en-AU" w:eastAsia="en-AU"/>
        </w:rPr>
      </w:pPr>
      <w:r w:rsidRPr="00B0792D">
        <w:rPr>
          <w:szCs w:val="28"/>
          <w:lang w:val="en-AU" w:eastAsia="en-AU"/>
        </w:rPr>
        <w:t>r: l</w:t>
      </w:r>
      <w:r w:rsidRPr="00B0792D">
        <w:rPr>
          <w:szCs w:val="28"/>
          <w:lang w:val="vi-VN" w:eastAsia="en-AU"/>
        </w:rPr>
        <w:t>ượng c</w:t>
      </w:r>
      <w:r w:rsidRPr="00B0792D">
        <w:rPr>
          <w:szCs w:val="28"/>
          <w:lang w:val="en-AU" w:eastAsia="en-AU"/>
        </w:rPr>
        <w:t>ặ</w:t>
      </w:r>
      <w:r w:rsidRPr="00B0792D">
        <w:rPr>
          <w:szCs w:val="28"/>
          <w:lang w:val="vi-VN" w:eastAsia="en-AU"/>
        </w:rPr>
        <w:t>n đ</w:t>
      </w:r>
      <w:r w:rsidRPr="00B0792D">
        <w:rPr>
          <w:szCs w:val="28"/>
          <w:lang w:val="en-AU" w:eastAsia="en-AU"/>
        </w:rPr>
        <w:t>ã phân huỷ tích luỹ của 1 ng</w:t>
      </w:r>
      <w:r w:rsidRPr="00B0792D">
        <w:rPr>
          <w:szCs w:val="28"/>
          <w:lang w:val="vi-VN" w:eastAsia="en-AU"/>
        </w:rPr>
        <w:t>ười trong 1 năm</w:t>
      </w:r>
      <w:r w:rsidRPr="00B0792D">
        <w:rPr>
          <w:szCs w:val="28"/>
          <w:lang w:eastAsia="en-AU"/>
        </w:rPr>
        <w:t xml:space="preserve">, r = </w:t>
      </w:r>
      <w:r w:rsidRPr="00B0792D">
        <w:rPr>
          <w:szCs w:val="28"/>
          <w:lang w:val="en-AU" w:eastAsia="en-AU"/>
        </w:rPr>
        <w:t>30 l/ng</w:t>
      </w:r>
      <w:r w:rsidRPr="00B0792D">
        <w:rPr>
          <w:szCs w:val="28"/>
          <w:lang w:val="vi-VN" w:eastAsia="en-AU"/>
        </w:rPr>
        <w:t>ười/nă</w:t>
      </w:r>
      <w:r w:rsidRPr="00B0792D">
        <w:rPr>
          <w:szCs w:val="28"/>
          <w:lang w:val="en-AU" w:eastAsia="en-AU"/>
        </w:rPr>
        <w:t>m.</w:t>
      </w:r>
    </w:p>
    <w:p w:rsidR="00D765B8" w:rsidRPr="00B0792D" w:rsidRDefault="00D765B8" w:rsidP="00D765B8">
      <w:pPr>
        <w:spacing w:line="240" w:lineRule="auto"/>
        <w:rPr>
          <w:szCs w:val="28"/>
          <w:lang w:val="en-AU" w:eastAsia="en-AU"/>
        </w:rPr>
      </w:pPr>
      <w:r w:rsidRPr="00B0792D">
        <w:rPr>
          <w:szCs w:val="28"/>
          <w:lang w:val="en-AU" w:eastAsia="en-AU"/>
        </w:rPr>
        <w:t>T: khoảng thời gian giữa 2 lần hút cặn (năm), T = 2 năm</w:t>
      </w:r>
    </w:p>
    <w:p w:rsidR="00D765B8" w:rsidRPr="00B0792D" w:rsidRDefault="00D765B8" w:rsidP="00D765B8">
      <w:pPr>
        <w:spacing w:line="240" w:lineRule="auto"/>
        <w:rPr>
          <w:szCs w:val="28"/>
          <w:lang w:eastAsia="en-AU"/>
        </w:rPr>
      </w:pPr>
      <w:r w:rsidRPr="00B0792D">
        <w:rPr>
          <w:szCs w:val="28"/>
          <w:lang w:val="en-AU" w:eastAsia="en-AU"/>
        </w:rPr>
        <w:t>N: số ng</w:t>
      </w:r>
      <w:r w:rsidRPr="00B0792D">
        <w:rPr>
          <w:szCs w:val="28"/>
          <w:lang w:val="vi-VN" w:eastAsia="en-AU"/>
        </w:rPr>
        <w:t>ười bể phục vụ (dân số quy đổi)</w:t>
      </w:r>
    </w:p>
    <w:p w:rsidR="00D765B8" w:rsidRPr="00B0792D" w:rsidRDefault="00D765B8" w:rsidP="00D765B8">
      <w:pPr>
        <w:spacing w:line="240" w:lineRule="auto"/>
        <w:rPr>
          <w:szCs w:val="28"/>
          <w:lang w:val="en-AU" w:eastAsia="en-AU"/>
        </w:rPr>
      </w:pPr>
      <w:r w:rsidRPr="00B0792D">
        <w:rPr>
          <w:bCs/>
          <w:szCs w:val="28"/>
          <w:lang w:val="en-AU" w:eastAsia="en-AU"/>
        </w:rPr>
        <w:lastRenderedPageBreak/>
        <w:t>+ W</w:t>
      </w:r>
      <w:r w:rsidRPr="00B0792D">
        <w:rPr>
          <w:bCs/>
          <w:szCs w:val="28"/>
          <w:vertAlign w:val="subscript"/>
          <w:lang w:val="en-AU" w:eastAsia="en-AU"/>
        </w:rPr>
        <w:t>v</w:t>
      </w:r>
      <w:r w:rsidRPr="00B0792D">
        <w:rPr>
          <w:bCs/>
          <w:szCs w:val="28"/>
          <w:lang w:val="en-AU" w:eastAsia="en-AU"/>
        </w:rPr>
        <w:t xml:space="preserve"> : dung tích phần váng nổi. Công thức: </w:t>
      </w:r>
      <w:r w:rsidRPr="00B0792D">
        <w:rPr>
          <w:szCs w:val="28"/>
          <w:lang w:val="en-AU" w:eastAsia="en-AU"/>
        </w:rPr>
        <w:t>W = (0.4-0.5) Wt</w:t>
      </w:r>
    </w:p>
    <w:p w:rsidR="00D765B8" w:rsidRPr="00B0792D" w:rsidRDefault="00D765B8" w:rsidP="00D765B8">
      <w:pPr>
        <w:autoSpaceDE w:val="0"/>
        <w:autoSpaceDN w:val="0"/>
        <w:adjustRightInd w:val="0"/>
        <w:spacing w:line="240" w:lineRule="auto"/>
        <w:rPr>
          <w:szCs w:val="28"/>
          <w:lang w:val="pt-BR" w:eastAsia="en-AU"/>
        </w:rPr>
      </w:pPr>
      <w:r w:rsidRPr="00B0792D">
        <w:rPr>
          <w:bCs/>
          <w:szCs w:val="28"/>
          <w:lang w:val="en-AU" w:eastAsia="en-AU"/>
        </w:rPr>
        <w:t>+ W</w:t>
      </w:r>
      <w:r w:rsidRPr="00B0792D">
        <w:rPr>
          <w:bCs/>
          <w:szCs w:val="28"/>
          <w:vertAlign w:val="subscript"/>
          <w:lang w:val="en-AU" w:eastAsia="en-AU"/>
        </w:rPr>
        <w:t>n</w:t>
      </w:r>
      <w:r w:rsidRPr="00B0792D">
        <w:rPr>
          <w:bCs/>
          <w:szCs w:val="28"/>
          <w:lang w:val="en-AU" w:eastAsia="en-AU"/>
        </w:rPr>
        <w:t xml:space="preserve">: dung tích vùng tách cặn. Công thức: </w:t>
      </w:r>
      <w:r w:rsidRPr="00B0792D">
        <w:rPr>
          <w:szCs w:val="28"/>
          <w:lang w:val="pt-BR" w:eastAsia="en-AU"/>
        </w:rPr>
        <w:t>W</w:t>
      </w:r>
      <w:r w:rsidRPr="00B0792D">
        <w:rPr>
          <w:szCs w:val="28"/>
          <w:vertAlign w:val="subscript"/>
          <w:lang w:val="pt-BR" w:eastAsia="en-AU"/>
        </w:rPr>
        <w:t>n</w:t>
      </w:r>
      <w:r w:rsidRPr="00B0792D">
        <w:rPr>
          <w:szCs w:val="28"/>
          <w:lang w:val="pt-BR" w:eastAsia="en-AU"/>
        </w:rPr>
        <w:t xml:space="preserve"> = Qxt</w:t>
      </w:r>
      <w:r w:rsidRPr="00B0792D">
        <w:rPr>
          <w:szCs w:val="28"/>
          <w:vertAlign w:val="subscript"/>
          <w:lang w:val="pt-BR" w:eastAsia="en-AU"/>
        </w:rPr>
        <w:t>n</w:t>
      </w:r>
      <w:r w:rsidRPr="00B0792D">
        <w:rPr>
          <w:szCs w:val="28"/>
          <w:lang w:val="pt-BR" w:eastAsia="en-AU"/>
        </w:rPr>
        <w:t xml:space="preserve"> = N × q</w:t>
      </w:r>
      <w:r w:rsidRPr="00B0792D">
        <w:rPr>
          <w:szCs w:val="28"/>
          <w:vertAlign w:val="subscript"/>
          <w:lang w:val="pt-BR" w:eastAsia="en-AU"/>
        </w:rPr>
        <w:t xml:space="preserve">0 </w:t>
      </w:r>
      <w:r w:rsidRPr="00B0792D">
        <w:rPr>
          <w:szCs w:val="28"/>
          <w:lang w:val="pt-BR" w:eastAsia="en-AU"/>
        </w:rPr>
        <w:t>× t</w:t>
      </w:r>
      <w:r w:rsidRPr="00B0792D">
        <w:rPr>
          <w:szCs w:val="28"/>
          <w:vertAlign w:val="subscript"/>
          <w:lang w:val="pt-BR" w:eastAsia="en-AU"/>
        </w:rPr>
        <w:t>n</w:t>
      </w:r>
      <w:r w:rsidRPr="00B0792D">
        <w:rPr>
          <w:szCs w:val="28"/>
          <w:lang w:val="pt-BR" w:eastAsia="en-AU"/>
        </w:rPr>
        <w:t>/1000</w:t>
      </w:r>
    </w:p>
    <w:p w:rsidR="00D765B8" w:rsidRPr="00B0792D" w:rsidRDefault="00D765B8" w:rsidP="00D765B8">
      <w:pPr>
        <w:autoSpaceDE w:val="0"/>
        <w:autoSpaceDN w:val="0"/>
        <w:adjustRightInd w:val="0"/>
        <w:spacing w:line="240" w:lineRule="auto"/>
        <w:rPr>
          <w:szCs w:val="28"/>
          <w:lang w:eastAsia="en-AU"/>
        </w:rPr>
      </w:pPr>
      <w:r w:rsidRPr="00B0792D">
        <w:rPr>
          <w:szCs w:val="28"/>
          <w:lang w:val="en-AU" w:eastAsia="en-AU"/>
        </w:rPr>
        <w:t>q</w:t>
      </w:r>
      <w:r w:rsidRPr="00B0792D">
        <w:rPr>
          <w:szCs w:val="28"/>
          <w:vertAlign w:val="subscript"/>
          <w:lang w:val="en-AU" w:eastAsia="en-AU"/>
        </w:rPr>
        <w:t>o</w:t>
      </w:r>
      <w:r w:rsidRPr="00B0792D">
        <w:rPr>
          <w:szCs w:val="28"/>
          <w:lang w:val="en-AU" w:eastAsia="en-AU"/>
        </w:rPr>
        <w:t xml:space="preserve"> : tiêu chuẩn thải n</w:t>
      </w:r>
      <w:r w:rsidRPr="00B0792D">
        <w:rPr>
          <w:szCs w:val="28"/>
          <w:lang w:val="vi-VN" w:eastAsia="en-AU"/>
        </w:rPr>
        <w:t>ước</w:t>
      </w:r>
      <w:r w:rsidRPr="00B0792D">
        <w:rPr>
          <w:szCs w:val="28"/>
          <w:lang w:eastAsia="en-AU"/>
        </w:rPr>
        <w:t xml:space="preserve">, </w:t>
      </w:r>
      <w:r w:rsidRPr="00B0792D">
        <w:rPr>
          <w:szCs w:val="28"/>
          <w:lang w:val="en-AU" w:eastAsia="en-AU"/>
        </w:rPr>
        <w:t>q</w:t>
      </w:r>
      <w:r w:rsidRPr="00B0792D">
        <w:rPr>
          <w:szCs w:val="28"/>
          <w:vertAlign w:val="subscript"/>
          <w:lang w:val="en-AU" w:eastAsia="en-AU"/>
        </w:rPr>
        <w:t>o</w:t>
      </w:r>
      <w:r w:rsidRPr="00B0792D">
        <w:rPr>
          <w:szCs w:val="28"/>
          <w:lang w:val="en-AU" w:eastAsia="en-AU"/>
        </w:rPr>
        <w:t xml:space="preserve"> = </w:t>
      </w:r>
      <w:r w:rsidRPr="00B0792D">
        <w:rPr>
          <w:szCs w:val="28"/>
          <w:lang w:eastAsia="en-AU"/>
        </w:rPr>
        <w:t>45 lít/người.ngđ</w:t>
      </w:r>
    </w:p>
    <w:p w:rsidR="00D765B8" w:rsidRPr="00B0792D" w:rsidRDefault="00D765B8" w:rsidP="00D765B8">
      <w:pPr>
        <w:autoSpaceDE w:val="0"/>
        <w:autoSpaceDN w:val="0"/>
        <w:adjustRightInd w:val="0"/>
        <w:spacing w:line="240" w:lineRule="auto"/>
        <w:rPr>
          <w:szCs w:val="28"/>
          <w:lang w:eastAsia="en-AU"/>
        </w:rPr>
      </w:pPr>
      <w:r w:rsidRPr="00B0792D">
        <w:rPr>
          <w:szCs w:val="28"/>
          <w:lang w:val="en-AU" w:eastAsia="en-AU"/>
        </w:rPr>
        <w:t>t</w:t>
      </w:r>
      <w:r w:rsidRPr="00B0792D">
        <w:rPr>
          <w:szCs w:val="28"/>
          <w:vertAlign w:val="subscript"/>
          <w:lang w:val="en-AU" w:eastAsia="en-AU"/>
        </w:rPr>
        <w:t>n</w:t>
      </w:r>
      <w:r w:rsidRPr="00B0792D">
        <w:rPr>
          <w:szCs w:val="28"/>
          <w:lang w:val="en-AU" w:eastAsia="en-AU"/>
        </w:rPr>
        <w:t xml:space="preserve"> : thời gian l</w:t>
      </w:r>
      <w:r w:rsidRPr="00B0792D">
        <w:rPr>
          <w:szCs w:val="28"/>
          <w:lang w:val="vi-VN" w:eastAsia="en-AU"/>
        </w:rPr>
        <w:t>ưu nước tối thiểu</w:t>
      </w:r>
      <w:r w:rsidRPr="00B0792D">
        <w:rPr>
          <w:szCs w:val="28"/>
          <w:lang w:eastAsia="en-AU"/>
        </w:rPr>
        <w:t>, t</w:t>
      </w:r>
      <w:r w:rsidRPr="00B0792D">
        <w:rPr>
          <w:szCs w:val="28"/>
          <w:vertAlign w:val="subscript"/>
          <w:lang w:eastAsia="en-AU"/>
        </w:rPr>
        <w:t>n</w:t>
      </w:r>
      <w:r w:rsidRPr="00B0792D">
        <w:rPr>
          <w:szCs w:val="28"/>
          <w:lang w:eastAsia="en-AU"/>
        </w:rPr>
        <w:t xml:space="preserve"> = 1 ngày</w:t>
      </w:r>
    </w:p>
    <w:p w:rsidR="00D765B8" w:rsidRPr="00B0792D" w:rsidRDefault="00D765B8" w:rsidP="00D765B8">
      <w:pPr>
        <w:autoSpaceDE w:val="0"/>
        <w:autoSpaceDN w:val="0"/>
        <w:adjustRightInd w:val="0"/>
        <w:spacing w:line="240" w:lineRule="auto"/>
        <w:rPr>
          <w:szCs w:val="28"/>
          <w:lang w:val="en-AU" w:eastAsia="en-AU"/>
        </w:rPr>
      </w:pPr>
      <w:r w:rsidRPr="00B0792D">
        <w:rPr>
          <w:szCs w:val="28"/>
          <w:lang w:eastAsia="en-AU"/>
        </w:rPr>
        <w:t xml:space="preserve">+ </w:t>
      </w:r>
      <w:r w:rsidRPr="00B0792D">
        <w:rPr>
          <w:bCs/>
          <w:szCs w:val="28"/>
          <w:lang w:val="en-AU" w:eastAsia="en-AU"/>
        </w:rPr>
        <w:t>W</w:t>
      </w:r>
      <w:r w:rsidRPr="00B0792D">
        <w:rPr>
          <w:bCs/>
          <w:szCs w:val="28"/>
          <w:vertAlign w:val="subscript"/>
          <w:lang w:val="en-AU" w:eastAsia="en-AU"/>
        </w:rPr>
        <w:t>b</w:t>
      </w:r>
      <w:r w:rsidRPr="00B0792D">
        <w:rPr>
          <w:bCs/>
          <w:szCs w:val="28"/>
          <w:lang w:val="en-AU" w:eastAsia="en-AU"/>
        </w:rPr>
        <w:t xml:space="preserve"> : Dung tích vùng phân huỷ cặn . Công thức: </w:t>
      </w:r>
      <w:r w:rsidRPr="00B0792D">
        <w:rPr>
          <w:szCs w:val="28"/>
          <w:lang w:val="en-AU" w:eastAsia="en-AU"/>
        </w:rPr>
        <w:t>W</w:t>
      </w:r>
      <w:r w:rsidRPr="00B0792D">
        <w:rPr>
          <w:szCs w:val="28"/>
          <w:vertAlign w:val="subscript"/>
          <w:lang w:val="en-AU" w:eastAsia="en-AU"/>
        </w:rPr>
        <w:t>b</w:t>
      </w:r>
      <w:r w:rsidRPr="00B0792D">
        <w:rPr>
          <w:szCs w:val="28"/>
          <w:lang w:val="en-AU" w:eastAsia="en-AU"/>
        </w:rPr>
        <w:t>=0.5×N×t</w:t>
      </w:r>
      <w:r w:rsidRPr="00B0792D">
        <w:rPr>
          <w:szCs w:val="28"/>
          <w:vertAlign w:val="subscript"/>
          <w:lang w:val="en-AU" w:eastAsia="en-AU"/>
        </w:rPr>
        <w:t>b</w:t>
      </w:r>
      <w:r w:rsidRPr="00B0792D">
        <w:rPr>
          <w:szCs w:val="28"/>
          <w:lang w:val="en-AU" w:eastAsia="en-AU"/>
        </w:rPr>
        <w:t>/1000</w:t>
      </w:r>
    </w:p>
    <w:p w:rsidR="00D765B8" w:rsidRPr="00B0792D" w:rsidRDefault="00D765B8" w:rsidP="00D765B8">
      <w:pPr>
        <w:autoSpaceDE w:val="0"/>
        <w:autoSpaceDN w:val="0"/>
        <w:adjustRightInd w:val="0"/>
        <w:spacing w:line="240" w:lineRule="auto"/>
        <w:rPr>
          <w:szCs w:val="28"/>
          <w:lang w:val="en-AU" w:eastAsia="en-AU"/>
        </w:rPr>
      </w:pPr>
      <w:r w:rsidRPr="00B0792D">
        <w:rPr>
          <w:szCs w:val="28"/>
          <w:lang w:val="en-AU" w:eastAsia="en-AU"/>
        </w:rPr>
        <w:t>t</w:t>
      </w:r>
      <w:r w:rsidRPr="00B0792D">
        <w:rPr>
          <w:szCs w:val="28"/>
          <w:vertAlign w:val="subscript"/>
          <w:lang w:val="en-AU" w:eastAsia="en-AU"/>
        </w:rPr>
        <w:t>b</w:t>
      </w:r>
      <w:r w:rsidRPr="00B0792D">
        <w:rPr>
          <w:szCs w:val="28"/>
          <w:lang w:val="en-AU" w:eastAsia="en-AU"/>
        </w:rPr>
        <w:t xml:space="preserve"> : thời gian cần thiết phân huỷ cặn với nhiệt độ nước thải ở 25</w:t>
      </w:r>
      <w:r w:rsidRPr="00B0792D">
        <w:rPr>
          <w:szCs w:val="28"/>
          <w:vertAlign w:val="superscript"/>
          <w:lang w:val="en-AU" w:eastAsia="en-AU"/>
        </w:rPr>
        <w:t>o</w:t>
      </w:r>
      <w:r w:rsidRPr="00B0792D">
        <w:rPr>
          <w:szCs w:val="28"/>
          <w:lang w:val="en-AU" w:eastAsia="en-AU"/>
        </w:rPr>
        <w:t>C.</w:t>
      </w:r>
    </w:p>
    <w:p w:rsidR="00D765B8" w:rsidRPr="00B0792D" w:rsidRDefault="00D765B8" w:rsidP="00D765B8">
      <w:pPr>
        <w:autoSpaceDE w:val="0"/>
        <w:autoSpaceDN w:val="0"/>
        <w:adjustRightInd w:val="0"/>
        <w:spacing w:line="240" w:lineRule="auto"/>
        <w:rPr>
          <w:bCs/>
          <w:szCs w:val="28"/>
          <w:lang w:val="en-AU" w:eastAsia="en-AU"/>
        </w:rPr>
      </w:pPr>
      <w:r w:rsidRPr="00B0792D">
        <w:rPr>
          <w:b/>
          <w:bCs/>
          <w:iCs/>
          <w:szCs w:val="28"/>
          <w:lang w:val="en-AU" w:eastAsia="en-AU"/>
        </w:rPr>
        <w:t>2.  Thể tích phần thông thủy của bể (W</w:t>
      </w:r>
      <w:r w:rsidRPr="00B0792D">
        <w:rPr>
          <w:b/>
          <w:bCs/>
          <w:iCs/>
          <w:szCs w:val="28"/>
          <w:vertAlign w:val="subscript"/>
          <w:lang w:val="en-AU" w:eastAsia="en-AU"/>
        </w:rPr>
        <w:t>k</w:t>
      </w:r>
      <w:r w:rsidRPr="00B0792D">
        <w:rPr>
          <w:b/>
          <w:bCs/>
          <w:iCs/>
          <w:szCs w:val="28"/>
          <w:lang w:val="en-AU" w:eastAsia="en-AU"/>
        </w:rPr>
        <w:t>): W</w:t>
      </w:r>
      <w:r w:rsidRPr="00B0792D">
        <w:rPr>
          <w:b/>
          <w:bCs/>
          <w:iCs/>
          <w:szCs w:val="28"/>
          <w:vertAlign w:val="subscript"/>
          <w:lang w:val="en-AU" w:eastAsia="en-AU"/>
        </w:rPr>
        <w:t>k</w:t>
      </w:r>
      <w:r w:rsidRPr="00B0792D">
        <w:rPr>
          <w:b/>
          <w:bCs/>
          <w:iCs/>
          <w:szCs w:val="28"/>
          <w:lang w:val="en-AU" w:eastAsia="en-AU"/>
        </w:rPr>
        <w:t xml:space="preserve"> </w:t>
      </w:r>
      <w:r w:rsidRPr="00B0792D">
        <w:rPr>
          <w:bCs/>
          <w:szCs w:val="28"/>
          <w:lang w:val="en-AU" w:eastAsia="en-AU"/>
        </w:rPr>
        <w:t>= (0.2-0.3) W</w:t>
      </w:r>
      <w:r w:rsidRPr="00B0792D">
        <w:rPr>
          <w:bCs/>
          <w:szCs w:val="28"/>
          <w:vertAlign w:val="subscript"/>
          <w:lang w:val="en-AU" w:eastAsia="en-AU"/>
        </w:rPr>
        <w:t>u</w:t>
      </w:r>
    </w:p>
    <w:p w:rsidR="00D765B8" w:rsidRPr="00B0792D" w:rsidRDefault="00D765B8" w:rsidP="00D765B8">
      <w:pPr>
        <w:autoSpaceDE w:val="0"/>
        <w:autoSpaceDN w:val="0"/>
        <w:adjustRightInd w:val="0"/>
        <w:spacing w:line="240" w:lineRule="auto"/>
        <w:rPr>
          <w:b/>
          <w:bCs/>
          <w:szCs w:val="28"/>
          <w:vertAlign w:val="subscript"/>
          <w:lang w:val="en-AU" w:eastAsia="en-AU"/>
        </w:rPr>
      </w:pPr>
      <w:r w:rsidRPr="00B0792D">
        <w:rPr>
          <w:b/>
          <w:bCs/>
          <w:iCs/>
          <w:szCs w:val="28"/>
          <w:lang w:val="en-AU" w:eastAsia="en-AU"/>
        </w:rPr>
        <w:t xml:space="preserve">3. </w:t>
      </w:r>
      <w:r w:rsidRPr="00B0792D">
        <w:rPr>
          <w:b/>
          <w:bCs/>
          <w:szCs w:val="28"/>
          <w:lang w:val="en-AU" w:eastAsia="en-AU"/>
        </w:rPr>
        <w:t>Tổng dung tích bể tự hoại: W =W</w:t>
      </w:r>
      <w:r w:rsidRPr="00B0792D">
        <w:rPr>
          <w:b/>
          <w:bCs/>
          <w:szCs w:val="28"/>
          <w:vertAlign w:val="subscript"/>
          <w:lang w:val="en-AU" w:eastAsia="en-AU"/>
        </w:rPr>
        <w:t>u</w:t>
      </w:r>
      <w:r w:rsidRPr="00B0792D">
        <w:rPr>
          <w:b/>
          <w:bCs/>
          <w:szCs w:val="28"/>
          <w:lang w:val="en-AU" w:eastAsia="en-AU"/>
        </w:rPr>
        <w:t xml:space="preserve"> +W</w:t>
      </w:r>
      <w:r w:rsidRPr="00B0792D">
        <w:rPr>
          <w:b/>
          <w:bCs/>
          <w:szCs w:val="28"/>
          <w:vertAlign w:val="subscript"/>
          <w:lang w:val="en-AU" w:eastAsia="en-AU"/>
        </w:rPr>
        <w:t>k</w:t>
      </w:r>
    </w:p>
    <w:p w:rsidR="00D765B8" w:rsidRPr="00B0792D" w:rsidRDefault="00B14795" w:rsidP="00B14795">
      <w:pPr>
        <w:spacing w:line="240" w:lineRule="auto"/>
        <w:ind w:firstLine="0"/>
        <w:jc w:val="center"/>
        <w:rPr>
          <w:b/>
          <w:i/>
          <w:lang w:val="en-AU" w:eastAsia="en-AU"/>
        </w:rPr>
      </w:pPr>
      <w:bookmarkStart w:id="1305" w:name="_Toc115967058"/>
      <w:r w:rsidRPr="00B0792D">
        <w:rPr>
          <w:b/>
          <w:i/>
        </w:rPr>
        <w:t>Bảng 3.</w:t>
      </w:r>
      <w:r w:rsidRPr="00B0792D">
        <w:rPr>
          <w:b/>
          <w:i/>
        </w:rPr>
        <w:fldChar w:fldCharType="begin"/>
      </w:r>
      <w:r w:rsidRPr="00B0792D">
        <w:rPr>
          <w:b/>
          <w:i/>
        </w:rPr>
        <w:instrText xml:space="preserve"> SEQ Bảng_3. \* ARABIC </w:instrText>
      </w:r>
      <w:r w:rsidRPr="00B0792D">
        <w:rPr>
          <w:b/>
          <w:i/>
        </w:rPr>
        <w:fldChar w:fldCharType="separate"/>
      </w:r>
      <w:r w:rsidRPr="00B0792D">
        <w:rPr>
          <w:b/>
          <w:i/>
          <w:noProof/>
        </w:rPr>
        <w:t>28</w:t>
      </w:r>
      <w:r w:rsidRPr="00B0792D">
        <w:rPr>
          <w:b/>
          <w:i/>
        </w:rPr>
        <w:fldChar w:fldCharType="end"/>
      </w:r>
      <w:r w:rsidR="00D765B8" w:rsidRPr="00B0792D">
        <w:rPr>
          <w:b/>
          <w:i/>
          <w:szCs w:val="28"/>
          <w:lang w:val="en-AU" w:eastAsia="en-AU"/>
        </w:rPr>
        <w:t>. Tổng hợp thể tích Bể tự hoại cho từng hạng mục công trình của Dự</w:t>
      </w:r>
      <w:r w:rsidR="00D765B8" w:rsidRPr="00B0792D">
        <w:rPr>
          <w:b/>
          <w:i/>
          <w:lang w:val="en-AU" w:eastAsia="en-AU"/>
        </w:rPr>
        <w:t xml:space="preserve"> án.</w:t>
      </w:r>
      <w:bookmarkEnd w:id="1305"/>
    </w:p>
    <w:tbl>
      <w:tblPr>
        <w:tblW w:w="9634" w:type="dxa"/>
        <w:jc w:val="center"/>
        <w:tblLook w:val="04A0" w:firstRow="1" w:lastRow="0" w:firstColumn="1" w:lastColumn="0" w:noHBand="0" w:noVBand="1"/>
      </w:tblPr>
      <w:tblGrid>
        <w:gridCol w:w="2122"/>
        <w:gridCol w:w="893"/>
        <w:gridCol w:w="923"/>
        <w:gridCol w:w="938"/>
        <w:gridCol w:w="1035"/>
        <w:gridCol w:w="1084"/>
        <w:gridCol w:w="1030"/>
        <w:gridCol w:w="1609"/>
      </w:tblGrid>
      <w:tr w:rsidR="00D765B8" w:rsidRPr="00B0792D" w:rsidTr="00B14795">
        <w:trPr>
          <w:trHeight w:val="813"/>
          <w:jc w:val="center"/>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765B8" w:rsidRPr="00B0792D" w:rsidRDefault="00D765B8" w:rsidP="00B14795">
            <w:pPr>
              <w:spacing w:line="240" w:lineRule="auto"/>
              <w:ind w:firstLine="0"/>
              <w:jc w:val="center"/>
              <w:rPr>
                <w:b/>
                <w:bCs/>
                <w:sz w:val="24"/>
              </w:rPr>
            </w:pPr>
            <w:r w:rsidRPr="00B0792D">
              <w:rPr>
                <w:b/>
                <w:bCs/>
                <w:sz w:val="24"/>
              </w:rPr>
              <w:t>TỔNG TẢI LƯỢNG NT ĐEN</w:t>
            </w:r>
          </w:p>
        </w:tc>
        <w:tc>
          <w:tcPr>
            <w:tcW w:w="5903" w:type="dxa"/>
            <w:gridSpan w:val="6"/>
            <w:tcBorders>
              <w:top w:val="single" w:sz="4" w:space="0" w:color="auto"/>
              <w:left w:val="nil"/>
              <w:bottom w:val="single" w:sz="4" w:space="0" w:color="auto"/>
              <w:right w:val="single" w:sz="4" w:space="0" w:color="000000"/>
            </w:tcBorders>
            <w:shd w:val="clear" w:color="auto" w:fill="auto"/>
            <w:vAlign w:val="center"/>
            <w:hideMark/>
          </w:tcPr>
          <w:p w:rsidR="00D765B8" w:rsidRPr="00B0792D" w:rsidRDefault="00D765B8" w:rsidP="00B14795">
            <w:pPr>
              <w:spacing w:line="240" w:lineRule="auto"/>
              <w:ind w:firstLine="0"/>
              <w:jc w:val="center"/>
              <w:rPr>
                <w:b/>
                <w:bCs/>
                <w:sz w:val="24"/>
              </w:rPr>
            </w:pPr>
            <w:r w:rsidRPr="00B0792D">
              <w:rPr>
                <w:b/>
                <w:bCs/>
                <w:sz w:val="24"/>
              </w:rPr>
              <w:t>KÍCH THƯỚC BTH</w:t>
            </w:r>
          </w:p>
        </w:tc>
        <w:tc>
          <w:tcPr>
            <w:tcW w:w="1609" w:type="dxa"/>
            <w:tcBorders>
              <w:top w:val="single" w:sz="4" w:space="0" w:color="auto"/>
              <w:left w:val="nil"/>
              <w:bottom w:val="single" w:sz="4" w:space="0" w:color="auto"/>
              <w:right w:val="single" w:sz="4" w:space="0" w:color="auto"/>
            </w:tcBorders>
            <w:shd w:val="clear" w:color="auto" w:fill="auto"/>
            <w:vAlign w:val="center"/>
            <w:hideMark/>
          </w:tcPr>
          <w:p w:rsidR="00D765B8" w:rsidRPr="00B0792D" w:rsidRDefault="00D765B8" w:rsidP="00B14795">
            <w:pPr>
              <w:spacing w:line="240" w:lineRule="auto"/>
              <w:ind w:firstLine="0"/>
              <w:jc w:val="center"/>
              <w:rPr>
                <w:b/>
                <w:bCs/>
                <w:sz w:val="24"/>
              </w:rPr>
            </w:pPr>
            <w:r w:rsidRPr="00B0792D">
              <w:rPr>
                <w:b/>
                <w:bCs/>
                <w:sz w:val="24"/>
              </w:rPr>
              <w:t>THỂ TÍCH BTH (m3)</w:t>
            </w:r>
          </w:p>
        </w:tc>
      </w:tr>
      <w:tr w:rsidR="00D765B8" w:rsidRPr="00B0792D" w:rsidTr="00B14795">
        <w:trPr>
          <w:trHeight w:val="360"/>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p>
        </w:tc>
        <w:tc>
          <w:tcPr>
            <w:tcW w:w="893"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Wt</w:t>
            </w:r>
          </w:p>
        </w:tc>
        <w:tc>
          <w:tcPr>
            <w:tcW w:w="923"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Wv</w:t>
            </w:r>
          </w:p>
        </w:tc>
        <w:tc>
          <w:tcPr>
            <w:tcW w:w="938"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Wn</w:t>
            </w:r>
          </w:p>
        </w:tc>
        <w:tc>
          <w:tcPr>
            <w:tcW w:w="1035"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Wb</w:t>
            </w:r>
          </w:p>
        </w:tc>
        <w:tc>
          <w:tcPr>
            <w:tcW w:w="1084"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Wu</w:t>
            </w:r>
          </w:p>
        </w:tc>
        <w:tc>
          <w:tcPr>
            <w:tcW w:w="1030"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Wk</w:t>
            </w:r>
          </w:p>
        </w:tc>
        <w:tc>
          <w:tcPr>
            <w:tcW w:w="1609"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p>
        </w:tc>
      </w:tr>
      <w:tr w:rsidR="00D765B8" w:rsidRPr="00B0792D" w:rsidTr="00B14795">
        <w:trPr>
          <w:trHeight w:val="360"/>
          <w:jc w:val="center"/>
        </w:trPr>
        <w:tc>
          <w:tcPr>
            <w:tcW w:w="2122" w:type="dxa"/>
            <w:tcBorders>
              <w:top w:val="nil"/>
              <w:left w:val="single" w:sz="4" w:space="0" w:color="auto"/>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1,2</w:t>
            </w:r>
          </w:p>
        </w:tc>
        <w:tc>
          <w:tcPr>
            <w:tcW w:w="893"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4,50</w:t>
            </w:r>
          </w:p>
        </w:tc>
        <w:tc>
          <w:tcPr>
            <w:tcW w:w="923"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2,25</w:t>
            </w:r>
          </w:p>
        </w:tc>
        <w:tc>
          <w:tcPr>
            <w:tcW w:w="938"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3,38</w:t>
            </w:r>
          </w:p>
        </w:tc>
        <w:tc>
          <w:tcPr>
            <w:tcW w:w="1035"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0,94</w:t>
            </w:r>
          </w:p>
        </w:tc>
        <w:tc>
          <w:tcPr>
            <w:tcW w:w="1084"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11,06</w:t>
            </w:r>
          </w:p>
        </w:tc>
        <w:tc>
          <w:tcPr>
            <w:tcW w:w="1030"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3,32</w:t>
            </w:r>
          </w:p>
        </w:tc>
        <w:tc>
          <w:tcPr>
            <w:tcW w:w="1609" w:type="dxa"/>
            <w:tcBorders>
              <w:top w:val="nil"/>
              <w:left w:val="nil"/>
              <w:bottom w:val="single" w:sz="4" w:space="0" w:color="auto"/>
              <w:right w:val="single" w:sz="4" w:space="0" w:color="auto"/>
            </w:tcBorders>
            <w:shd w:val="clear" w:color="auto" w:fill="auto"/>
            <w:noWrap/>
            <w:vAlign w:val="center"/>
            <w:hideMark/>
          </w:tcPr>
          <w:p w:rsidR="00D765B8" w:rsidRPr="00B0792D" w:rsidRDefault="00D765B8" w:rsidP="00B14795">
            <w:pPr>
              <w:spacing w:line="240" w:lineRule="auto"/>
              <w:ind w:firstLine="0"/>
              <w:jc w:val="center"/>
              <w:rPr>
                <w:sz w:val="24"/>
              </w:rPr>
            </w:pPr>
            <w:r w:rsidRPr="00B0792D">
              <w:rPr>
                <w:sz w:val="24"/>
              </w:rPr>
              <w:t>14,38</w:t>
            </w:r>
          </w:p>
        </w:tc>
      </w:tr>
    </w:tbl>
    <w:p w:rsidR="00D765B8" w:rsidRPr="00B0792D" w:rsidRDefault="00D765B8" w:rsidP="00B14795">
      <w:pPr>
        <w:pStyle w:val="-"/>
      </w:pPr>
      <w:r w:rsidRPr="00B0792D">
        <w:rPr>
          <w:szCs w:val="28"/>
        </w:rPr>
        <w:tab/>
      </w:r>
      <w:r w:rsidRPr="00B0792D">
        <w:t xml:space="preserve">Nước thải sau khi được xử lý tại bể tự hoại sẽ được dẫn về hệ thống xử lý nước thải của Nhà máy để tiếp tục xử lý đạt QCVN 14:2008/BTNMT. Bùn cặn tại bể tự hoại được chủ dự án định kỳ thuê đơn vị chuyên môn tới hút đi xử lý theo đúng quy định Nhà nước. </w:t>
      </w:r>
    </w:p>
    <w:p w:rsidR="00D765B8" w:rsidRPr="00B0792D" w:rsidRDefault="00D765B8" w:rsidP="00D765B8">
      <w:pPr>
        <w:ind w:firstLine="720"/>
        <w:rPr>
          <w:bCs/>
          <w:i/>
          <w:iCs/>
          <w:lang w:val="cs-CZ" w:eastAsia="x-none"/>
        </w:rPr>
      </w:pPr>
      <w:r w:rsidRPr="00B0792D">
        <w:rPr>
          <w:bCs/>
          <w:i/>
          <w:iCs/>
          <w:lang w:val="cs-CZ" w:eastAsia="x-none"/>
        </w:rPr>
        <w:t xml:space="preserve">* Hệ thống XLNT tập trung: </w:t>
      </w:r>
    </w:p>
    <w:p w:rsidR="00B14795" w:rsidRPr="00B0792D" w:rsidRDefault="00D765B8" w:rsidP="00B14795">
      <w:pPr>
        <w:ind w:firstLine="720"/>
      </w:pPr>
      <w:r w:rsidRPr="00B0792D">
        <w:rPr>
          <w:bCs/>
          <w:iCs/>
          <w:lang w:val="cs-CZ" w:eastAsia="x-none"/>
        </w:rPr>
        <w:t xml:space="preserve">Nước thải phát sinh từ Nhà máy chủ yếu là nước thải sinh hoạt của công nhân, quá trình sản xuất không phát sinh nước thải. Tải lượng nước thải sinh hoạt phát sinh là </w:t>
      </w:r>
      <w:r w:rsidRPr="00B0792D">
        <w:t>5,92 m</w:t>
      </w:r>
      <w:r w:rsidRPr="00B0792D">
        <w:rPr>
          <w:vertAlign w:val="superscript"/>
        </w:rPr>
        <w:t>3</w:t>
      </w:r>
      <w:r w:rsidRPr="00B0792D">
        <w:t>/ngày;</w:t>
      </w:r>
    </w:p>
    <w:p w:rsidR="00D765B8" w:rsidRPr="00B0792D" w:rsidRDefault="00D765B8" w:rsidP="00B14795">
      <w:pPr>
        <w:ind w:firstLine="720"/>
        <w:rPr>
          <w:b/>
          <w:i/>
          <w:sz w:val="2"/>
          <w:szCs w:val="2"/>
          <w:lang w:eastAsia="en-AU"/>
        </w:rPr>
      </w:pPr>
      <w:r w:rsidRPr="00B0792D">
        <w:rPr>
          <w:noProof/>
          <w:sz w:val="2"/>
          <w:szCs w:val="2"/>
        </w:rPr>
        <mc:AlternateContent>
          <mc:Choice Requires="wpg">
            <w:drawing>
              <wp:anchor distT="0" distB="0" distL="114300" distR="114300" simplePos="0" relativeHeight="251752448" behindDoc="0" locked="0" layoutInCell="1" allowOverlap="1" wp14:anchorId="5DECC65C" wp14:editId="35CF69E6">
                <wp:simplePos x="0" y="0"/>
                <wp:positionH relativeFrom="column">
                  <wp:posOffset>621665</wp:posOffset>
                </wp:positionH>
                <wp:positionV relativeFrom="paragraph">
                  <wp:posOffset>193040</wp:posOffset>
                </wp:positionV>
                <wp:extent cx="4030980" cy="4146550"/>
                <wp:effectExtent l="6350" t="0" r="1270" b="0"/>
                <wp:wrapNone/>
                <wp:docPr id="176"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0980" cy="4146550"/>
                          <a:chOff x="2680" y="6625"/>
                          <a:chExt cx="6348" cy="6530"/>
                        </a:xfrm>
                      </wpg:grpSpPr>
                      <wpg:grpSp>
                        <wpg:cNvPr id="177" name="Group 86"/>
                        <wpg:cNvGrpSpPr>
                          <a:grpSpLocks/>
                        </wpg:cNvGrpSpPr>
                        <wpg:grpSpPr bwMode="auto">
                          <a:xfrm>
                            <a:off x="5031" y="11002"/>
                            <a:ext cx="1970" cy="521"/>
                            <a:chOff x="5031" y="11002"/>
                            <a:chExt cx="1970" cy="521"/>
                          </a:xfrm>
                        </wpg:grpSpPr>
                        <wps:wsp>
                          <wps:cNvPr id="178" name="Rectangle 137"/>
                          <wps:cNvSpPr>
                            <a:spLocks noChangeArrowheads="1"/>
                          </wps:cNvSpPr>
                          <wps:spPr bwMode="auto">
                            <a:xfrm>
                              <a:off x="5031" y="11002"/>
                              <a:ext cx="1970" cy="402"/>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Text Box 95"/>
                          <wps:cNvSpPr txBox="1">
                            <a:spLocks noChangeArrowheads="1"/>
                          </wps:cNvSpPr>
                          <wps:spPr bwMode="auto">
                            <a:xfrm>
                              <a:off x="5223" y="11002"/>
                              <a:ext cx="1751"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before="89"/>
                                  <w:ind w:firstLine="0"/>
                                  <w:jc w:val="center"/>
                                  <w:rPr>
                                    <w:b/>
                                    <w:sz w:val="22"/>
                                    <w:szCs w:val="22"/>
                                  </w:rPr>
                                </w:pPr>
                                <w:r w:rsidRPr="00714C10">
                                  <w:rPr>
                                    <w:b/>
                                    <w:color w:val="1F497D"/>
                                    <w:sz w:val="22"/>
                                    <w:szCs w:val="22"/>
                                  </w:rPr>
                                  <w:t>Ngăn</w:t>
                                </w:r>
                                <w:r w:rsidRPr="00714C10">
                                  <w:rPr>
                                    <w:b/>
                                    <w:color w:val="1F497D"/>
                                    <w:spacing w:val="-1"/>
                                    <w:sz w:val="22"/>
                                    <w:szCs w:val="22"/>
                                  </w:rPr>
                                  <w:t xml:space="preserve"> </w:t>
                                </w:r>
                                <w:r w:rsidRPr="00714C10">
                                  <w:rPr>
                                    <w:b/>
                                    <w:color w:val="1F497D"/>
                                    <w:sz w:val="22"/>
                                    <w:szCs w:val="22"/>
                                  </w:rPr>
                                  <w:t>Oxic</w:t>
                                </w:r>
                              </w:p>
                            </w:txbxContent>
                          </wps:txbx>
                          <wps:bodyPr rot="0" vert="horz" wrap="square" lIns="0" tIns="0" rIns="0" bIns="0" anchor="t" anchorCtr="0" upright="1">
                            <a:noAutofit/>
                          </wps:bodyPr>
                        </wps:wsp>
                      </wpg:grpSp>
                      <wpg:grpSp>
                        <wpg:cNvPr id="180" name="Group 89"/>
                        <wpg:cNvGrpSpPr>
                          <a:grpSpLocks/>
                        </wpg:cNvGrpSpPr>
                        <wpg:grpSpPr bwMode="auto">
                          <a:xfrm>
                            <a:off x="5001" y="10175"/>
                            <a:ext cx="1971" cy="455"/>
                            <a:chOff x="4978" y="10228"/>
                            <a:chExt cx="1971" cy="455"/>
                          </a:xfrm>
                        </wpg:grpSpPr>
                        <wps:wsp>
                          <wps:cNvPr id="181" name="Rectangle 139"/>
                          <wps:cNvSpPr>
                            <a:spLocks noChangeArrowheads="1"/>
                          </wps:cNvSpPr>
                          <wps:spPr bwMode="auto">
                            <a:xfrm>
                              <a:off x="4978" y="10228"/>
                              <a:ext cx="1971" cy="455"/>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Text Box 94"/>
                          <wps:cNvSpPr txBox="1">
                            <a:spLocks noChangeArrowheads="1"/>
                          </wps:cNvSpPr>
                          <wps:spPr bwMode="auto">
                            <a:xfrm>
                              <a:off x="5226" y="10228"/>
                              <a:ext cx="1723"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before="100"/>
                                  <w:ind w:firstLine="0"/>
                                  <w:jc w:val="center"/>
                                  <w:rPr>
                                    <w:b/>
                                    <w:sz w:val="22"/>
                                    <w:szCs w:val="22"/>
                                  </w:rPr>
                                </w:pPr>
                                <w:r w:rsidRPr="00714C10">
                                  <w:rPr>
                                    <w:b/>
                                    <w:color w:val="1F497D"/>
                                    <w:sz w:val="22"/>
                                    <w:szCs w:val="22"/>
                                  </w:rPr>
                                  <w:t>Ngăn</w:t>
                                </w:r>
                                <w:r w:rsidRPr="00714C10">
                                  <w:rPr>
                                    <w:b/>
                                    <w:color w:val="1F497D"/>
                                    <w:spacing w:val="-18"/>
                                    <w:sz w:val="22"/>
                                    <w:szCs w:val="22"/>
                                  </w:rPr>
                                  <w:t xml:space="preserve"> </w:t>
                                </w:r>
                                <w:r w:rsidRPr="00714C10">
                                  <w:rPr>
                                    <w:b/>
                                    <w:color w:val="1F497D"/>
                                    <w:sz w:val="22"/>
                                    <w:szCs w:val="22"/>
                                  </w:rPr>
                                  <w:t>Anoxic</w:t>
                                </w:r>
                                <w:r w:rsidRPr="00714C10">
                                  <w:rPr>
                                    <w:b/>
                                    <w:color w:val="1F497D"/>
                                    <w:spacing w:val="-5"/>
                                    <w:sz w:val="22"/>
                                    <w:szCs w:val="22"/>
                                  </w:rPr>
                                  <w:t xml:space="preserve"> </w:t>
                                </w:r>
                                <w:r w:rsidRPr="00714C10">
                                  <w:rPr>
                                    <w:b/>
                                    <w:color w:val="1F497D"/>
                                    <w:sz w:val="22"/>
                                    <w:szCs w:val="22"/>
                                  </w:rPr>
                                  <w:t>2</w:t>
                                </w:r>
                              </w:p>
                            </w:txbxContent>
                          </wps:txbx>
                          <wps:bodyPr rot="0" vert="horz" wrap="square" lIns="0" tIns="0" rIns="0" bIns="0" anchor="t" anchorCtr="0" upright="1">
                            <a:noAutofit/>
                          </wps:bodyPr>
                        </wps:wsp>
                      </wpg:grpSp>
                      <wpg:grpSp>
                        <wpg:cNvPr id="183" name="Group 92"/>
                        <wpg:cNvGrpSpPr>
                          <a:grpSpLocks/>
                        </wpg:cNvGrpSpPr>
                        <wpg:grpSpPr bwMode="auto">
                          <a:xfrm>
                            <a:off x="2680" y="6625"/>
                            <a:ext cx="6348" cy="6530"/>
                            <a:chOff x="2680" y="6625"/>
                            <a:chExt cx="6348" cy="6530"/>
                          </a:xfrm>
                        </wpg:grpSpPr>
                        <wpg:grpSp>
                          <wpg:cNvPr id="184" name="Group 93"/>
                          <wpg:cNvGrpSpPr>
                            <a:grpSpLocks/>
                          </wpg:cNvGrpSpPr>
                          <wpg:grpSpPr bwMode="auto">
                            <a:xfrm>
                              <a:off x="2971" y="7558"/>
                              <a:ext cx="1902" cy="511"/>
                              <a:chOff x="2680" y="4147"/>
                              <a:chExt cx="1902" cy="511"/>
                            </a:xfrm>
                          </wpg:grpSpPr>
                          <pic:pic xmlns:pic="http://schemas.openxmlformats.org/drawingml/2006/picture">
                            <pic:nvPicPr>
                              <pic:cNvPr id="185" name="Picture 10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2680" y="4147"/>
                                <a:ext cx="1816"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6" name="Text Box 104"/>
                            <wps:cNvSpPr txBox="1">
                              <a:spLocks noChangeArrowheads="1"/>
                            </wps:cNvSpPr>
                            <wps:spPr bwMode="auto">
                              <a:xfrm>
                                <a:off x="3048" y="4147"/>
                                <a:ext cx="1534"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line="332" w:lineRule="exact"/>
                                    <w:ind w:firstLine="0"/>
                                    <w:rPr>
                                      <w:b/>
                                      <w:sz w:val="22"/>
                                      <w:szCs w:val="22"/>
                                    </w:rPr>
                                  </w:pPr>
                                  <w:r>
                                    <w:rPr>
                                      <w:b/>
                                      <w:color w:val="1F497D"/>
                                      <w:sz w:val="22"/>
                                      <w:szCs w:val="22"/>
                                    </w:rPr>
                                    <w:t>Bể tự hoại</w:t>
                                  </w:r>
                                </w:p>
                              </w:txbxContent>
                            </wps:txbx>
                            <wps:bodyPr rot="0" vert="horz" wrap="square" lIns="0" tIns="0" rIns="0" bIns="0" anchor="t" anchorCtr="0" upright="1">
                              <a:noAutofit/>
                            </wps:bodyPr>
                          </wps:wsp>
                        </wpg:grpSp>
                        <pic:pic xmlns:pic="http://schemas.openxmlformats.org/drawingml/2006/picture">
                          <pic:nvPicPr>
                            <pic:cNvPr id="187" name="Picture 14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5904" y="10704"/>
                              <a:ext cx="1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8" name="Picture 14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5904" y="11393"/>
                              <a:ext cx="123"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9" name="Picture 1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5897" y="9904"/>
                              <a:ext cx="12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0" name="Freeform 118"/>
                          <wps:cNvSpPr>
                            <a:spLocks/>
                          </wps:cNvSpPr>
                          <wps:spPr bwMode="auto">
                            <a:xfrm>
                              <a:off x="5885" y="7790"/>
                              <a:ext cx="71" cy="538"/>
                            </a:xfrm>
                            <a:custGeom>
                              <a:avLst/>
                              <a:gdLst>
                                <a:gd name="T0" fmla="*/ 188 w 188"/>
                                <a:gd name="T1" fmla="*/ 2003 h 756"/>
                                <a:gd name="T2" fmla="*/ 183 w 188"/>
                                <a:gd name="T3" fmla="*/ 1991 h 756"/>
                                <a:gd name="T4" fmla="*/ 173 w 188"/>
                                <a:gd name="T5" fmla="*/ 1983 h 756"/>
                                <a:gd name="T6" fmla="*/ 164 w 188"/>
                                <a:gd name="T7" fmla="*/ 1979 h 756"/>
                                <a:gd name="T8" fmla="*/ 152 w 188"/>
                                <a:gd name="T9" fmla="*/ 1981 h 756"/>
                                <a:gd name="T10" fmla="*/ 147 w 188"/>
                                <a:gd name="T11" fmla="*/ 1991 h 756"/>
                                <a:gd name="T12" fmla="*/ 113 w 188"/>
                                <a:gd name="T13" fmla="*/ 2049 h 756"/>
                                <a:gd name="T14" fmla="*/ 113 w 188"/>
                                <a:gd name="T15" fmla="*/ 1405 h 756"/>
                                <a:gd name="T16" fmla="*/ 75 w 188"/>
                                <a:gd name="T17" fmla="*/ 1405 h 756"/>
                                <a:gd name="T18" fmla="*/ 75 w 188"/>
                                <a:gd name="T19" fmla="*/ 2049 h 756"/>
                                <a:gd name="T20" fmla="*/ 41 w 188"/>
                                <a:gd name="T21" fmla="*/ 1991 h 756"/>
                                <a:gd name="T22" fmla="*/ 36 w 188"/>
                                <a:gd name="T23" fmla="*/ 1981 h 756"/>
                                <a:gd name="T24" fmla="*/ 24 w 188"/>
                                <a:gd name="T25" fmla="*/ 1979 h 756"/>
                                <a:gd name="T26" fmla="*/ 15 w 188"/>
                                <a:gd name="T27" fmla="*/ 1983 h 756"/>
                                <a:gd name="T28" fmla="*/ 5 w 188"/>
                                <a:gd name="T29" fmla="*/ 1991 h 756"/>
                                <a:gd name="T30" fmla="*/ 0 w 188"/>
                                <a:gd name="T31" fmla="*/ 2003 h 756"/>
                                <a:gd name="T32" fmla="*/ 8 w 188"/>
                                <a:gd name="T33" fmla="*/ 2012 h 756"/>
                                <a:gd name="T34" fmla="*/ 94 w 188"/>
                                <a:gd name="T35" fmla="*/ 2161 h 756"/>
                                <a:gd name="T36" fmla="*/ 116 w 188"/>
                                <a:gd name="T37" fmla="*/ 2123 h 756"/>
                                <a:gd name="T38" fmla="*/ 180 w 188"/>
                                <a:gd name="T39" fmla="*/ 2012 h 756"/>
                                <a:gd name="T40" fmla="*/ 188 w 188"/>
                                <a:gd name="T41" fmla="*/ 2003 h 7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756">
                                  <a:moveTo>
                                    <a:pt x="188" y="598"/>
                                  </a:moveTo>
                                  <a:lnTo>
                                    <a:pt x="183" y="586"/>
                                  </a:lnTo>
                                  <a:lnTo>
                                    <a:pt x="173" y="578"/>
                                  </a:lnTo>
                                  <a:lnTo>
                                    <a:pt x="164" y="574"/>
                                  </a:lnTo>
                                  <a:lnTo>
                                    <a:pt x="152" y="576"/>
                                  </a:lnTo>
                                  <a:lnTo>
                                    <a:pt x="147" y="586"/>
                                  </a:lnTo>
                                  <a:lnTo>
                                    <a:pt x="113" y="644"/>
                                  </a:lnTo>
                                  <a:lnTo>
                                    <a:pt x="113" y="0"/>
                                  </a:lnTo>
                                  <a:lnTo>
                                    <a:pt x="75" y="0"/>
                                  </a:lnTo>
                                  <a:lnTo>
                                    <a:pt x="75" y="644"/>
                                  </a:lnTo>
                                  <a:lnTo>
                                    <a:pt x="41" y="586"/>
                                  </a:lnTo>
                                  <a:lnTo>
                                    <a:pt x="36" y="576"/>
                                  </a:lnTo>
                                  <a:lnTo>
                                    <a:pt x="24" y="574"/>
                                  </a:lnTo>
                                  <a:lnTo>
                                    <a:pt x="15" y="578"/>
                                  </a:lnTo>
                                  <a:lnTo>
                                    <a:pt x="5" y="586"/>
                                  </a:lnTo>
                                  <a:lnTo>
                                    <a:pt x="0" y="598"/>
                                  </a:lnTo>
                                  <a:lnTo>
                                    <a:pt x="8" y="607"/>
                                  </a:lnTo>
                                  <a:lnTo>
                                    <a:pt x="94" y="756"/>
                                  </a:lnTo>
                                  <a:lnTo>
                                    <a:pt x="116" y="718"/>
                                  </a:lnTo>
                                  <a:lnTo>
                                    <a:pt x="180" y="607"/>
                                  </a:lnTo>
                                  <a:lnTo>
                                    <a:pt x="188" y="598"/>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16"/>
                          <wps:cNvSpPr>
                            <a:spLocks/>
                          </wps:cNvSpPr>
                          <wps:spPr bwMode="auto">
                            <a:xfrm>
                              <a:off x="5885" y="8770"/>
                              <a:ext cx="121" cy="550"/>
                            </a:xfrm>
                            <a:custGeom>
                              <a:avLst/>
                              <a:gdLst>
                                <a:gd name="T0" fmla="*/ 185 w 185"/>
                                <a:gd name="T1" fmla="*/ 2000 h 754"/>
                                <a:gd name="T2" fmla="*/ 182 w 185"/>
                                <a:gd name="T3" fmla="*/ 1988 h 754"/>
                                <a:gd name="T4" fmla="*/ 173 w 185"/>
                                <a:gd name="T5" fmla="*/ 1983 h 754"/>
                                <a:gd name="T6" fmla="*/ 163 w 185"/>
                                <a:gd name="T7" fmla="*/ 1976 h 754"/>
                                <a:gd name="T8" fmla="*/ 151 w 185"/>
                                <a:gd name="T9" fmla="*/ 1981 h 754"/>
                                <a:gd name="T10" fmla="*/ 144 w 185"/>
                                <a:gd name="T11" fmla="*/ 1991 h 754"/>
                                <a:gd name="T12" fmla="*/ 113 w 185"/>
                                <a:gd name="T13" fmla="*/ 2044 h 754"/>
                                <a:gd name="T14" fmla="*/ 113 w 185"/>
                                <a:gd name="T15" fmla="*/ 1405 h 754"/>
                                <a:gd name="T16" fmla="*/ 72 w 185"/>
                                <a:gd name="T17" fmla="*/ 1405 h 754"/>
                                <a:gd name="T18" fmla="*/ 72 w 185"/>
                                <a:gd name="T19" fmla="*/ 2047 h 754"/>
                                <a:gd name="T20" fmla="*/ 38 w 185"/>
                                <a:gd name="T21" fmla="*/ 1991 h 754"/>
                                <a:gd name="T22" fmla="*/ 33 w 185"/>
                                <a:gd name="T23" fmla="*/ 1981 h 754"/>
                                <a:gd name="T24" fmla="*/ 21 w 185"/>
                                <a:gd name="T25" fmla="*/ 1976 h 754"/>
                                <a:gd name="T26" fmla="*/ 12 w 185"/>
                                <a:gd name="T27" fmla="*/ 1983 h 754"/>
                                <a:gd name="T28" fmla="*/ 2 w 185"/>
                                <a:gd name="T29" fmla="*/ 1988 h 754"/>
                                <a:gd name="T30" fmla="*/ 0 w 185"/>
                                <a:gd name="T31" fmla="*/ 2000 h 754"/>
                                <a:gd name="T32" fmla="*/ 5 w 185"/>
                                <a:gd name="T33" fmla="*/ 2010 h 754"/>
                                <a:gd name="T34" fmla="*/ 91 w 185"/>
                                <a:gd name="T35" fmla="*/ 2159 h 754"/>
                                <a:gd name="T36" fmla="*/ 114 w 185"/>
                                <a:gd name="T37" fmla="*/ 2120 h 754"/>
                                <a:gd name="T38" fmla="*/ 180 w 185"/>
                                <a:gd name="T39" fmla="*/ 2010 h 754"/>
                                <a:gd name="T40" fmla="*/ 185 w 185"/>
                                <a:gd name="T41" fmla="*/ 2000 h 7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5" h="754">
                                  <a:moveTo>
                                    <a:pt x="185" y="595"/>
                                  </a:moveTo>
                                  <a:lnTo>
                                    <a:pt x="182" y="583"/>
                                  </a:lnTo>
                                  <a:lnTo>
                                    <a:pt x="173" y="578"/>
                                  </a:lnTo>
                                  <a:lnTo>
                                    <a:pt x="163" y="571"/>
                                  </a:lnTo>
                                  <a:lnTo>
                                    <a:pt x="151" y="576"/>
                                  </a:lnTo>
                                  <a:lnTo>
                                    <a:pt x="144" y="586"/>
                                  </a:lnTo>
                                  <a:lnTo>
                                    <a:pt x="113" y="639"/>
                                  </a:lnTo>
                                  <a:lnTo>
                                    <a:pt x="113" y="0"/>
                                  </a:lnTo>
                                  <a:lnTo>
                                    <a:pt x="72" y="0"/>
                                  </a:lnTo>
                                  <a:lnTo>
                                    <a:pt x="72" y="642"/>
                                  </a:lnTo>
                                  <a:lnTo>
                                    <a:pt x="38" y="586"/>
                                  </a:lnTo>
                                  <a:lnTo>
                                    <a:pt x="33" y="576"/>
                                  </a:lnTo>
                                  <a:lnTo>
                                    <a:pt x="21" y="571"/>
                                  </a:lnTo>
                                  <a:lnTo>
                                    <a:pt x="12" y="578"/>
                                  </a:lnTo>
                                  <a:lnTo>
                                    <a:pt x="2" y="583"/>
                                  </a:lnTo>
                                  <a:lnTo>
                                    <a:pt x="0" y="595"/>
                                  </a:lnTo>
                                  <a:lnTo>
                                    <a:pt x="5" y="605"/>
                                  </a:lnTo>
                                  <a:lnTo>
                                    <a:pt x="91" y="754"/>
                                  </a:lnTo>
                                  <a:lnTo>
                                    <a:pt x="114" y="715"/>
                                  </a:lnTo>
                                  <a:lnTo>
                                    <a:pt x="180" y="605"/>
                                  </a:lnTo>
                                  <a:lnTo>
                                    <a:pt x="185" y="59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121" name="Group 101"/>
                          <wpg:cNvGrpSpPr>
                            <a:grpSpLocks/>
                          </wpg:cNvGrpSpPr>
                          <wpg:grpSpPr bwMode="auto">
                            <a:xfrm>
                              <a:off x="2963" y="6625"/>
                              <a:ext cx="1636" cy="511"/>
                              <a:chOff x="3097" y="2972"/>
                              <a:chExt cx="1636" cy="511"/>
                            </a:xfrm>
                          </wpg:grpSpPr>
                          <pic:pic xmlns:pic="http://schemas.openxmlformats.org/drawingml/2006/picture">
                            <pic:nvPicPr>
                              <pic:cNvPr id="1122" name="Picture 10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3097" y="2972"/>
                                <a:ext cx="1628"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3" name="Text Box 105"/>
                            <wps:cNvSpPr txBox="1">
                              <a:spLocks noChangeArrowheads="1"/>
                            </wps:cNvSpPr>
                            <wps:spPr bwMode="auto">
                              <a:xfrm>
                                <a:off x="3141" y="3065"/>
                                <a:ext cx="1592"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line="332" w:lineRule="exact"/>
                                    <w:ind w:firstLine="0"/>
                                    <w:rPr>
                                      <w:b/>
                                      <w:sz w:val="22"/>
                                      <w:szCs w:val="22"/>
                                    </w:rPr>
                                  </w:pPr>
                                  <w:r w:rsidRPr="00714C10">
                                    <w:rPr>
                                      <w:b/>
                                      <w:color w:val="1F497D"/>
                                      <w:sz w:val="22"/>
                                      <w:szCs w:val="22"/>
                                    </w:rPr>
                                    <w:t>Nước</w:t>
                                  </w:r>
                                  <w:r w:rsidRPr="00714C10">
                                    <w:rPr>
                                      <w:b/>
                                      <w:color w:val="1F497D"/>
                                      <w:spacing w:val="-3"/>
                                      <w:sz w:val="22"/>
                                      <w:szCs w:val="22"/>
                                    </w:rPr>
                                    <w:t xml:space="preserve"> </w:t>
                                  </w:r>
                                  <w:r>
                                    <w:rPr>
                                      <w:b/>
                                      <w:color w:val="1F497D"/>
                                      <w:sz w:val="22"/>
                                      <w:szCs w:val="22"/>
                                    </w:rPr>
                                    <w:t>thải đen</w:t>
                                  </w:r>
                                </w:p>
                              </w:txbxContent>
                            </wps:txbx>
                            <wps:bodyPr rot="0" vert="horz" wrap="square" lIns="0" tIns="0" rIns="0" bIns="0" anchor="t" anchorCtr="0" upright="1">
                              <a:noAutofit/>
                            </wps:bodyPr>
                          </wps:wsp>
                        </wpg:grpSp>
                        <wpg:grpSp>
                          <wpg:cNvPr id="1124" name="Group 104"/>
                          <wpg:cNvGrpSpPr>
                            <a:grpSpLocks/>
                          </wpg:cNvGrpSpPr>
                          <wpg:grpSpPr bwMode="auto">
                            <a:xfrm>
                              <a:off x="6840" y="6818"/>
                              <a:ext cx="2188" cy="766"/>
                              <a:chOff x="5031" y="3147"/>
                              <a:chExt cx="2188" cy="766"/>
                            </a:xfrm>
                          </wpg:grpSpPr>
                          <pic:pic xmlns:pic="http://schemas.openxmlformats.org/drawingml/2006/picture">
                            <pic:nvPicPr>
                              <pic:cNvPr id="1125" name="Picture 10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5031" y="3147"/>
                                <a:ext cx="2094"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6" name="Text Box 104"/>
                            <wps:cNvSpPr txBox="1">
                              <a:spLocks noChangeArrowheads="1"/>
                            </wps:cNvSpPr>
                            <wps:spPr bwMode="auto">
                              <a:xfrm>
                                <a:off x="5179" y="3147"/>
                                <a:ext cx="2040" cy="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line="332" w:lineRule="exact"/>
                                    <w:ind w:firstLine="0"/>
                                    <w:rPr>
                                      <w:b/>
                                      <w:sz w:val="22"/>
                                      <w:szCs w:val="22"/>
                                    </w:rPr>
                                  </w:pPr>
                                  <w:r w:rsidRPr="00714C10">
                                    <w:rPr>
                                      <w:b/>
                                      <w:color w:val="1F497D"/>
                                      <w:sz w:val="22"/>
                                      <w:szCs w:val="22"/>
                                    </w:rPr>
                                    <w:t>Nước</w:t>
                                  </w:r>
                                  <w:r>
                                    <w:rPr>
                                      <w:b/>
                                      <w:color w:val="1F497D"/>
                                      <w:sz w:val="22"/>
                                      <w:szCs w:val="22"/>
                                    </w:rPr>
                                    <w:t xml:space="preserve"> thải xám</w:t>
                                  </w:r>
                                </w:p>
                              </w:txbxContent>
                            </wps:txbx>
                            <wps:bodyPr rot="0" vert="horz" wrap="square" lIns="0" tIns="0" rIns="0" bIns="0" anchor="t" anchorCtr="0" upright="1">
                              <a:noAutofit/>
                            </wps:bodyPr>
                          </wps:wsp>
                        </wpg:grpSp>
                        <wpg:grpSp>
                          <wpg:cNvPr id="1127" name="Group 107"/>
                          <wpg:cNvGrpSpPr>
                            <a:grpSpLocks/>
                          </wpg:cNvGrpSpPr>
                          <wpg:grpSpPr bwMode="auto">
                            <a:xfrm>
                              <a:off x="4978" y="9404"/>
                              <a:ext cx="1971" cy="501"/>
                              <a:chOff x="4978" y="4363"/>
                              <a:chExt cx="1971" cy="501"/>
                            </a:xfrm>
                          </wpg:grpSpPr>
                          <wps:wsp>
                            <wps:cNvPr id="1128" name="Rectangle 135"/>
                            <wps:cNvSpPr>
                              <a:spLocks noChangeArrowheads="1"/>
                            </wps:cNvSpPr>
                            <wps:spPr bwMode="auto">
                              <a:xfrm>
                                <a:off x="4978" y="4363"/>
                                <a:ext cx="1971" cy="501"/>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9" name="Text Box 102"/>
                            <wps:cNvSpPr txBox="1">
                              <a:spLocks noChangeArrowheads="1"/>
                            </wps:cNvSpPr>
                            <wps:spPr bwMode="auto">
                              <a:xfrm>
                                <a:off x="5350" y="4487"/>
                                <a:ext cx="1463"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line="332" w:lineRule="exact"/>
                                    <w:ind w:firstLine="0"/>
                                    <w:rPr>
                                      <w:b/>
                                      <w:sz w:val="22"/>
                                      <w:szCs w:val="22"/>
                                    </w:rPr>
                                  </w:pPr>
                                  <w:r w:rsidRPr="00714C10">
                                    <w:rPr>
                                      <w:b/>
                                      <w:color w:val="1F497D"/>
                                      <w:sz w:val="22"/>
                                      <w:szCs w:val="22"/>
                                    </w:rPr>
                                    <w:t>Ngăn</w:t>
                                  </w:r>
                                  <w:r w:rsidRPr="00714C10">
                                    <w:rPr>
                                      <w:b/>
                                      <w:color w:val="1F497D"/>
                                      <w:spacing w:val="-18"/>
                                      <w:sz w:val="22"/>
                                      <w:szCs w:val="22"/>
                                    </w:rPr>
                                    <w:t xml:space="preserve"> </w:t>
                                  </w:r>
                                  <w:r w:rsidRPr="00714C10">
                                    <w:rPr>
                                      <w:b/>
                                      <w:color w:val="1F497D"/>
                                      <w:sz w:val="22"/>
                                      <w:szCs w:val="22"/>
                                    </w:rPr>
                                    <w:t>Anoxic</w:t>
                                  </w:r>
                                  <w:r w:rsidRPr="00714C10">
                                    <w:rPr>
                                      <w:b/>
                                      <w:color w:val="1F497D"/>
                                      <w:spacing w:val="-5"/>
                                      <w:sz w:val="22"/>
                                      <w:szCs w:val="22"/>
                                    </w:rPr>
                                    <w:t xml:space="preserve"> </w:t>
                                  </w:r>
                                  <w:r w:rsidRPr="00714C10">
                                    <w:rPr>
                                      <w:b/>
                                      <w:color w:val="1F497D"/>
                                      <w:sz w:val="22"/>
                                      <w:szCs w:val="22"/>
                                    </w:rPr>
                                    <w:t>1</w:t>
                                  </w:r>
                                </w:p>
                              </w:txbxContent>
                            </wps:txbx>
                            <wps:bodyPr rot="0" vert="horz" wrap="square" lIns="0" tIns="0" rIns="0" bIns="0" anchor="t" anchorCtr="0" upright="1">
                              <a:noAutofit/>
                            </wps:bodyPr>
                          </wps:wsp>
                        </wpg:grpSp>
                        <wpg:grpSp>
                          <wpg:cNvPr id="1130" name="Group 110"/>
                          <wpg:cNvGrpSpPr>
                            <a:grpSpLocks/>
                          </wpg:cNvGrpSpPr>
                          <wpg:grpSpPr bwMode="auto">
                            <a:xfrm>
                              <a:off x="4444" y="12376"/>
                              <a:ext cx="3025" cy="779"/>
                              <a:chOff x="4444" y="12376"/>
                              <a:chExt cx="3025" cy="779"/>
                            </a:xfrm>
                          </wpg:grpSpPr>
                          <pic:pic xmlns:pic="http://schemas.openxmlformats.org/drawingml/2006/picture">
                            <pic:nvPicPr>
                              <pic:cNvPr id="1131" name="Picture 1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4444" y="12376"/>
                                <a:ext cx="3025" cy="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2" name="Text Box 97"/>
                            <wps:cNvSpPr txBox="1">
                              <a:spLocks noChangeArrowheads="1"/>
                            </wps:cNvSpPr>
                            <wps:spPr bwMode="auto">
                              <a:xfrm>
                                <a:off x="4733" y="12519"/>
                                <a:ext cx="2501"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line="249" w:lineRule="auto"/>
                                    <w:ind w:left="76" w:right="12" w:firstLine="0"/>
                                    <w:jc w:val="center"/>
                                    <w:rPr>
                                      <w:b/>
                                      <w:sz w:val="22"/>
                                      <w:szCs w:val="22"/>
                                    </w:rPr>
                                  </w:pPr>
                                  <w:r w:rsidRPr="00714C10">
                                    <w:rPr>
                                      <w:b/>
                                      <w:color w:val="1F497D"/>
                                      <w:sz w:val="22"/>
                                      <w:szCs w:val="22"/>
                                    </w:rPr>
                                    <w:t>Nước</w:t>
                                  </w:r>
                                  <w:r w:rsidRPr="00714C10">
                                    <w:rPr>
                                      <w:b/>
                                      <w:color w:val="1F497D"/>
                                      <w:spacing w:val="-1"/>
                                      <w:sz w:val="22"/>
                                      <w:szCs w:val="22"/>
                                    </w:rPr>
                                    <w:t xml:space="preserve"> </w:t>
                                  </w:r>
                                  <w:r w:rsidRPr="00714C10">
                                    <w:rPr>
                                      <w:b/>
                                      <w:color w:val="1F497D"/>
                                      <w:sz w:val="22"/>
                                      <w:szCs w:val="22"/>
                                    </w:rPr>
                                    <w:t>sau</w:t>
                                  </w:r>
                                  <w:r w:rsidRPr="00714C10">
                                    <w:rPr>
                                      <w:b/>
                                      <w:color w:val="1F497D"/>
                                      <w:spacing w:val="-3"/>
                                      <w:sz w:val="22"/>
                                      <w:szCs w:val="22"/>
                                    </w:rPr>
                                    <w:t xml:space="preserve"> </w:t>
                                  </w:r>
                                  <w:r w:rsidRPr="00714C10">
                                    <w:rPr>
                                      <w:b/>
                                      <w:color w:val="1F497D"/>
                                      <w:sz w:val="22"/>
                                      <w:szCs w:val="22"/>
                                    </w:rPr>
                                    <w:t>xử</w:t>
                                  </w:r>
                                  <w:r w:rsidRPr="00714C10">
                                    <w:rPr>
                                      <w:b/>
                                      <w:color w:val="1F497D"/>
                                      <w:spacing w:val="-1"/>
                                      <w:sz w:val="22"/>
                                      <w:szCs w:val="22"/>
                                    </w:rPr>
                                    <w:t xml:space="preserve"> </w:t>
                                  </w:r>
                                  <w:r w:rsidRPr="00714C10">
                                    <w:rPr>
                                      <w:b/>
                                      <w:color w:val="1F497D"/>
                                      <w:sz w:val="22"/>
                                      <w:szCs w:val="22"/>
                                    </w:rPr>
                                    <w:t>lý</w:t>
                                  </w:r>
                                  <w:r w:rsidRPr="00714C10">
                                    <w:rPr>
                                      <w:b/>
                                      <w:color w:val="1F497D"/>
                                      <w:spacing w:val="-2"/>
                                      <w:sz w:val="22"/>
                                      <w:szCs w:val="22"/>
                                    </w:rPr>
                                    <w:t xml:space="preserve"> </w:t>
                                  </w:r>
                                  <w:r w:rsidRPr="00714C10">
                                    <w:rPr>
                                      <w:b/>
                                      <w:color w:val="1F497D"/>
                                      <w:sz w:val="22"/>
                                      <w:szCs w:val="22"/>
                                    </w:rPr>
                                    <w:t>đạt</w:t>
                                  </w:r>
                                  <w:r w:rsidRPr="00714C10">
                                    <w:rPr>
                                      <w:b/>
                                      <w:color w:val="1F497D"/>
                                      <w:spacing w:val="-4"/>
                                      <w:sz w:val="22"/>
                                      <w:szCs w:val="22"/>
                                    </w:rPr>
                                    <w:t xml:space="preserve"> </w:t>
                                  </w:r>
                                  <w:r w:rsidRPr="00714C10">
                                    <w:rPr>
                                      <w:b/>
                                      <w:color w:val="1F497D"/>
                                      <w:sz w:val="22"/>
                                      <w:szCs w:val="22"/>
                                    </w:rPr>
                                    <w:t>QCVN14:2008/BTNMT</w:t>
                                  </w:r>
                                </w:p>
                              </w:txbxContent>
                            </wps:txbx>
                            <wps:bodyPr rot="0" vert="horz" wrap="square" lIns="0" tIns="0" rIns="0" bIns="0" anchor="t" anchorCtr="0" upright="1">
                              <a:noAutofit/>
                            </wps:bodyPr>
                          </wps:wsp>
                        </wpg:grpSp>
                        <wpg:grpSp>
                          <wpg:cNvPr id="1133" name="Group 113"/>
                          <wpg:cNvGrpSpPr>
                            <a:grpSpLocks/>
                          </wpg:cNvGrpSpPr>
                          <wpg:grpSpPr bwMode="auto">
                            <a:xfrm>
                              <a:off x="4965" y="11760"/>
                              <a:ext cx="2011" cy="403"/>
                              <a:chOff x="4965" y="11760"/>
                              <a:chExt cx="2011" cy="403"/>
                            </a:xfrm>
                          </wpg:grpSpPr>
                          <wps:wsp>
                            <wps:cNvPr id="1134" name="Rectangle 133"/>
                            <wps:cNvSpPr>
                              <a:spLocks noChangeArrowheads="1"/>
                            </wps:cNvSpPr>
                            <wps:spPr bwMode="auto">
                              <a:xfrm>
                                <a:off x="4965" y="11774"/>
                                <a:ext cx="1971" cy="389"/>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5" name="Text Box 96"/>
                            <wps:cNvSpPr txBox="1">
                              <a:spLocks noChangeArrowheads="1"/>
                            </wps:cNvSpPr>
                            <wps:spPr bwMode="auto">
                              <a:xfrm>
                                <a:off x="5005" y="11760"/>
                                <a:ext cx="197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before="80"/>
                                    <w:ind w:firstLine="0"/>
                                    <w:rPr>
                                      <w:b/>
                                      <w:sz w:val="22"/>
                                      <w:szCs w:val="22"/>
                                    </w:rPr>
                                  </w:pPr>
                                  <w:r w:rsidRPr="00714C10">
                                    <w:rPr>
                                      <w:b/>
                                      <w:color w:val="1F497D"/>
                                      <w:sz w:val="22"/>
                                      <w:szCs w:val="22"/>
                                    </w:rPr>
                                    <w:t>Ngăn lắng</w:t>
                                  </w:r>
                                  <w:r w:rsidRPr="00714C10">
                                    <w:rPr>
                                      <w:b/>
                                      <w:color w:val="1F497D"/>
                                      <w:spacing w:val="-4"/>
                                      <w:sz w:val="22"/>
                                      <w:szCs w:val="22"/>
                                    </w:rPr>
                                    <w:t xml:space="preserve"> </w:t>
                                  </w:r>
                                  <w:r w:rsidRPr="00714C10">
                                    <w:rPr>
                                      <w:b/>
                                      <w:color w:val="1F497D"/>
                                      <w:sz w:val="22"/>
                                      <w:szCs w:val="22"/>
                                    </w:rPr>
                                    <w:t>sinh</w:t>
                                  </w:r>
                                  <w:r w:rsidRPr="00714C10">
                                    <w:rPr>
                                      <w:b/>
                                      <w:color w:val="1F497D"/>
                                      <w:spacing w:val="-1"/>
                                      <w:sz w:val="22"/>
                                      <w:szCs w:val="22"/>
                                    </w:rPr>
                                    <w:t xml:space="preserve"> </w:t>
                                  </w:r>
                                  <w:r w:rsidRPr="00714C10">
                                    <w:rPr>
                                      <w:b/>
                                      <w:color w:val="1F497D"/>
                                      <w:sz w:val="22"/>
                                      <w:szCs w:val="22"/>
                                    </w:rPr>
                                    <w:t>học</w:t>
                                  </w:r>
                                </w:p>
                              </w:txbxContent>
                            </wps:txbx>
                            <wps:bodyPr rot="0" vert="horz" wrap="square" lIns="0" tIns="0" rIns="0" bIns="0" anchor="t" anchorCtr="0" upright="1">
                              <a:noAutofit/>
                            </wps:bodyPr>
                          </wps:wsp>
                        </wpg:grpSp>
                        <wps:wsp>
                          <wps:cNvPr id="1136" name="Rectangle 116"/>
                          <wps:cNvSpPr>
                            <a:spLocks noChangeArrowheads="1"/>
                          </wps:cNvSpPr>
                          <wps:spPr bwMode="auto">
                            <a:xfrm>
                              <a:off x="2680" y="10957"/>
                              <a:ext cx="1656" cy="526"/>
                            </a:xfrm>
                            <a:prstGeom prst="rect">
                              <a:avLst/>
                            </a:prstGeom>
                            <a:solidFill>
                              <a:srgbClr val="FFFFFF"/>
                            </a:solidFill>
                            <a:ln w="9525">
                              <a:solidFill>
                                <a:srgbClr val="000000"/>
                              </a:solidFill>
                              <a:miter lim="800000"/>
                              <a:headEnd/>
                              <a:tailEnd/>
                            </a:ln>
                          </wps:spPr>
                          <wps:txbx>
                            <w:txbxContent>
                              <w:p w:rsidR="00A52F35" w:rsidRPr="00D63650" w:rsidRDefault="00A52F35" w:rsidP="00D765B8">
                                <w:pPr>
                                  <w:ind w:firstLine="0"/>
                                  <w:rPr>
                                    <w:sz w:val="24"/>
                                  </w:rPr>
                                </w:pPr>
                                <w:r w:rsidRPr="00D63650">
                                  <w:rPr>
                                    <w:sz w:val="24"/>
                                  </w:rPr>
                                  <w:t>Máy thổi khí</w:t>
                                </w:r>
                              </w:p>
                            </w:txbxContent>
                          </wps:txbx>
                          <wps:bodyPr rot="0" vert="horz" wrap="square" lIns="91440" tIns="45720" rIns="91440" bIns="45720" anchor="t" anchorCtr="0" upright="1">
                            <a:noAutofit/>
                          </wps:bodyPr>
                        </wps:wsp>
                        <wps:wsp>
                          <wps:cNvPr id="1137" name="Freeform 118"/>
                          <wps:cNvSpPr>
                            <a:spLocks/>
                          </wps:cNvSpPr>
                          <wps:spPr bwMode="auto">
                            <a:xfrm>
                              <a:off x="3781" y="7161"/>
                              <a:ext cx="71" cy="397"/>
                            </a:xfrm>
                            <a:custGeom>
                              <a:avLst/>
                              <a:gdLst>
                                <a:gd name="T0" fmla="*/ 188 w 188"/>
                                <a:gd name="T1" fmla="*/ 2003 h 756"/>
                                <a:gd name="T2" fmla="*/ 183 w 188"/>
                                <a:gd name="T3" fmla="*/ 1991 h 756"/>
                                <a:gd name="T4" fmla="*/ 173 w 188"/>
                                <a:gd name="T5" fmla="*/ 1983 h 756"/>
                                <a:gd name="T6" fmla="*/ 164 w 188"/>
                                <a:gd name="T7" fmla="*/ 1979 h 756"/>
                                <a:gd name="T8" fmla="*/ 152 w 188"/>
                                <a:gd name="T9" fmla="*/ 1981 h 756"/>
                                <a:gd name="T10" fmla="*/ 147 w 188"/>
                                <a:gd name="T11" fmla="*/ 1991 h 756"/>
                                <a:gd name="T12" fmla="*/ 113 w 188"/>
                                <a:gd name="T13" fmla="*/ 2049 h 756"/>
                                <a:gd name="T14" fmla="*/ 113 w 188"/>
                                <a:gd name="T15" fmla="*/ 1405 h 756"/>
                                <a:gd name="T16" fmla="*/ 75 w 188"/>
                                <a:gd name="T17" fmla="*/ 1405 h 756"/>
                                <a:gd name="T18" fmla="*/ 75 w 188"/>
                                <a:gd name="T19" fmla="*/ 2049 h 756"/>
                                <a:gd name="T20" fmla="*/ 41 w 188"/>
                                <a:gd name="T21" fmla="*/ 1991 h 756"/>
                                <a:gd name="T22" fmla="*/ 36 w 188"/>
                                <a:gd name="T23" fmla="*/ 1981 h 756"/>
                                <a:gd name="T24" fmla="*/ 24 w 188"/>
                                <a:gd name="T25" fmla="*/ 1979 h 756"/>
                                <a:gd name="T26" fmla="*/ 15 w 188"/>
                                <a:gd name="T27" fmla="*/ 1983 h 756"/>
                                <a:gd name="T28" fmla="*/ 5 w 188"/>
                                <a:gd name="T29" fmla="*/ 1991 h 756"/>
                                <a:gd name="T30" fmla="*/ 0 w 188"/>
                                <a:gd name="T31" fmla="*/ 2003 h 756"/>
                                <a:gd name="T32" fmla="*/ 8 w 188"/>
                                <a:gd name="T33" fmla="*/ 2012 h 756"/>
                                <a:gd name="T34" fmla="*/ 94 w 188"/>
                                <a:gd name="T35" fmla="*/ 2161 h 756"/>
                                <a:gd name="T36" fmla="*/ 116 w 188"/>
                                <a:gd name="T37" fmla="*/ 2123 h 756"/>
                                <a:gd name="T38" fmla="*/ 180 w 188"/>
                                <a:gd name="T39" fmla="*/ 2012 h 756"/>
                                <a:gd name="T40" fmla="*/ 188 w 188"/>
                                <a:gd name="T41" fmla="*/ 2003 h 7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756">
                                  <a:moveTo>
                                    <a:pt x="188" y="598"/>
                                  </a:moveTo>
                                  <a:lnTo>
                                    <a:pt x="183" y="586"/>
                                  </a:lnTo>
                                  <a:lnTo>
                                    <a:pt x="173" y="578"/>
                                  </a:lnTo>
                                  <a:lnTo>
                                    <a:pt x="164" y="574"/>
                                  </a:lnTo>
                                  <a:lnTo>
                                    <a:pt x="152" y="576"/>
                                  </a:lnTo>
                                  <a:lnTo>
                                    <a:pt x="147" y="586"/>
                                  </a:lnTo>
                                  <a:lnTo>
                                    <a:pt x="113" y="644"/>
                                  </a:lnTo>
                                  <a:lnTo>
                                    <a:pt x="113" y="0"/>
                                  </a:lnTo>
                                  <a:lnTo>
                                    <a:pt x="75" y="0"/>
                                  </a:lnTo>
                                  <a:lnTo>
                                    <a:pt x="75" y="644"/>
                                  </a:lnTo>
                                  <a:lnTo>
                                    <a:pt x="41" y="586"/>
                                  </a:lnTo>
                                  <a:lnTo>
                                    <a:pt x="36" y="576"/>
                                  </a:lnTo>
                                  <a:lnTo>
                                    <a:pt x="24" y="574"/>
                                  </a:lnTo>
                                  <a:lnTo>
                                    <a:pt x="15" y="578"/>
                                  </a:lnTo>
                                  <a:lnTo>
                                    <a:pt x="5" y="586"/>
                                  </a:lnTo>
                                  <a:lnTo>
                                    <a:pt x="0" y="598"/>
                                  </a:lnTo>
                                  <a:lnTo>
                                    <a:pt x="8" y="607"/>
                                  </a:lnTo>
                                  <a:lnTo>
                                    <a:pt x="94" y="756"/>
                                  </a:lnTo>
                                  <a:lnTo>
                                    <a:pt x="116" y="718"/>
                                  </a:lnTo>
                                  <a:lnTo>
                                    <a:pt x="180" y="607"/>
                                  </a:lnTo>
                                  <a:lnTo>
                                    <a:pt x="188" y="598"/>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138" name="Group 118"/>
                          <wpg:cNvGrpSpPr>
                            <a:grpSpLocks/>
                          </wpg:cNvGrpSpPr>
                          <wpg:grpSpPr bwMode="auto">
                            <a:xfrm>
                              <a:off x="4978" y="8268"/>
                              <a:ext cx="1971" cy="501"/>
                              <a:chOff x="4978" y="4363"/>
                              <a:chExt cx="1971" cy="501"/>
                            </a:xfrm>
                          </wpg:grpSpPr>
                          <wps:wsp>
                            <wps:cNvPr id="1139" name="Rectangle 135"/>
                            <wps:cNvSpPr>
                              <a:spLocks noChangeArrowheads="1"/>
                            </wps:cNvSpPr>
                            <wps:spPr bwMode="auto">
                              <a:xfrm>
                                <a:off x="4978" y="4363"/>
                                <a:ext cx="1971" cy="501"/>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0" name="Text Box 102"/>
                            <wps:cNvSpPr txBox="1">
                              <a:spLocks noChangeArrowheads="1"/>
                            </wps:cNvSpPr>
                            <wps:spPr bwMode="auto">
                              <a:xfrm>
                                <a:off x="5350" y="4487"/>
                                <a:ext cx="1463"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line="332" w:lineRule="exact"/>
                                    <w:ind w:firstLine="0"/>
                                    <w:rPr>
                                      <w:b/>
                                      <w:sz w:val="22"/>
                                      <w:szCs w:val="22"/>
                                    </w:rPr>
                                  </w:pPr>
                                  <w:r>
                                    <w:rPr>
                                      <w:b/>
                                      <w:color w:val="1F497D"/>
                                      <w:sz w:val="22"/>
                                      <w:szCs w:val="22"/>
                                    </w:rPr>
                                    <w:t>Ngăn</w:t>
                                  </w:r>
                                  <w:r w:rsidRPr="00714C10">
                                    <w:rPr>
                                      <w:b/>
                                      <w:color w:val="1F497D"/>
                                      <w:spacing w:val="-18"/>
                                      <w:sz w:val="22"/>
                                      <w:szCs w:val="22"/>
                                    </w:rPr>
                                    <w:t xml:space="preserve"> </w:t>
                                  </w:r>
                                  <w:r>
                                    <w:rPr>
                                      <w:b/>
                                      <w:color w:val="1F497D"/>
                                      <w:sz w:val="22"/>
                                      <w:szCs w:val="22"/>
                                    </w:rPr>
                                    <w:t>điều hoà</w:t>
                                  </w:r>
                                </w:p>
                              </w:txbxContent>
                            </wps:txbx>
                            <wps:bodyPr rot="0" vert="horz" wrap="square" lIns="0" tIns="0" rIns="0" bIns="0" anchor="t" anchorCtr="0" upright="1">
                              <a:noAutofit/>
                            </wps:bodyPr>
                          </wps:wsp>
                        </wpg:grpSp>
                        <wps:wsp>
                          <wps:cNvPr id="1141" name="AutoShape 121"/>
                          <wps:cNvCnPr>
                            <a:cxnSpLocks noChangeShapeType="1"/>
                          </wps:cNvCnPr>
                          <wps:spPr bwMode="auto">
                            <a:xfrm>
                              <a:off x="4787" y="7792"/>
                              <a:ext cx="2893" cy="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2" name="AutoShape 122"/>
                          <wps:cNvCnPr>
                            <a:cxnSpLocks noChangeShapeType="1"/>
                          </wps:cNvCnPr>
                          <wps:spPr bwMode="auto">
                            <a:xfrm flipV="1">
                              <a:off x="7680" y="7254"/>
                              <a:ext cx="0" cy="5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DECC65C" id="Group 176" o:spid="_x0000_s1123" style="position:absolute;left:0;text-align:left;margin-left:48.95pt;margin-top:15.2pt;width:317.4pt;height:326.5pt;z-index:251752448" coordorigin="2680,6625" coordsize="6348,65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">
                <v:group id="Group 86" o:spid="_x0000_s1124" style="position:absolute;left:5031;top:11002;width:1970;height:521" coordorigin="5031,11002" coordsize="1970,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rect id="Rectangle 137" o:spid="_x0000_s1125" style="position:absolute;left:5031;top:11002;width:1970;height: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" fillcolor="#4bacc6" stroked="f"/>
                  <v:shape id="Text Box 95" o:spid="_x0000_s1126" type="#_x0000_t202" style="position:absolute;left:5223;top:11002;width:1751;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" filled="f" stroked="f">
                    <v:textbox inset="0,0,0,0">
                      <w:txbxContent>
                        <w:p w:rsidR="00A52F35" w:rsidRPr="00714C10" w:rsidRDefault="00A52F35" w:rsidP="00D765B8">
                          <w:pPr>
                            <w:spacing w:before="89"/>
                            <w:ind w:firstLine="0"/>
                            <w:jc w:val="center"/>
                            <w:rPr>
                              <w:b/>
                              <w:sz w:val="22"/>
                              <w:szCs w:val="22"/>
                            </w:rPr>
                          </w:pPr>
                          <w:r w:rsidRPr="00714C10">
                            <w:rPr>
                              <w:b/>
                              <w:color w:val="1F497D"/>
                              <w:sz w:val="22"/>
                              <w:szCs w:val="22"/>
                            </w:rPr>
                            <w:t>Ngăn</w:t>
                          </w:r>
                          <w:r w:rsidRPr="00714C10">
                            <w:rPr>
                              <w:b/>
                              <w:color w:val="1F497D"/>
                              <w:spacing w:val="-1"/>
                              <w:sz w:val="22"/>
                              <w:szCs w:val="22"/>
                            </w:rPr>
                            <w:t xml:space="preserve"> </w:t>
                          </w:r>
                          <w:r w:rsidRPr="00714C10">
                            <w:rPr>
                              <w:b/>
                              <w:color w:val="1F497D"/>
                              <w:sz w:val="22"/>
                              <w:szCs w:val="22"/>
                            </w:rPr>
                            <w:t>Oxic</w:t>
                          </w:r>
                        </w:p>
                      </w:txbxContent>
                    </v:textbox>
                  </v:shape>
                </v:group>
                <v:group id="Group 89" o:spid="_x0000_s1127" style="position:absolute;left:5001;top:10175;width:1971;height:455" coordorigin="4978,10228" coordsize="1971,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rect id="Rectangle 139" o:spid="_x0000_s1128" style="position:absolute;left:4978;top:10228;width:1971;height: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" fillcolor="#4bacc6" stroked="f"/>
                  <v:shape id="Text Box 94" o:spid="_x0000_s1129" type="#_x0000_t202" style="position:absolute;left:5226;top:10228;width:1723;height: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" filled="f" stroked="f">
                    <v:textbox inset="0,0,0,0">
                      <w:txbxContent>
                        <w:p w:rsidR="00A52F35" w:rsidRPr="00714C10" w:rsidRDefault="00A52F35" w:rsidP="00D765B8">
                          <w:pPr>
                            <w:spacing w:before="100"/>
                            <w:ind w:firstLine="0"/>
                            <w:jc w:val="center"/>
                            <w:rPr>
                              <w:b/>
                              <w:sz w:val="22"/>
                              <w:szCs w:val="22"/>
                            </w:rPr>
                          </w:pPr>
                          <w:r w:rsidRPr="00714C10">
                            <w:rPr>
                              <w:b/>
                              <w:color w:val="1F497D"/>
                              <w:sz w:val="22"/>
                              <w:szCs w:val="22"/>
                            </w:rPr>
                            <w:t>Ngăn</w:t>
                          </w:r>
                          <w:r w:rsidRPr="00714C10">
                            <w:rPr>
                              <w:b/>
                              <w:color w:val="1F497D"/>
                              <w:spacing w:val="-18"/>
                              <w:sz w:val="22"/>
                              <w:szCs w:val="22"/>
                            </w:rPr>
                            <w:t xml:space="preserve"> </w:t>
                          </w:r>
                          <w:r w:rsidRPr="00714C10">
                            <w:rPr>
                              <w:b/>
                              <w:color w:val="1F497D"/>
                              <w:sz w:val="22"/>
                              <w:szCs w:val="22"/>
                            </w:rPr>
                            <w:t>Anoxic</w:t>
                          </w:r>
                          <w:r w:rsidRPr="00714C10">
                            <w:rPr>
                              <w:b/>
                              <w:color w:val="1F497D"/>
                              <w:spacing w:val="-5"/>
                              <w:sz w:val="22"/>
                              <w:szCs w:val="22"/>
                            </w:rPr>
                            <w:t xml:space="preserve"> </w:t>
                          </w:r>
                          <w:r w:rsidRPr="00714C10">
                            <w:rPr>
                              <w:b/>
                              <w:color w:val="1F497D"/>
                              <w:sz w:val="22"/>
                              <w:szCs w:val="22"/>
                            </w:rPr>
                            <w:t>2</w:t>
                          </w:r>
                        </w:p>
                      </w:txbxContent>
                    </v:textbox>
                  </v:shape>
                </v:group>
                <v:group id="Group 92" o:spid="_x0000_s1130" style="position:absolute;left:2680;top:6625;width:6348;height:6530" coordorigin="2680,6625" coordsize="6348,6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group id="Group 93" o:spid="_x0000_s1131" style="position:absolute;left:2971;top:7558;width:1902;height:511" coordorigin="2680,4147" coordsize="1902,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shape id="Picture 109" o:spid="_x0000_s1132" type="#_x0000_t75" style="position:absolute;left:2680;top:4147;width:1816;height:5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">
                      <v:imagedata r:id="rId19" o:title=""/>
                    </v:shape>
                    <v:shape id="Text Box 104" o:spid="_x0000_s1133" type="#_x0000_t202" style="position:absolute;left:3048;top:4147;width:1534;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" filled="f" stroked="f">
                      <v:textbox inset="0,0,0,0">
                        <w:txbxContent>
                          <w:p w:rsidR="00A52F35" w:rsidRPr="00714C10" w:rsidRDefault="00A52F35" w:rsidP="00D765B8">
                            <w:pPr>
                              <w:spacing w:line="332" w:lineRule="exact"/>
                              <w:ind w:firstLine="0"/>
                              <w:rPr>
                                <w:b/>
                                <w:sz w:val="22"/>
                                <w:szCs w:val="22"/>
                              </w:rPr>
                            </w:pPr>
                            <w:r>
                              <w:rPr>
                                <w:b/>
                                <w:color w:val="1F497D"/>
                                <w:sz w:val="22"/>
                                <w:szCs w:val="22"/>
                              </w:rPr>
                              <w:t>Bể tự hoại</w:t>
                            </w:r>
                          </w:p>
                        </w:txbxContent>
                      </v:textbox>
                    </v:shape>
                  </v:group>
                  <v:shape id="Picture 141" o:spid="_x0000_s1134" type="#_x0000_t75" style="position:absolute;left:5904;top:10704;width:121;height:2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">
                    <v:imagedata r:id="rId20" o:title=""/>
                  </v:shape>
                  <v:shape id="Picture 140" o:spid="_x0000_s1135" type="#_x0000_t75" style="position:absolute;left:5904;top:11393;width:123;height:3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">
                    <v:imagedata r:id="rId21" o:title=""/>
                  </v:shape>
                  <v:shape id="Picture 130" o:spid="_x0000_s1136" type="#_x0000_t75" style="position:absolute;left:5897;top:9904;width:123;height: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">
                    <v:imagedata r:id="rId22" o:title=""/>
                  </v:shape>
                  <v:shape id="Freeform 118" o:spid="_x0000_s1137" style="position:absolute;left:5885;top:7790;width:71;height:538;visibility:visible;mso-wrap-style:square;v-text-anchor:top" coordsize="188,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" path="m188,598r-5,-12l173,578r-9,-4l152,576r-5,10l113,644,113,,75,r,644l41,586,36,576,24,574r-9,4l5,586,,598r8,9l94,756r22,-38l180,607r8,-9xe" fillcolor="#c0504d" stroked="f">
                    <v:path arrowok="t" o:connecttype="custom" o:connectlocs="71,1425;69,1417;65,1411;62,1408;57,1410;56,1417;43,1458;43,1000;28,1000;28,1458;15,1417;14,1410;9,1408;6,1411;2,1417;0,1425;3,1432;36,1538;44,1511;68,1432;71,1425" o:connectangles="0,0,0,0,0,0,0,0,0,0,0,0,0,0,0,0,0,0,0,0,0"/>
                  </v:shape>
                  <v:shape id="Freeform 116" o:spid="_x0000_s1138" style="position:absolute;left:5885;top:8770;width:121;height:550;visibility:visible;mso-wrap-style:square;v-text-anchor:top" coordsize="185,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" path="m185,595r-3,-12l173,578r-10,-7l151,576r-7,10l113,639,113,,72,r,642l38,586,33,576,21,571r-9,7l2,583,,595r5,10l91,754r23,-39l180,605r5,-10xe" fillcolor="#c0504d" stroked="f">
                    <v:path arrowok="t" o:connecttype="custom" o:connectlocs="121,1459;119,1450;113,1446;107,1441;99,1445;94,1452;74,1491;74,1025;47,1025;47,1493;25,1452;22,1445;14,1441;8,1446;1,1450;0,1459;3,1466;60,1575;75,1546;118,1466;121,1459" o:connectangles="0,0,0,0,0,0,0,0,0,0,0,0,0,0,0,0,0,0,0,0,0"/>
                  </v:shape>
                  <v:group id="Group 101" o:spid="_x0000_s1139" style="position:absolute;left:2963;top:6625;width:1636;height:511" coordorigin="3097,2972" coordsize="1636,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">
                    <v:shape id="Picture 107" o:spid="_x0000_s1140" type="#_x0000_t75" style="position:absolute;left:3097;top:2972;width:1628;height:5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">
                      <v:imagedata r:id="rId23" o:title=""/>
                    </v:shape>
                    <v:shape id="Text Box 105" o:spid="_x0000_s1141" type="#_x0000_t202" style="position:absolute;left:3141;top:3065;width:1592;height: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" filled="f" stroked="f">
                      <v:textbox inset="0,0,0,0">
                        <w:txbxContent>
                          <w:p w:rsidR="00A52F35" w:rsidRPr="00714C10" w:rsidRDefault="00A52F35" w:rsidP="00D765B8">
                            <w:pPr>
                              <w:spacing w:line="332" w:lineRule="exact"/>
                              <w:ind w:firstLine="0"/>
                              <w:rPr>
                                <w:b/>
                                <w:sz w:val="22"/>
                                <w:szCs w:val="22"/>
                              </w:rPr>
                            </w:pPr>
                            <w:r w:rsidRPr="00714C10">
                              <w:rPr>
                                <w:b/>
                                <w:color w:val="1F497D"/>
                                <w:sz w:val="22"/>
                                <w:szCs w:val="22"/>
                              </w:rPr>
                              <w:t>Nước</w:t>
                            </w:r>
                            <w:r w:rsidRPr="00714C10">
                              <w:rPr>
                                <w:b/>
                                <w:color w:val="1F497D"/>
                                <w:spacing w:val="-3"/>
                                <w:sz w:val="22"/>
                                <w:szCs w:val="22"/>
                              </w:rPr>
                              <w:t xml:space="preserve"> </w:t>
                            </w:r>
                            <w:r>
                              <w:rPr>
                                <w:b/>
                                <w:color w:val="1F497D"/>
                                <w:sz w:val="22"/>
                                <w:szCs w:val="22"/>
                              </w:rPr>
                              <w:t>thải đen</w:t>
                            </w:r>
                          </w:p>
                        </w:txbxContent>
                      </v:textbox>
                    </v:shape>
                  </v:group>
                  <v:group id="Group 104" o:spid="_x0000_s1142" style="position:absolute;left:6840;top:6818;width:2188;height:766" coordorigin="5031,3147" coordsize="2188,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">
                    <v:shape id="Picture 109" o:spid="_x0000_s1143" type="#_x0000_t75" style="position:absolute;left:5031;top:3147;width:2094;height:5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">
                      <v:imagedata r:id="rId19" o:title=""/>
                    </v:shape>
                    <v:shape id="Text Box 104" o:spid="_x0000_s1144" type="#_x0000_t202" style="position:absolute;left:5179;top:3147;width:2040;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" filled="f" stroked="f">
                      <v:textbox inset="0,0,0,0">
                        <w:txbxContent>
                          <w:p w:rsidR="00A52F35" w:rsidRPr="00714C10" w:rsidRDefault="00A52F35" w:rsidP="00D765B8">
                            <w:pPr>
                              <w:spacing w:line="332" w:lineRule="exact"/>
                              <w:ind w:firstLine="0"/>
                              <w:rPr>
                                <w:b/>
                                <w:sz w:val="22"/>
                                <w:szCs w:val="22"/>
                              </w:rPr>
                            </w:pPr>
                            <w:r w:rsidRPr="00714C10">
                              <w:rPr>
                                <w:b/>
                                <w:color w:val="1F497D"/>
                                <w:sz w:val="22"/>
                                <w:szCs w:val="22"/>
                              </w:rPr>
                              <w:t>Nước</w:t>
                            </w:r>
                            <w:r>
                              <w:rPr>
                                <w:b/>
                                <w:color w:val="1F497D"/>
                                <w:sz w:val="22"/>
                                <w:szCs w:val="22"/>
                              </w:rPr>
                              <w:t xml:space="preserve"> thải xám</w:t>
                            </w:r>
                          </w:p>
                        </w:txbxContent>
                      </v:textbox>
                    </v:shape>
                  </v:group>
                  <v:group id="Group 107" o:spid="_x0000_s1145" style="position:absolute;left:4978;top:9404;width:1971;height:501" coordorigin="4978,4363" coordsize="1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">
                    <v:rect id="Rectangle 135" o:spid="_x0000_s1146" style="position:absolute;left:4978;top:4363;width:1971;height: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" fillcolor="#4bacc6" stroked="f"/>
                    <v:shape id="Text Box 102" o:spid="_x0000_s1147" type="#_x0000_t202" style="position:absolute;left:5350;top:4487;width:146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" filled="f" stroked="f">
                      <v:textbox inset="0,0,0,0">
                        <w:txbxContent>
                          <w:p w:rsidR="00A52F35" w:rsidRPr="00714C10" w:rsidRDefault="00A52F35" w:rsidP="00D765B8">
                            <w:pPr>
                              <w:spacing w:line="332" w:lineRule="exact"/>
                              <w:ind w:firstLine="0"/>
                              <w:rPr>
                                <w:b/>
                                <w:sz w:val="22"/>
                                <w:szCs w:val="22"/>
                              </w:rPr>
                            </w:pPr>
                            <w:r w:rsidRPr="00714C10">
                              <w:rPr>
                                <w:b/>
                                <w:color w:val="1F497D"/>
                                <w:sz w:val="22"/>
                                <w:szCs w:val="22"/>
                              </w:rPr>
                              <w:t>Ngăn</w:t>
                            </w:r>
                            <w:r w:rsidRPr="00714C10">
                              <w:rPr>
                                <w:b/>
                                <w:color w:val="1F497D"/>
                                <w:spacing w:val="-18"/>
                                <w:sz w:val="22"/>
                                <w:szCs w:val="22"/>
                              </w:rPr>
                              <w:t xml:space="preserve"> </w:t>
                            </w:r>
                            <w:r w:rsidRPr="00714C10">
                              <w:rPr>
                                <w:b/>
                                <w:color w:val="1F497D"/>
                                <w:sz w:val="22"/>
                                <w:szCs w:val="22"/>
                              </w:rPr>
                              <w:t>Anoxic</w:t>
                            </w:r>
                            <w:r w:rsidRPr="00714C10">
                              <w:rPr>
                                <w:b/>
                                <w:color w:val="1F497D"/>
                                <w:spacing w:val="-5"/>
                                <w:sz w:val="22"/>
                                <w:szCs w:val="22"/>
                              </w:rPr>
                              <w:t xml:space="preserve"> </w:t>
                            </w:r>
                            <w:r w:rsidRPr="00714C10">
                              <w:rPr>
                                <w:b/>
                                <w:color w:val="1F497D"/>
                                <w:sz w:val="22"/>
                                <w:szCs w:val="22"/>
                              </w:rPr>
                              <w:t>1</w:t>
                            </w:r>
                          </w:p>
                        </w:txbxContent>
                      </v:textbox>
                    </v:shape>
                  </v:group>
                  <v:group id="Group 110" o:spid="_x0000_s1148" style="position:absolute;left:4444;top:12376;width:3025;height:779" coordorigin="4444,12376" coordsize="3025,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6xD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TufDLNzKC3vwDAAD//wMAUEsBAi0AFAAGAAgAAAAhANvh9svuAAAAhQEAABMAAAAAAAAA&#10;AAAAAAAAAAAAAFtDb250ZW50X1R5cGVzXS54bWxQSwECLQAUAAYACAAAACEAWvQsW78AAAAVAQAA&#10;CwAAAAAAAAAAAAAAAAAfAQAAX3JlbHMvLnJlbHNQSwECLQAUAAYACAAAACEA1xesQ8YAAADdAAAA&#10;DwAAAAAAAAAAAAAAAAAHAgAAZHJzL2Rvd25yZXYueG1sUEsFBgAAAAADAAMAtwAAAPoCAAAAAA==&#10;">
                    <v:shape id="Picture 115" o:spid="_x0000_s1149" type="#_x0000_t75" style="position:absolute;left:4444;top:12376;width:3025;height: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">
                      <v:imagedata r:id="rId24" o:title=""/>
                    </v:shape>
                    <v:shape id="Text Box 97" o:spid="_x0000_s1150" type="#_x0000_t202" style="position:absolute;left:4733;top:12519;width:2501;height: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" filled="f" stroked="f">
                      <v:textbox inset="0,0,0,0">
                        <w:txbxContent>
                          <w:p w:rsidR="00A52F35" w:rsidRPr="00714C10" w:rsidRDefault="00A52F35" w:rsidP="00D765B8">
                            <w:pPr>
                              <w:spacing w:line="249" w:lineRule="auto"/>
                              <w:ind w:left="76" w:right="12" w:firstLine="0"/>
                              <w:jc w:val="center"/>
                              <w:rPr>
                                <w:b/>
                                <w:sz w:val="22"/>
                                <w:szCs w:val="22"/>
                              </w:rPr>
                            </w:pPr>
                            <w:r w:rsidRPr="00714C10">
                              <w:rPr>
                                <w:b/>
                                <w:color w:val="1F497D"/>
                                <w:sz w:val="22"/>
                                <w:szCs w:val="22"/>
                              </w:rPr>
                              <w:t>Nước</w:t>
                            </w:r>
                            <w:r w:rsidRPr="00714C10">
                              <w:rPr>
                                <w:b/>
                                <w:color w:val="1F497D"/>
                                <w:spacing w:val="-1"/>
                                <w:sz w:val="22"/>
                                <w:szCs w:val="22"/>
                              </w:rPr>
                              <w:t xml:space="preserve"> </w:t>
                            </w:r>
                            <w:r w:rsidRPr="00714C10">
                              <w:rPr>
                                <w:b/>
                                <w:color w:val="1F497D"/>
                                <w:sz w:val="22"/>
                                <w:szCs w:val="22"/>
                              </w:rPr>
                              <w:t>sau</w:t>
                            </w:r>
                            <w:r w:rsidRPr="00714C10">
                              <w:rPr>
                                <w:b/>
                                <w:color w:val="1F497D"/>
                                <w:spacing w:val="-3"/>
                                <w:sz w:val="22"/>
                                <w:szCs w:val="22"/>
                              </w:rPr>
                              <w:t xml:space="preserve"> </w:t>
                            </w:r>
                            <w:r w:rsidRPr="00714C10">
                              <w:rPr>
                                <w:b/>
                                <w:color w:val="1F497D"/>
                                <w:sz w:val="22"/>
                                <w:szCs w:val="22"/>
                              </w:rPr>
                              <w:t>xử</w:t>
                            </w:r>
                            <w:r w:rsidRPr="00714C10">
                              <w:rPr>
                                <w:b/>
                                <w:color w:val="1F497D"/>
                                <w:spacing w:val="-1"/>
                                <w:sz w:val="22"/>
                                <w:szCs w:val="22"/>
                              </w:rPr>
                              <w:t xml:space="preserve"> </w:t>
                            </w:r>
                            <w:r w:rsidRPr="00714C10">
                              <w:rPr>
                                <w:b/>
                                <w:color w:val="1F497D"/>
                                <w:sz w:val="22"/>
                                <w:szCs w:val="22"/>
                              </w:rPr>
                              <w:t>lý</w:t>
                            </w:r>
                            <w:r w:rsidRPr="00714C10">
                              <w:rPr>
                                <w:b/>
                                <w:color w:val="1F497D"/>
                                <w:spacing w:val="-2"/>
                                <w:sz w:val="22"/>
                                <w:szCs w:val="22"/>
                              </w:rPr>
                              <w:t xml:space="preserve"> </w:t>
                            </w:r>
                            <w:r w:rsidRPr="00714C10">
                              <w:rPr>
                                <w:b/>
                                <w:color w:val="1F497D"/>
                                <w:sz w:val="22"/>
                                <w:szCs w:val="22"/>
                              </w:rPr>
                              <w:t>đạt</w:t>
                            </w:r>
                            <w:r w:rsidRPr="00714C10">
                              <w:rPr>
                                <w:b/>
                                <w:color w:val="1F497D"/>
                                <w:spacing w:val="-4"/>
                                <w:sz w:val="22"/>
                                <w:szCs w:val="22"/>
                              </w:rPr>
                              <w:t xml:space="preserve"> </w:t>
                            </w:r>
                            <w:r w:rsidRPr="00714C10">
                              <w:rPr>
                                <w:b/>
                                <w:color w:val="1F497D"/>
                                <w:sz w:val="22"/>
                                <w:szCs w:val="22"/>
                              </w:rPr>
                              <w:t>QCVN14:2008/BTNMT</w:t>
                            </w:r>
                          </w:p>
                        </w:txbxContent>
                      </v:textbox>
                    </v:shape>
                  </v:group>
                  <v:group id="Group 113" o:spid="_x0000_s1151" style="position:absolute;left:4965;top:11760;width:2011;height:403" coordorigin="4965,11760" coordsize="2011,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">
                    <v:rect id="Rectangle 133" o:spid="_x0000_s1152" style="position:absolute;left:4965;top:11774;width:1971;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" fillcolor="#4bacc6" stroked="f"/>
                    <v:shape id="Text Box 96" o:spid="_x0000_s1153" type="#_x0000_t202" style="position:absolute;left:5005;top:11760;width:1971;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" filled="f" stroked="f">
                      <v:textbox inset="0,0,0,0">
                        <w:txbxContent>
                          <w:p w:rsidR="00A52F35" w:rsidRPr="00714C10" w:rsidRDefault="00A52F35" w:rsidP="00D765B8">
                            <w:pPr>
                              <w:spacing w:before="80"/>
                              <w:ind w:firstLine="0"/>
                              <w:rPr>
                                <w:b/>
                                <w:sz w:val="22"/>
                                <w:szCs w:val="22"/>
                              </w:rPr>
                            </w:pPr>
                            <w:r w:rsidRPr="00714C10">
                              <w:rPr>
                                <w:b/>
                                <w:color w:val="1F497D"/>
                                <w:sz w:val="22"/>
                                <w:szCs w:val="22"/>
                              </w:rPr>
                              <w:t>Ngăn lắng</w:t>
                            </w:r>
                            <w:r w:rsidRPr="00714C10">
                              <w:rPr>
                                <w:b/>
                                <w:color w:val="1F497D"/>
                                <w:spacing w:val="-4"/>
                                <w:sz w:val="22"/>
                                <w:szCs w:val="22"/>
                              </w:rPr>
                              <w:t xml:space="preserve"> </w:t>
                            </w:r>
                            <w:r w:rsidRPr="00714C10">
                              <w:rPr>
                                <w:b/>
                                <w:color w:val="1F497D"/>
                                <w:sz w:val="22"/>
                                <w:szCs w:val="22"/>
                              </w:rPr>
                              <w:t>sinh</w:t>
                            </w:r>
                            <w:r w:rsidRPr="00714C10">
                              <w:rPr>
                                <w:b/>
                                <w:color w:val="1F497D"/>
                                <w:spacing w:val="-1"/>
                                <w:sz w:val="22"/>
                                <w:szCs w:val="22"/>
                              </w:rPr>
                              <w:t xml:space="preserve"> </w:t>
                            </w:r>
                            <w:r w:rsidRPr="00714C10">
                              <w:rPr>
                                <w:b/>
                                <w:color w:val="1F497D"/>
                                <w:sz w:val="22"/>
                                <w:szCs w:val="22"/>
                              </w:rPr>
                              <w:t>học</w:t>
                            </w:r>
                          </w:p>
                        </w:txbxContent>
                      </v:textbox>
                    </v:shape>
                  </v:group>
                  <v:rect id="Rectangle 116" o:spid="_x0000_s1154" style="position:absolute;left:2680;top:10957;width:1656;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">
                    <v:textbox>
                      <w:txbxContent>
                        <w:p w:rsidR="00A52F35" w:rsidRPr="00D63650" w:rsidRDefault="00A52F35" w:rsidP="00D765B8">
                          <w:pPr>
                            <w:ind w:firstLine="0"/>
                            <w:rPr>
                              <w:sz w:val="24"/>
                            </w:rPr>
                          </w:pPr>
                          <w:r w:rsidRPr="00D63650">
                            <w:rPr>
                              <w:sz w:val="24"/>
                            </w:rPr>
                            <w:t>Máy thổi khí</w:t>
                          </w:r>
                        </w:p>
                      </w:txbxContent>
                    </v:textbox>
                  </v:rect>
                  <v:shape id="Freeform 118" o:spid="_x0000_s1155" style="position:absolute;left:3781;top:7161;width:71;height:397;visibility:visible;mso-wrap-style:square;v-text-anchor:top" coordsize="188,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" path="m188,598r-5,-12l173,578r-9,-4l152,576r-5,10l113,644,113,,75,r,644l41,586,36,576,24,574r-9,4l5,586,,598r8,9l94,756r22,-38l180,607r8,-9xe" fillcolor="#c0504d" stroked="f">
                    <v:path arrowok="t" o:connecttype="custom" o:connectlocs="71,1052;69,1046;65,1041;62,1039;57,1040;56,1046;43,1076;43,738;28,738;28,1076;15,1046;14,1040;9,1039;6,1041;2,1046;0,1052;3,1057;36,1135;44,1115;68,1057;71,1052" o:connectangles="0,0,0,0,0,0,0,0,0,0,0,0,0,0,0,0,0,0,0,0,0"/>
                  </v:shape>
                  <v:group id="Group 118" o:spid="_x0000_s1156" style="position:absolute;left:4978;top:8268;width:1971;height:501" coordorigin="4978,4363" coordsize="1971,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aBF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TueDKNzKC3vwDAAD//wMAUEsBAi0AFAAGAAgAAAAhANvh9svuAAAAhQEAABMAAAAAAAAA&#10;AAAAAAAAAAAAAFtDb250ZW50X1R5cGVzXS54bWxQSwECLQAUAAYACAAAACEAWvQsW78AAAAVAQAA&#10;CwAAAAAAAAAAAAAAAAAfAQAAX3JlbHMvLnJlbHNQSwECLQAUAAYACAAAACEAKWGgRcYAAADdAAAA&#10;DwAAAAAAAAAAAAAAAAAHAgAAZHJzL2Rvd25yZXYueG1sUEsFBgAAAAADAAMAtwAAAPoCAAAAAA==&#10;">
                    <v:rect id="Rectangle 135" o:spid="_x0000_s1157" style="position:absolute;left:4978;top:4363;width:1971;height: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" fillcolor="#4bacc6" stroked="f"/>
                    <v:shape id="Text Box 102" o:spid="_x0000_s1158" type="#_x0000_t202" style="position:absolute;left:5350;top:4487;width:1463;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" filled="f" stroked="f">
                      <v:textbox inset="0,0,0,0">
                        <w:txbxContent>
                          <w:p w:rsidR="00A52F35" w:rsidRPr="00714C10" w:rsidRDefault="00A52F35" w:rsidP="00D765B8">
                            <w:pPr>
                              <w:spacing w:line="332" w:lineRule="exact"/>
                              <w:ind w:firstLine="0"/>
                              <w:rPr>
                                <w:b/>
                                <w:sz w:val="22"/>
                                <w:szCs w:val="22"/>
                              </w:rPr>
                            </w:pPr>
                            <w:r>
                              <w:rPr>
                                <w:b/>
                                <w:color w:val="1F497D"/>
                                <w:sz w:val="22"/>
                                <w:szCs w:val="22"/>
                              </w:rPr>
                              <w:t>Ngăn</w:t>
                            </w:r>
                            <w:r w:rsidRPr="00714C10">
                              <w:rPr>
                                <w:b/>
                                <w:color w:val="1F497D"/>
                                <w:spacing w:val="-18"/>
                                <w:sz w:val="22"/>
                                <w:szCs w:val="22"/>
                              </w:rPr>
                              <w:t xml:space="preserve"> </w:t>
                            </w:r>
                            <w:r>
                              <w:rPr>
                                <w:b/>
                                <w:color w:val="1F497D"/>
                                <w:sz w:val="22"/>
                                <w:szCs w:val="22"/>
                              </w:rPr>
                              <w:t>điều hoà</w:t>
                            </w:r>
                          </w:p>
                        </w:txbxContent>
                      </v:textbox>
                    </v:shape>
                  </v:group>
                  <v:shape id="AutoShape 121" o:spid="_x0000_s1159" type="#_x0000_t32" style="position:absolute;left:4787;top:7792;width:289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"/>
                  <v:shape id="AutoShape 122" o:spid="_x0000_s1160" type="#_x0000_t32" style="position:absolute;left:7680;top:7254;width:0;height:5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"/>
                </v:group>
              </v:group>
            </w:pict>
          </mc:Fallback>
        </mc:AlternateContent>
      </w:r>
    </w:p>
    <w:p w:rsidR="00D765B8" w:rsidRPr="00B0792D" w:rsidRDefault="00D765B8" w:rsidP="00D765B8">
      <w:pPr>
        <w:spacing w:before="40" w:after="20"/>
        <w:ind w:firstLine="624"/>
        <w:rPr>
          <w:b/>
          <w:i/>
          <w:szCs w:val="28"/>
          <w:lang w:eastAsia="en-AU"/>
        </w:rPr>
      </w:pPr>
    </w:p>
    <w:p w:rsidR="00D765B8" w:rsidRPr="00B0792D" w:rsidRDefault="00D765B8" w:rsidP="00D765B8">
      <w:pPr>
        <w:spacing w:before="60" w:after="60" w:line="288" w:lineRule="auto"/>
        <w:ind w:firstLine="624"/>
        <w:rPr>
          <w:b/>
          <w:i/>
          <w:szCs w:val="28"/>
          <w:lang w:eastAsia="en-AU"/>
        </w:rPr>
      </w:pPr>
    </w:p>
    <w:p w:rsidR="00D765B8" w:rsidRPr="00B0792D" w:rsidRDefault="00D765B8" w:rsidP="00D765B8">
      <w:pPr>
        <w:spacing w:before="60" w:after="60" w:line="288" w:lineRule="auto"/>
        <w:ind w:firstLine="624"/>
        <w:rPr>
          <w:b/>
          <w:i/>
          <w:szCs w:val="28"/>
          <w:lang w:eastAsia="en-AU"/>
        </w:rPr>
      </w:pPr>
    </w:p>
    <w:p w:rsidR="00D765B8" w:rsidRPr="00B0792D" w:rsidRDefault="00D765B8" w:rsidP="00D765B8">
      <w:pPr>
        <w:spacing w:before="60" w:after="60" w:line="288" w:lineRule="auto"/>
        <w:ind w:firstLine="624"/>
        <w:rPr>
          <w:b/>
          <w:i/>
          <w:szCs w:val="28"/>
          <w:lang w:eastAsia="en-AU"/>
        </w:rPr>
      </w:pPr>
    </w:p>
    <w:p w:rsidR="00D765B8" w:rsidRPr="00B0792D" w:rsidRDefault="00D765B8" w:rsidP="00D765B8">
      <w:pPr>
        <w:spacing w:before="60" w:after="60" w:line="288" w:lineRule="auto"/>
        <w:ind w:firstLine="624"/>
        <w:rPr>
          <w:b/>
          <w:i/>
          <w:szCs w:val="28"/>
          <w:lang w:eastAsia="en-AU"/>
        </w:rPr>
      </w:pPr>
    </w:p>
    <w:p w:rsidR="00D765B8" w:rsidRPr="00B0792D" w:rsidRDefault="00D765B8" w:rsidP="00D765B8">
      <w:pPr>
        <w:spacing w:before="60" w:after="60" w:line="288" w:lineRule="auto"/>
        <w:ind w:firstLine="624"/>
        <w:rPr>
          <w:b/>
          <w:i/>
          <w:szCs w:val="28"/>
          <w:lang w:eastAsia="en-AU"/>
        </w:rPr>
      </w:pPr>
      <w:r w:rsidRPr="00B0792D">
        <w:rPr>
          <w:b/>
          <w:i/>
          <w:noProof/>
          <w:szCs w:val="28"/>
        </w:rPr>
        <mc:AlternateContent>
          <mc:Choice Requires="wps">
            <w:drawing>
              <wp:anchor distT="0" distB="0" distL="114300" distR="114300" simplePos="0" relativeHeight="251750400" behindDoc="0" locked="0" layoutInCell="1" allowOverlap="1" wp14:anchorId="5F8296BB" wp14:editId="7114A9CC">
                <wp:simplePos x="0" y="0"/>
                <wp:positionH relativeFrom="column">
                  <wp:posOffset>3681730</wp:posOffset>
                </wp:positionH>
                <wp:positionV relativeFrom="paragraph">
                  <wp:posOffset>266065</wp:posOffset>
                </wp:positionV>
                <wp:extent cx="1312545" cy="178435"/>
                <wp:effectExtent l="0" t="3175" r="2540" b="0"/>
                <wp:wrapNone/>
                <wp:docPr id="175"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2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line="287" w:lineRule="exact"/>
                              <w:rPr>
                                <w:i/>
                                <w:sz w:val="22"/>
                                <w:szCs w:val="22"/>
                              </w:rPr>
                            </w:pPr>
                            <w:r w:rsidRPr="00714C10">
                              <w:rPr>
                                <w:i/>
                                <w:color w:val="953735"/>
                                <w:sz w:val="22"/>
                                <w:szCs w:val="22"/>
                              </w:rPr>
                              <w:t>Bùn tuần hoà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296BB" id="Text Box 175" o:spid="_x0000_s1161" type="#_x0000_t202" style="position:absolute;left:0;text-align:left;margin-left:289.9pt;margin-top:20.95pt;width:103.35pt;height:14.0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" filled="f" stroked="f">
                <v:textbox inset="0,0,0,0">
                  <w:txbxContent>
                    <w:p w:rsidR="00A52F35" w:rsidRPr="00714C10" w:rsidRDefault="00A52F35" w:rsidP="00D765B8">
                      <w:pPr>
                        <w:spacing w:line="287" w:lineRule="exact"/>
                        <w:rPr>
                          <w:i/>
                          <w:sz w:val="22"/>
                          <w:szCs w:val="22"/>
                        </w:rPr>
                      </w:pPr>
                      <w:r w:rsidRPr="00714C10">
                        <w:rPr>
                          <w:i/>
                          <w:color w:val="953735"/>
                          <w:sz w:val="22"/>
                          <w:szCs w:val="22"/>
                        </w:rPr>
                        <w:t>Bùn tuần hoàn</w:t>
                      </w:r>
                    </w:p>
                  </w:txbxContent>
                </v:textbox>
              </v:shape>
            </w:pict>
          </mc:Fallback>
        </mc:AlternateContent>
      </w:r>
    </w:p>
    <w:p w:rsidR="00D765B8" w:rsidRPr="00B0792D" w:rsidRDefault="00D765B8" w:rsidP="00D765B8">
      <w:pPr>
        <w:spacing w:before="60" w:after="60" w:line="288" w:lineRule="auto"/>
        <w:ind w:firstLine="624"/>
        <w:rPr>
          <w:b/>
          <w:i/>
          <w:szCs w:val="28"/>
          <w:lang w:eastAsia="en-AU"/>
        </w:rPr>
      </w:pPr>
      <w:r w:rsidRPr="00B0792D">
        <w:rPr>
          <w:b/>
          <w:i/>
          <w:noProof/>
          <w:szCs w:val="28"/>
        </w:rPr>
        <mc:AlternateContent>
          <mc:Choice Requires="wps">
            <w:drawing>
              <wp:anchor distT="0" distB="0" distL="114300" distR="114300" simplePos="0" relativeHeight="251747328" behindDoc="0" locked="0" layoutInCell="1" allowOverlap="1" wp14:anchorId="2FDD5F92" wp14:editId="647C381A">
                <wp:simplePos x="0" y="0"/>
                <wp:positionH relativeFrom="column">
                  <wp:posOffset>3399155</wp:posOffset>
                </wp:positionH>
                <wp:positionV relativeFrom="paragraph">
                  <wp:posOffset>161290</wp:posOffset>
                </wp:positionV>
                <wp:extent cx="1108075" cy="1524000"/>
                <wp:effectExtent l="2540" t="1270" r="3810" b="8255"/>
                <wp:wrapNone/>
                <wp:docPr id="174" name="Freeform 1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8075" cy="1524000"/>
                        </a:xfrm>
                        <a:custGeom>
                          <a:avLst/>
                          <a:gdLst>
                            <a:gd name="T0" fmla="*/ 146 w 2662"/>
                            <a:gd name="T1" fmla="*/ 2768 h 3291"/>
                            <a:gd name="T2" fmla="*/ 158 w 2662"/>
                            <a:gd name="T3" fmla="*/ 2507 h 3291"/>
                            <a:gd name="T4" fmla="*/ 187 w 2662"/>
                            <a:gd name="T5" fmla="*/ 2814 h 3291"/>
                            <a:gd name="T6" fmla="*/ 338 w 2662"/>
                            <a:gd name="T7" fmla="*/ 2432 h 3291"/>
                            <a:gd name="T8" fmla="*/ 276 w 2662"/>
                            <a:gd name="T9" fmla="*/ 2814 h 3291"/>
                            <a:gd name="T10" fmla="*/ 302 w 2662"/>
                            <a:gd name="T11" fmla="*/ 4705 h 3291"/>
                            <a:gd name="T12" fmla="*/ 458 w 2662"/>
                            <a:gd name="T13" fmla="*/ 2463 h 3291"/>
                            <a:gd name="T14" fmla="*/ 516 w 2662"/>
                            <a:gd name="T15" fmla="*/ 2814 h 3291"/>
                            <a:gd name="T16" fmla="*/ 667 w 2662"/>
                            <a:gd name="T17" fmla="*/ 2432 h 3291"/>
                            <a:gd name="T18" fmla="*/ 607 w 2662"/>
                            <a:gd name="T19" fmla="*/ 2814 h 3291"/>
                            <a:gd name="T20" fmla="*/ 633 w 2662"/>
                            <a:gd name="T21" fmla="*/ 4705 h 3291"/>
                            <a:gd name="T22" fmla="*/ 787 w 2662"/>
                            <a:gd name="T23" fmla="*/ 2463 h 3291"/>
                            <a:gd name="T24" fmla="*/ 847 w 2662"/>
                            <a:gd name="T25" fmla="*/ 2814 h 3291"/>
                            <a:gd name="T26" fmla="*/ 998 w 2662"/>
                            <a:gd name="T27" fmla="*/ 2432 h 3291"/>
                            <a:gd name="T28" fmla="*/ 936 w 2662"/>
                            <a:gd name="T29" fmla="*/ 2814 h 3291"/>
                            <a:gd name="T30" fmla="*/ 962 w 2662"/>
                            <a:gd name="T31" fmla="*/ 4705 h 3291"/>
                            <a:gd name="T32" fmla="*/ 1118 w 2662"/>
                            <a:gd name="T33" fmla="*/ 2463 h 3291"/>
                            <a:gd name="T34" fmla="*/ 1176 w 2662"/>
                            <a:gd name="T35" fmla="*/ 2814 h 3291"/>
                            <a:gd name="T36" fmla="*/ 1327 w 2662"/>
                            <a:gd name="T37" fmla="*/ 2432 h 3291"/>
                            <a:gd name="T38" fmla="*/ 1267 w 2662"/>
                            <a:gd name="T39" fmla="*/ 2814 h 3291"/>
                            <a:gd name="T40" fmla="*/ 1293 w 2662"/>
                            <a:gd name="T41" fmla="*/ 4705 h 3291"/>
                            <a:gd name="T42" fmla="*/ 1447 w 2662"/>
                            <a:gd name="T43" fmla="*/ 2463 h 3291"/>
                            <a:gd name="T44" fmla="*/ 1507 w 2662"/>
                            <a:gd name="T45" fmla="*/ 2814 h 3291"/>
                            <a:gd name="T46" fmla="*/ 1658 w 2662"/>
                            <a:gd name="T47" fmla="*/ 2432 h 3291"/>
                            <a:gd name="T48" fmla="*/ 1596 w 2662"/>
                            <a:gd name="T49" fmla="*/ 2814 h 3291"/>
                            <a:gd name="T50" fmla="*/ 1622 w 2662"/>
                            <a:gd name="T51" fmla="*/ 4705 h 3291"/>
                            <a:gd name="T52" fmla="*/ 1778 w 2662"/>
                            <a:gd name="T53" fmla="*/ 2463 h 3291"/>
                            <a:gd name="T54" fmla="*/ 1836 w 2662"/>
                            <a:gd name="T55" fmla="*/ 2814 h 3291"/>
                            <a:gd name="T56" fmla="*/ 1987 w 2662"/>
                            <a:gd name="T57" fmla="*/ 2432 h 3291"/>
                            <a:gd name="T58" fmla="*/ 1927 w 2662"/>
                            <a:gd name="T59" fmla="*/ 2814 h 3291"/>
                            <a:gd name="T60" fmla="*/ 1953 w 2662"/>
                            <a:gd name="T61" fmla="*/ 4705 h 3291"/>
                            <a:gd name="T62" fmla="*/ 2107 w 2662"/>
                            <a:gd name="T63" fmla="*/ 2463 h 3291"/>
                            <a:gd name="T64" fmla="*/ 2167 w 2662"/>
                            <a:gd name="T65" fmla="*/ 2814 h 3291"/>
                            <a:gd name="T66" fmla="*/ 2318 w 2662"/>
                            <a:gd name="T67" fmla="*/ 2432 h 3291"/>
                            <a:gd name="T68" fmla="*/ 2256 w 2662"/>
                            <a:gd name="T69" fmla="*/ 2814 h 3291"/>
                            <a:gd name="T70" fmla="*/ 2282 w 2662"/>
                            <a:gd name="T71" fmla="*/ 4705 h 3291"/>
                            <a:gd name="T72" fmla="*/ 2438 w 2662"/>
                            <a:gd name="T73" fmla="*/ 2463 h 3291"/>
                            <a:gd name="T74" fmla="*/ 2647 w 2662"/>
                            <a:gd name="T75" fmla="*/ 2432 h 3291"/>
                            <a:gd name="T76" fmla="*/ 2661 w 2662"/>
                            <a:gd name="T77" fmla="*/ 5437 h 3291"/>
                            <a:gd name="T78" fmla="*/ 2633 w 2662"/>
                            <a:gd name="T79" fmla="*/ 5317 h 3291"/>
                            <a:gd name="T80" fmla="*/ 2633 w 2662"/>
                            <a:gd name="T81" fmla="*/ 5226 h 3291"/>
                            <a:gd name="T82" fmla="*/ 2661 w 2662"/>
                            <a:gd name="T83" fmla="*/ 5017 h 3291"/>
                            <a:gd name="T84" fmla="*/ 2661 w 2662"/>
                            <a:gd name="T85" fmla="*/ 4777 h 3291"/>
                            <a:gd name="T86" fmla="*/ 2661 w 2662"/>
                            <a:gd name="T87" fmla="*/ 4446 h 3291"/>
                            <a:gd name="T88" fmla="*/ 2633 w 2662"/>
                            <a:gd name="T89" fmla="*/ 4326 h 3291"/>
                            <a:gd name="T90" fmla="*/ 2633 w 2662"/>
                            <a:gd name="T91" fmla="*/ 4237 h 3291"/>
                            <a:gd name="T92" fmla="*/ 2661 w 2662"/>
                            <a:gd name="T93" fmla="*/ 4026 h 3291"/>
                            <a:gd name="T94" fmla="*/ 2661 w 2662"/>
                            <a:gd name="T95" fmla="*/ 3786 h 3291"/>
                            <a:gd name="T96" fmla="*/ 2661 w 2662"/>
                            <a:gd name="T97" fmla="*/ 3457 h 3291"/>
                            <a:gd name="T98" fmla="*/ 2633 w 2662"/>
                            <a:gd name="T99" fmla="*/ 3337 h 3291"/>
                            <a:gd name="T100" fmla="*/ 2633 w 2662"/>
                            <a:gd name="T101" fmla="*/ 3246 h 3291"/>
                            <a:gd name="T102" fmla="*/ 2661 w 2662"/>
                            <a:gd name="T103" fmla="*/ 3037 h 3291"/>
                            <a:gd name="T104" fmla="*/ 2661 w 2662"/>
                            <a:gd name="T105" fmla="*/ 2797 h 3291"/>
                            <a:gd name="T106" fmla="*/ 2661 w 2662"/>
                            <a:gd name="T107" fmla="*/ 2466 h 329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662" h="3291">
                              <a:moveTo>
                                <a:pt x="93" y="2287"/>
                              </a:moveTo>
                              <a:lnTo>
                                <a:pt x="0" y="2287"/>
                              </a:lnTo>
                              <a:lnTo>
                                <a:pt x="0" y="2318"/>
                              </a:lnTo>
                              <a:lnTo>
                                <a:pt x="93" y="2318"/>
                              </a:lnTo>
                              <a:lnTo>
                                <a:pt x="93" y="2287"/>
                              </a:lnTo>
                              <a:close/>
                              <a:moveTo>
                                <a:pt x="146" y="381"/>
                              </a:moveTo>
                              <a:lnTo>
                                <a:pt x="26" y="441"/>
                              </a:lnTo>
                              <a:lnTo>
                                <a:pt x="146" y="501"/>
                              </a:lnTo>
                              <a:lnTo>
                                <a:pt x="146" y="381"/>
                              </a:lnTo>
                              <a:close/>
                              <a:moveTo>
                                <a:pt x="158" y="0"/>
                              </a:moveTo>
                              <a:lnTo>
                                <a:pt x="38" y="60"/>
                              </a:lnTo>
                              <a:lnTo>
                                <a:pt x="158" y="120"/>
                              </a:lnTo>
                              <a:lnTo>
                                <a:pt x="158" y="0"/>
                              </a:lnTo>
                              <a:close/>
                              <a:moveTo>
                                <a:pt x="187" y="427"/>
                              </a:moveTo>
                              <a:lnTo>
                                <a:pt x="156" y="427"/>
                              </a:lnTo>
                              <a:lnTo>
                                <a:pt x="156" y="456"/>
                              </a:lnTo>
                              <a:lnTo>
                                <a:pt x="187" y="456"/>
                              </a:lnTo>
                              <a:lnTo>
                                <a:pt x="187" y="427"/>
                              </a:lnTo>
                              <a:close/>
                              <a:moveTo>
                                <a:pt x="213" y="2287"/>
                              </a:moveTo>
                              <a:lnTo>
                                <a:pt x="182" y="2287"/>
                              </a:lnTo>
                              <a:lnTo>
                                <a:pt x="182" y="2318"/>
                              </a:lnTo>
                              <a:lnTo>
                                <a:pt x="213" y="2318"/>
                              </a:lnTo>
                              <a:lnTo>
                                <a:pt x="213" y="2287"/>
                              </a:lnTo>
                              <a:close/>
                              <a:moveTo>
                                <a:pt x="338" y="45"/>
                              </a:moveTo>
                              <a:lnTo>
                                <a:pt x="218" y="45"/>
                              </a:lnTo>
                              <a:lnTo>
                                <a:pt x="218" y="76"/>
                              </a:lnTo>
                              <a:lnTo>
                                <a:pt x="338" y="76"/>
                              </a:lnTo>
                              <a:lnTo>
                                <a:pt x="338" y="45"/>
                              </a:lnTo>
                              <a:close/>
                              <a:moveTo>
                                <a:pt x="396" y="427"/>
                              </a:moveTo>
                              <a:lnTo>
                                <a:pt x="276" y="427"/>
                              </a:lnTo>
                              <a:lnTo>
                                <a:pt x="276" y="456"/>
                              </a:lnTo>
                              <a:lnTo>
                                <a:pt x="396" y="456"/>
                              </a:lnTo>
                              <a:lnTo>
                                <a:pt x="396" y="427"/>
                              </a:lnTo>
                              <a:close/>
                              <a:moveTo>
                                <a:pt x="422" y="2287"/>
                              </a:moveTo>
                              <a:lnTo>
                                <a:pt x="302" y="2287"/>
                              </a:lnTo>
                              <a:lnTo>
                                <a:pt x="302" y="2318"/>
                              </a:lnTo>
                              <a:lnTo>
                                <a:pt x="422" y="2318"/>
                              </a:lnTo>
                              <a:lnTo>
                                <a:pt x="422" y="2287"/>
                              </a:lnTo>
                              <a:close/>
                              <a:moveTo>
                                <a:pt x="458" y="45"/>
                              </a:moveTo>
                              <a:lnTo>
                                <a:pt x="427" y="45"/>
                              </a:lnTo>
                              <a:lnTo>
                                <a:pt x="427" y="76"/>
                              </a:lnTo>
                              <a:lnTo>
                                <a:pt x="458" y="76"/>
                              </a:lnTo>
                              <a:lnTo>
                                <a:pt x="458" y="45"/>
                              </a:lnTo>
                              <a:close/>
                              <a:moveTo>
                                <a:pt x="516" y="427"/>
                              </a:moveTo>
                              <a:lnTo>
                                <a:pt x="487" y="427"/>
                              </a:lnTo>
                              <a:lnTo>
                                <a:pt x="487" y="456"/>
                              </a:lnTo>
                              <a:lnTo>
                                <a:pt x="516" y="456"/>
                              </a:lnTo>
                              <a:lnTo>
                                <a:pt x="516" y="427"/>
                              </a:lnTo>
                              <a:close/>
                              <a:moveTo>
                                <a:pt x="542" y="2287"/>
                              </a:moveTo>
                              <a:lnTo>
                                <a:pt x="513" y="2287"/>
                              </a:lnTo>
                              <a:lnTo>
                                <a:pt x="513" y="2318"/>
                              </a:lnTo>
                              <a:lnTo>
                                <a:pt x="542" y="2318"/>
                              </a:lnTo>
                              <a:lnTo>
                                <a:pt x="542" y="2287"/>
                              </a:lnTo>
                              <a:close/>
                              <a:moveTo>
                                <a:pt x="667" y="45"/>
                              </a:moveTo>
                              <a:lnTo>
                                <a:pt x="547" y="45"/>
                              </a:lnTo>
                              <a:lnTo>
                                <a:pt x="547" y="76"/>
                              </a:lnTo>
                              <a:lnTo>
                                <a:pt x="667" y="76"/>
                              </a:lnTo>
                              <a:lnTo>
                                <a:pt x="667" y="45"/>
                              </a:lnTo>
                              <a:close/>
                              <a:moveTo>
                                <a:pt x="727" y="427"/>
                              </a:moveTo>
                              <a:lnTo>
                                <a:pt x="607" y="427"/>
                              </a:lnTo>
                              <a:lnTo>
                                <a:pt x="607" y="456"/>
                              </a:lnTo>
                              <a:lnTo>
                                <a:pt x="727" y="456"/>
                              </a:lnTo>
                              <a:lnTo>
                                <a:pt x="727" y="427"/>
                              </a:lnTo>
                              <a:close/>
                              <a:moveTo>
                                <a:pt x="753" y="2287"/>
                              </a:moveTo>
                              <a:lnTo>
                                <a:pt x="633" y="2287"/>
                              </a:lnTo>
                              <a:lnTo>
                                <a:pt x="633" y="2318"/>
                              </a:lnTo>
                              <a:lnTo>
                                <a:pt x="753" y="2318"/>
                              </a:lnTo>
                              <a:lnTo>
                                <a:pt x="753" y="2287"/>
                              </a:lnTo>
                              <a:close/>
                              <a:moveTo>
                                <a:pt x="787" y="45"/>
                              </a:moveTo>
                              <a:lnTo>
                                <a:pt x="758" y="45"/>
                              </a:lnTo>
                              <a:lnTo>
                                <a:pt x="758" y="76"/>
                              </a:lnTo>
                              <a:lnTo>
                                <a:pt x="787" y="76"/>
                              </a:lnTo>
                              <a:lnTo>
                                <a:pt x="787" y="45"/>
                              </a:lnTo>
                              <a:close/>
                              <a:moveTo>
                                <a:pt x="847" y="427"/>
                              </a:moveTo>
                              <a:lnTo>
                                <a:pt x="816" y="427"/>
                              </a:lnTo>
                              <a:lnTo>
                                <a:pt x="816" y="456"/>
                              </a:lnTo>
                              <a:lnTo>
                                <a:pt x="847" y="456"/>
                              </a:lnTo>
                              <a:lnTo>
                                <a:pt x="847" y="427"/>
                              </a:lnTo>
                              <a:close/>
                              <a:moveTo>
                                <a:pt x="873" y="2287"/>
                              </a:moveTo>
                              <a:lnTo>
                                <a:pt x="842" y="2287"/>
                              </a:lnTo>
                              <a:lnTo>
                                <a:pt x="842" y="2318"/>
                              </a:lnTo>
                              <a:lnTo>
                                <a:pt x="873" y="2318"/>
                              </a:lnTo>
                              <a:lnTo>
                                <a:pt x="873" y="2287"/>
                              </a:lnTo>
                              <a:close/>
                              <a:moveTo>
                                <a:pt x="998" y="45"/>
                              </a:moveTo>
                              <a:lnTo>
                                <a:pt x="878" y="45"/>
                              </a:lnTo>
                              <a:lnTo>
                                <a:pt x="878" y="76"/>
                              </a:lnTo>
                              <a:lnTo>
                                <a:pt x="998" y="76"/>
                              </a:lnTo>
                              <a:lnTo>
                                <a:pt x="998" y="45"/>
                              </a:lnTo>
                              <a:close/>
                              <a:moveTo>
                                <a:pt x="1056" y="427"/>
                              </a:moveTo>
                              <a:lnTo>
                                <a:pt x="936" y="427"/>
                              </a:lnTo>
                              <a:lnTo>
                                <a:pt x="936" y="456"/>
                              </a:lnTo>
                              <a:lnTo>
                                <a:pt x="1056" y="456"/>
                              </a:lnTo>
                              <a:lnTo>
                                <a:pt x="1056" y="427"/>
                              </a:lnTo>
                              <a:close/>
                              <a:moveTo>
                                <a:pt x="1082" y="2287"/>
                              </a:moveTo>
                              <a:lnTo>
                                <a:pt x="962" y="2287"/>
                              </a:lnTo>
                              <a:lnTo>
                                <a:pt x="962" y="2318"/>
                              </a:lnTo>
                              <a:lnTo>
                                <a:pt x="1082" y="2318"/>
                              </a:lnTo>
                              <a:lnTo>
                                <a:pt x="1082" y="2287"/>
                              </a:lnTo>
                              <a:close/>
                              <a:moveTo>
                                <a:pt x="1118" y="45"/>
                              </a:moveTo>
                              <a:lnTo>
                                <a:pt x="1087" y="45"/>
                              </a:lnTo>
                              <a:lnTo>
                                <a:pt x="1087" y="76"/>
                              </a:lnTo>
                              <a:lnTo>
                                <a:pt x="1118" y="76"/>
                              </a:lnTo>
                              <a:lnTo>
                                <a:pt x="1118" y="45"/>
                              </a:lnTo>
                              <a:close/>
                              <a:moveTo>
                                <a:pt x="1176" y="427"/>
                              </a:moveTo>
                              <a:lnTo>
                                <a:pt x="1147" y="427"/>
                              </a:lnTo>
                              <a:lnTo>
                                <a:pt x="1147" y="456"/>
                              </a:lnTo>
                              <a:lnTo>
                                <a:pt x="1176" y="456"/>
                              </a:lnTo>
                              <a:lnTo>
                                <a:pt x="1176" y="427"/>
                              </a:lnTo>
                              <a:close/>
                              <a:moveTo>
                                <a:pt x="1202" y="2287"/>
                              </a:moveTo>
                              <a:lnTo>
                                <a:pt x="1173" y="2287"/>
                              </a:lnTo>
                              <a:lnTo>
                                <a:pt x="1173" y="2318"/>
                              </a:lnTo>
                              <a:lnTo>
                                <a:pt x="1202" y="2318"/>
                              </a:lnTo>
                              <a:lnTo>
                                <a:pt x="1202" y="2287"/>
                              </a:lnTo>
                              <a:close/>
                              <a:moveTo>
                                <a:pt x="1327" y="45"/>
                              </a:moveTo>
                              <a:lnTo>
                                <a:pt x="1207" y="45"/>
                              </a:lnTo>
                              <a:lnTo>
                                <a:pt x="1207" y="76"/>
                              </a:lnTo>
                              <a:lnTo>
                                <a:pt x="1327" y="76"/>
                              </a:lnTo>
                              <a:lnTo>
                                <a:pt x="1327" y="45"/>
                              </a:lnTo>
                              <a:close/>
                              <a:moveTo>
                                <a:pt x="1387" y="427"/>
                              </a:moveTo>
                              <a:lnTo>
                                <a:pt x="1267" y="427"/>
                              </a:lnTo>
                              <a:lnTo>
                                <a:pt x="1267" y="456"/>
                              </a:lnTo>
                              <a:lnTo>
                                <a:pt x="1387" y="456"/>
                              </a:lnTo>
                              <a:lnTo>
                                <a:pt x="1387" y="427"/>
                              </a:lnTo>
                              <a:close/>
                              <a:moveTo>
                                <a:pt x="1413" y="2287"/>
                              </a:moveTo>
                              <a:lnTo>
                                <a:pt x="1293" y="2287"/>
                              </a:lnTo>
                              <a:lnTo>
                                <a:pt x="1293" y="2318"/>
                              </a:lnTo>
                              <a:lnTo>
                                <a:pt x="1413" y="2318"/>
                              </a:lnTo>
                              <a:lnTo>
                                <a:pt x="1413" y="2287"/>
                              </a:lnTo>
                              <a:close/>
                              <a:moveTo>
                                <a:pt x="1447" y="45"/>
                              </a:moveTo>
                              <a:lnTo>
                                <a:pt x="1418" y="45"/>
                              </a:lnTo>
                              <a:lnTo>
                                <a:pt x="1418" y="76"/>
                              </a:lnTo>
                              <a:lnTo>
                                <a:pt x="1447" y="76"/>
                              </a:lnTo>
                              <a:lnTo>
                                <a:pt x="1447" y="45"/>
                              </a:lnTo>
                              <a:close/>
                              <a:moveTo>
                                <a:pt x="1507" y="427"/>
                              </a:moveTo>
                              <a:lnTo>
                                <a:pt x="1476" y="427"/>
                              </a:lnTo>
                              <a:lnTo>
                                <a:pt x="1476" y="456"/>
                              </a:lnTo>
                              <a:lnTo>
                                <a:pt x="1507" y="456"/>
                              </a:lnTo>
                              <a:lnTo>
                                <a:pt x="1507" y="427"/>
                              </a:lnTo>
                              <a:close/>
                              <a:moveTo>
                                <a:pt x="1533" y="2287"/>
                              </a:moveTo>
                              <a:lnTo>
                                <a:pt x="1502" y="2287"/>
                              </a:lnTo>
                              <a:lnTo>
                                <a:pt x="1502" y="2318"/>
                              </a:lnTo>
                              <a:lnTo>
                                <a:pt x="1533" y="2318"/>
                              </a:lnTo>
                              <a:lnTo>
                                <a:pt x="1533" y="2287"/>
                              </a:lnTo>
                              <a:close/>
                              <a:moveTo>
                                <a:pt x="1658" y="45"/>
                              </a:moveTo>
                              <a:lnTo>
                                <a:pt x="1538" y="45"/>
                              </a:lnTo>
                              <a:lnTo>
                                <a:pt x="1538" y="76"/>
                              </a:lnTo>
                              <a:lnTo>
                                <a:pt x="1658" y="76"/>
                              </a:lnTo>
                              <a:lnTo>
                                <a:pt x="1658" y="45"/>
                              </a:lnTo>
                              <a:close/>
                              <a:moveTo>
                                <a:pt x="1716" y="427"/>
                              </a:moveTo>
                              <a:lnTo>
                                <a:pt x="1596" y="427"/>
                              </a:lnTo>
                              <a:lnTo>
                                <a:pt x="1596" y="456"/>
                              </a:lnTo>
                              <a:lnTo>
                                <a:pt x="1716" y="456"/>
                              </a:lnTo>
                              <a:lnTo>
                                <a:pt x="1716" y="427"/>
                              </a:lnTo>
                              <a:close/>
                              <a:moveTo>
                                <a:pt x="1742" y="2287"/>
                              </a:moveTo>
                              <a:lnTo>
                                <a:pt x="1622" y="2287"/>
                              </a:lnTo>
                              <a:lnTo>
                                <a:pt x="1622" y="2318"/>
                              </a:lnTo>
                              <a:lnTo>
                                <a:pt x="1742" y="2318"/>
                              </a:lnTo>
                              <a:lnTo>
                                <a:pt x="1742" y="2287"/>
                              </a:lnTo>
                              <a:close/>
                              <a:moveTo>
                                <a:pt x="1778" y="45"/>
                              </a:moveTo>
                              <a:lnTo>
                                <a:pt x="1747" y="45"/>
                              </a:lnTo>
                              <a:lnTo>
                                <a:pt x="1747" y="76"/>
                              </a:lnTo>
                              <a:lnTo>
                                <a:pt x="1778" y="76"/>
                              </a:lnTo>
                              <a:lnTo>
                                <a:pt x="1778" y="45"/>
                              </a:lnTo>
                              <a:close/>
                              <a:moveTo>
                                <a:pt x="1836" y="427"/>
                              </a:moveTo>
                              <a:lnTo>
                                <a:pt x="1807" y="427"/>
                              </a:lnTo>
                              <a:lnTo>
                                <a:pt x="1807" y="456"/>
                              </a:lnTo>
                              <a:lnTo>
                                <a:pt x="1836" y="456"/>
                              </a:lnTo>
                              <a:lnTo>
                                <a:pt x="1836" y="427"/>
                              </a:lnTo>
                              <a:close/>
                              <a:moveTo>
                                <a:pt x="1862" y="2287"/>
                              </a:moveTo>
                              <a:lnTo>
                                <a:pt x="1833" y="2287"/>
                              </a:lnTo>
                              <a:lnTo>
                                <a:pt x="1833" y="2318"/>
                              </a:lnTo>
                              <a:lnTo>
                                <a:pt x="1862" y="2318"/>
                              </a:lnTo>
                              <a:lnTo>
                                <a:pt x="1862" y="2287"/>
                              </a:lnTo>
                              <a:close/>
                              <a:moveTo>
                                <a:pt x="1987" y="45"/>
                              </a:moveTo>
                              <a:lnTo>
                                <a:pt x="1867" y="45"/>
                              </a:lnTo>
                              <a:lnTo>
                                <a:pt x="1867" y="76"/>
                              </a:lnTo>
                              <a:lnTo>
                                <a:pt x="1987" y="76"/>
                              </a:lnTo>
                              <a:lnTo>
                                <a:pt x="1987" y="45"/>
                              </a:lnTo>
                              <a:close/>
                              <a:moveTo>
                                <a:pt x="2047" y="427"/>
                              </a:moveTo>
                              <a:lnTo>
                                <a:pt x="1927" y="427"/>
                              </a:lnTo>
                              <a:lnTo>
                                <a:pt x="1927" y="456"/>
                              </a:lnTo>
                              <a:lnTo>
                                <a:pt x="2047" y="456"/>
                              </a:lnTo>
                              <a:lnTo>
                                <a:pt x="2047" y="427"/>
                              </a:lnTo>
                              <a:close/>
                              <a:moveTo>
                                <a:pt x="2073" y="2287"/>
                              </a:moveTo>
                              <a:lnTo>
                                <a:pt x="1953" y="2287"/>
                              </a:lnTo>
                              <a:lnTo>
                                <a:pt x="1953" y="2318"/>
                              </a:lnTo>
                              <a:lnTo>
                                <a:pt x="2073" y="2318"/>
                              </a:lnTo>
                              <a:lnTo>
                                <a:pt x="2073" y="2287"/>
                              </a:lnTo>
                              <a:close/>
                              <a:moveTo>
                                <a:pt x="2107" y="45"/>
                              </a:moveTo>
                              <a:lnTo>
                                <a:pt x="2078" y="45"/>
                              </a:lnTo>
                              <a:lnTo>
                                <a:pt x="2078" y="76"/>
                              </a:lnTo>
                              <a:lnTo>
                                <a:pt x="2107" y="76"/>
                              </a:lnTo>
                              <a:lnTo>
                                <a:pt x="2107" y="45"/>
                              </a:lnTo>
                              <a:close/>
                              <a:moveTo>
                                <a:pt x="2167" y="427"/>
                              </a:moveTo>
                              <a:lnTo>
                                <a:pt x="2136" y="427"/>
                              </a:lnTo>
                              <a:lnTo>
                                <a:pt x="2136" y="456"/>
                              </a:lnTo>
                              <a:lnTo>
                                <a:pt x="2167" y="456"/>
                              </a:lnTo>
                              <a:lnTo>
                                <a:pt x="2167" y="427"/>
                              </a:lnTo>
                              <a:close/>
                              <a:moveTo>
                                <a:pt x="2193" y="2287"/>
                              </a:moveTo>
                              <a:lnTo>
                                <a:pt x="2162" y="2287"/>
                              </a:lnTo>
                              <a:lnTo>
                                <a:pt x="2162" y="2318"/>
                              </a:lnTo>
                              <a:lnTo>
                                <a:pt x="2193" y="2318"/>
                              </a:lnTo>
                              <a:lnTo>
                                <a:pt x="2193" y="2287"/>
                              </a:lnTo>
                              <a:close/>
                              <a:moveTo>
                                <a:pt x="2318" y="45"/>
                              </a:moveTo>
                              <a:lnTo>
                                <a:pt x="2198" y="45"/>
                              </a:lnTo>
                              <a:lnTo>
                                <a:pt x="2198" y="76"/>
                              </a:lnTo>
                              <a:lnTo>
                                <a:pt x="2318" y="76"/>
                              </a:lnTo>
                              <a:lnTo>
                                <a:pt x="2318" y="45"/>
                              </a:lnTo>
                              <a:close/>
                              <a:moveTo>
                                <a:pt x="2376" y="427"/>
                              </a:moveTo>
                              <a:lnTo>
                                <a:pt x="2256" y="427"/>
                              </a:lnTo>
                              <a:lnTo>
                                <a:pt x="2256" y="456"/>
                              </a:lnTo>
                              <a:lnTo>
                                <a:pt x="2376" y="456"/>
                              </a:lnTo>
                              <a:lnTo>
                                <a:pt x="2376" y="427"/>
                              </a:lnTo>
                              <a:close/>
                              <a:moveTo>
                                <a:pt x="2402" y="2287"/>
                              </a:moveTo>
                              <a:lnTo>
                                <a:pt x="2282" y="2287"/>
                              </a:lnTo>
                              <a:lnTo>
                                <a:pt x="2282" y="2318"/>
                              </a:lnTo>
                              <a:lnTo>
                                <a:pt x="2402" y="2318"/>
                              </a:lnTo>
                              <a:lnTo>
                                <a:pt x="2402" y="2287"/>
                              </a:lnTo>
                              <a:close/>
                              <a:moveTo>
                                <a:pt x="2438" y="45"/>
                              </a:moveTo>
                              <a:lnTo>
                                <a:pt x="2407" y="45"/>
                              </a:lnTo>
                              <a:lnTo>
                                <a:pt x="2407" y="76"/>
                              </a:lnTo>
                              <a:lnTo>
                                <a:pt x="2438" y="76"/>
                              </a:lnTo>
                              <a:lnTo>
                                <a:pt x="2438" y="45"/>
                              </a:lnTo>
                              <a:close/>
                              <a:moveTo>
                                <a:pt x="2647" y="45"/>
                              </a:moveTo>
                              <a:lnTo>
                                <a:pt x="2527" y="45"/>
                              </a:lnTo>
                              <a:lnTo>
                                <a:pt x="2527" y="76"/>
                              </a:lnTo>
                              <a:lnTo>
                                <a:pt x="2647" y="76"/>
                              </a:lnTo>
                              <a:lnTo>
                                <a:pt x="2647" y="45"/>
                              </a:lnTo>
                              <a:close/>
                              <a:moveTo>
                                <a:pt x="2661" y="3259"/>
                              </a:moveTo>
                              <a:lnTo>
                                <a:pt x="2633" y="3259"/>
                              </a:lnTo>
                              <a:lnTo>
                                <a:pt x="2633" y="3290"/>
                              </a:lnTo>
                              <a:lnTo>
                                <a:pt x="2661" y="3290"/>
                              </a:lnTo>
                              <a:lnTo>
                                <a:pt x="2661" y="3259"/>
                              </a:lnTo>
                              <a:close/>
                              <a:moveTo>
                                <a:pt x="2661" y="3050"/>
                              </a:moveTo>
                              <a:lnTo>
                                <a:pt x="2633" y="3050"/>
                              </a:lnTo>
                              <a:lnTo>
                                <a:pt x="2633" y="3170"/>
                              </a:lnTo>
                              <a:lnTo>
                                <a:pt x="2661" y="3170"/>
                              </a:lnTo>
                              <a:lnTo>
                                <a:pt x="2661" y="3050"/>
                              </a:lnTo>
                              <a:close/>
                              <a:moveTo>
                                <a:pt x="2661" y="2930"/>
                              </a:moveTo>
                              <a:lnTo>
                                <a:pt x="2633" y="2930"/>
                              </a:lnTo>
                              <a:lnTo>
                                <a:pt x="2633" y="2959"/>
                              </a:lnTo>
                              <a:lnTo>
                                <a:pt x="2661" y="2959"/>
                              </a:lnTo>
                              <a:lnTo>
                                <a:pt x="2661" y="2930"/>
                              </a:lnTo>
                              <a:close/>
                              <a:moveTo>
                                <a:pt x="2661" y="2719"/>
                              </a:moveTo>
                              <a:lnTo>
                                <a:pt x="2633" y="2719"/>
                              </a:lnTo>
                              <a:lnTo>
                                <a:pt x="2633" y="2839"/>
                              </a:lnTo>
                              <a:lnTo>
                                <a:pt x="2661" y="2839"/>
                              </a:lnTo>
                              <a:lnTo>
                                <a:pt x="2661" y="2719"/>
                              </a:lnTo>
                              <a:close/>
                              <a:moveTo>
                                <a:pt x="2661" y="2599"/>
                              </a:moveTo>
                              <a:lnTo>
                                <a:pt x="2633" y="2599"/>
                              </a:lnTo>
                              <a:lnTo>
                                <a:pt x="2633" y="2630"/>
                              </a:lnTo>
                              <a:lnTo>
                                <a:pt x="2661" y="2630"/>
                              </a:lnTo>
                              <a:lnTo>
                                <a:pt x="2661" y="2599"/>
                              </a:lnTo>
                              <a:close/>
                              <a:moveTo>
                                <a:pt x="2661" y="2390"/>
                              </a:moveTo>
                              <a:lnTo>
                                <a:pt x="2633" y="2390"/>
                              </a:lnTo>
                              <a:lnTo>
                                <a:pt x="2633" y="2510"/>
                              </a:lnTo>
                              <a:lnTo>
                                <a:pt x="2661" y="2510"/>
                              </a:lnTo>
                              <a:lnTo>
                                <a:pt x="2661" y="2390"/>
                              </a:lnTo>
                              <a:close/>
                              <a:moveTo>
                                <a:pt x="2661" y="2270"/>
                              </a:moveTo>
                              <a:lnTo>
                                <a:pt x="2633" y="2270"/>
                              </a:lnTo>
                              <a:lnTo>
                                <a:pt x="2633" y="2299"/>
                              </a:lnTo>
                              <a:lnTo>
                                <a:pt x="2661" y="2299"/>
                              </a:lnTo>
                              <a:lnTo>
                                <a:pt x="2661" y="2270"/>
                              </a:lnTo>
                              <a:close/>
                              <a:moveTo>
                                <a:pt x="2661" y="2059"/>
                              </a:moveTo>
                              <a:lnTo>
                                <a:pt x="2633" y="2059"/>
                              </a:lnTo>
                              <a:lnTo>
                                <a:pt x="2633" y="2179"/>
                              </a:lnTo>
                              <a:lnTo>
                                <a:pt x="2661" y="2179"/>
                              </a:lnTo>
                              <a:lnTo>
                                <a:pt x="2661" y="2059"/>
                              </a:lnTo>
                              <a:close/>
                              <a:moveTo>
                                <a:pt x="2661" y="1939"/>
                              </a:moveTo>
                              <a:lnTo>
                                <a:pt x="2633" y="1939"/>
                              </a:lnTo>
                              <a:lnTo>
                                <a:pt x="2633" y="1970"/>
                              </a:lnTo>
                              <a:lnTo>
                                <a:pt x="2661" y="1970"/>
                              </a:lnTo>
                              <a:lnTo>
                                <a:pt x="2661" y="1939"/>
                              </a:lnTo>
                              <a:close/>
                              <a:moveTo>
                                <a:pt x="2661" y="1730"/>
                              </a:moveTo>
                              <a:lnTo>
                                <a:pt x="2633" y="1730"/>
                              </a:lnTo>
                              <a:lnTo>
                                <a:pt x="2633" y="1850"/>
                              </a:lnTo>
                              <a:lnTo>
                                <a:pt x="2661" y="1850"/>
                              </a:lnTo>
                              <a:lnTo>
                                <a:pt x="2661" y="1730"/>
                              </a:lnTo>
                              <a:close/>
                              <a:moveTo>
                                <a:pt x="2661" y="1610"/>
                              </a:moveTo>
                              <a:lnTo>
                                <a:pt x="2633" y="1610"/>
                              </a:lnTo>
                              <a:lnTo>
                                <a:pt x="2633" y="1639"/>
                              </a:lnTo>
                              <a:lnTo>
                                <a:pt x="2661" y="1639"/>
                              </a:lnTo>
                              <a:lnTo>
                                <a:pt x="2661" y="1610"/>
                              </a:lnTo>
                              <a:close/>
                              <a:moveTo>
                                <a:pt x="2661" y="1399"/>
                              </a:moveTo>
                              <a:lnTo>
                                <a:pt x="2633" y="1399"/>
                              </a:lnTo>
                              <a:lnTo>
                                <a:pt x="2633" y="1519"/>
                              </a:lnTo>
                              <a:lnTo>
                                <a:pt x="2661" y="1519"/>
                              </a:lnTo>
                              <a:lnTo>
                                <a:pt x="2661" y="1399"/>
                              </a:lnTo>
                              <a:close/>
                              <a:moveTo>
                                <a:pt x="2661" y="1279"/>
                              </a:moveTo>
                              <a:lnTo>
                                <a:pt x="2633" y="1279"/>
                              </a:lnTo>
                              <a:lnTo>
                                <a:pt x="2633" y="1310"/>
                              </a:lnTo>
                              <a:lnTo>
                                <a:pt x="2661" y="1310"/>
                              </a:lnTo>
                              <a:lnTo>
                                <a:pt x="2661" y="1279"/>
                              </a:lnTo>
                              <a:close/>
                              <a:moveTo>
                                <a:pt x="2661" y="1070"/>
                              </a:moveTo>
                              <a:lnTo>
                                <a:pt x="2633" y="1070"/>
                              </a:lnTo>
                              <a:lnTo>
                                <a:pt x="2633" y="1190"/>
                              </a:lnTo>
                              <a:lnTo>
                                <a:pt x="2661" y="1190"/>
                              </a:lnTo>
                              <a:lnTo>
                                <a:pt x="2661" y="1070"/>
                              </a:lnTo>
                              <a:close/>
                              <a:moveTo>
                                <a:pt x="2661" y="950"/>
                              </a:moveTo>
                              <a:lnTo>
                                <a:pt x="2633" y="950"/>
                              </a:lnTo>
                              <a:lnTo>
                                <a:pt x="2633" y="979"/>
                              </a:lnTo>
                              <a:lnTo>
                                <a:pt x="2661" y="979"/>
                              </a:lnTo>
                              <a:lnTo>
                                <a:pt x="2661" y="950"/>
                              </a:lnTo>
                              <a:close/>
                              <a:moveTo>
                                <a:pt x="2661" y="739"/>
                              </a:moveTo>
                              <a:lnTo>
                                <a:pt x="2633" y="739"/>
                              </a:lnTo>
                              <a:lnTo>
                                <a:pt x="2633" y="859"/>
                              </a:lnTo>
                              <a:lnTo>
                                <a:pt x="2661" y="859"/>
                              </a:lnTo>
                              <a:lnTo>
                                <a:pt x="2661" y="739"/>
                              </a:lnTo>
                              <a:close/>
                              <a:moveTo>
                                <a:pt x="2661" y="619"/>
                              </a:moveTo>
                              <a:lnTo>
                                <a:pt x="2633" y="619"/>
                              </a:lnTo>
                              <a:lnTo>
                                <a:pt x="2633" y="650"/>
                              </a:lnTo>
                              <a:lnTo>
                                <a:pt x="2661" y="650"/>
                              </a:lnTo>
                              <a:lnTo>
                                <a:pt x="2661" y="619"/>
                              </a:lnTo>
                              <a:close/>
                              <a:moveTo>
                                <a:pt x="2661" y="410"/>
                              </a:moveTo>
                              <a:lnTo>
                                <a:pt x="2633" y="410"/>
                              </a:lnTo>
                              <a:lnTo>
                                <a:pt x="2633" y="530"/>
                              </a:lnTo>
                              <a:lnTo>
                                <a:pt x="2661" y="530"/>
                              </a:lnTo>
                              <a:lnTo>
                                <a:pt x="2661" y="410"/>
                              </a:lnTo>
                              <a:close/>
                              <a:moveTo>
                                <a:pt x="2661" y="290"/>
                              </a:moveTo>
                              <a:lnTo>
                                <a:pt x="2633" y="290"/>
                              </a:lnTo>
                              <a:lnTo>
                                <a:pt x="2633" y="319"/>
                              </a:lnTo>
                              <a:lnTo>
                                <a:pt x="2661" y="319"/>
                              </a:lnTo>
                              <a:lnTo>
                                <a:pt x="2661" y="290"/>
                              </a:lnTo>
                              <a:close/>
                              <a:moveTo>
                                <a:pt x="2661" y="79"/>
                              </a:moveTo>
                              <a:lnTo>
                                <a:pt x="2633" y="79"/>
                              </a:lnTo>
                              <a:lnTo>
                                <a:pt x="2633" y="199"/>
                              </a:lnTo>
                              <a:lnTo>
                                <a:pt x="2661" y="199"/>
                              </a:lnTo>
                              <a:lnTo>
                                <a:pt x="2661" y="79"/>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B55650" id="Freeform 174" o:spid="_x0000_s1026" style="position:absolute;margin-left:267.65pt;margin-top:12.7pt;width:87.25pt;height:120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66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" path="m93,2287r-93,l,2318r93,l93,2287xm146,381l26,441r120,60l146,381xm158,l38,60r120,60l158,xm187,427r-31,l156,456r31,l187,427xm213,2287r-31,l182,2318r31,l213,2287xm338,45r-120,l218,76r120,l338,45xm396,427r-120,l276,456r120,l396,427xm422,2287r-120,l302,2318r120,l422,2287xm458,45r-31,l427,76r31,l458,45xm516,427r-29,l487,456r29,l516,427xm542,2287r-29,l513,2318r29,l542,2287xm667,45r-120,l547,76r120,l667,45xm727,427r-120,l607,456r120,l727,427xm753,2287r-120,l633,2318r120,l753,2287xm787,45r-29,l758,76r29,l787,45xm847,427r-31,l816,456r31,l847,427xm873,2287r-31,l842,2318r31,l873,2287xm998,45r-120,l878,76r120,l998,45xm1056,427r-120,l936,456r120,l1056,427xm1082,2287r-120,l962,2318r120,l1082,2287xm1118,45r-31,l1087,76r31,l1118,45xm1176,427r-29,l1147,456r29,l1176,427xm1202,2287r-29,l1173,2318r29,l1202,2287xm1327,45r-120,l1207,76r120,l1327,45xm1387,427r-120,l1267,456r120,l1387,427xm1413,2287r-120,l1293,2318r120,l1413,2287xm1447,45r-29,l1418,76r29,l1447,45xm1507,427r-31,l1476,456r31,l1507,427xm1533,2287r-31,l1502,2318r31,l1533,2287xm1658,45r-120,l1538,76r120,l1658,45xm1716,427r-120,l1596,456r120,l1716,427xm1742,2287r-120,l1622,2318r120,l1742,2287xm1778,45r-31,l1747,76r31,l1778,45xm1836,427r-29,l1807,456r29,l1836,427xm1862,2287r-29,l1833,2318r29,l1862,2287xm1987,45r-120,l1867,76r120,l1987,45xm2047,427r-120,l1927,456r120,l2047,427xm2073,2287r-120,l1953,2318r120,l2073,2287xm2107,45r-29,l2078,76r29,l2107,45xm2167,427r-31,l2136,456r31,l2167,427xm2193,2287r-31,l2162,2318r31,l2193,2287xm2318,45r-120,l2198,76r120,l2318,45xm2376,427r-120,l2256,456r120,l2376,427xm2402,2287r-120,l2282,2318r120,l2402,2287xm2438,45r-31,l2407,76r31,l2438,45xm2647,45r-120,l2527,76r120,l2647,45xm2661,3259r-28,l2633,3290r28,l2661,3259xm2661,3050r-28,l2633,3170r28,l2661,3050xm2661,2930r-28,l2633,2959r28,l2661,2930xm2661,2719r-28,l2633,2839r28,l2661,2719xm2661,2599r-28,l2633,2630r28,l2661,2599xm2661,2390r-28,l2633,2510r28,l2661,2390xm2661,2270r-28,l2633,2299r28,l2661,2270xm2661,2059r-28,l2633,2179r28,l2661,2059xm2661,1939r-28,l2633,1970r28,l2661,1939xm2661,1730r-28,l2633,1850r28,l2661,1730xm2661,1610r-28,l2633,1639r28,l2661,1610xm2661,1399r-28,l2633,1519r28,l2661,1399xm2661,1279r-28,l2633,1310r28,l2661,1279xm2661,1070r-28,l2633,1190r28,l2661,1070xm2661,950r-28,l2633,979r28,l2661,950xm2661,739r-28,l2633,859r28,l2661,739xm2661,619r-28,l2633,650r28,l2661,619xm2661,410r-28,l2633,530r28,l2661,410xm2661,290r-28,l2633,319r28,l2661,290xm2661,79r-28,l2633,199r28,l2661,79xe" fillcolor="#4a7ebb" stroked="f">
                <v:path arrowok="t" o:connecttype="custom" o:connectlocs="60773,1281809;65769,1160944;77840,1303110;140695,1126213;114887,1303110;125709,2178797;190646,1140569;214788,1303110;277643,1126213;252668,1303110;263490,2178797;327594,1140569;352569,1303110;415424,1126213;389616,1303110;400439,2178797;465375,1140569;489518,1303110;552372,1126213;527397,1303110;538220,2178797;602323,1140569;627299,1303110;690153,1126213;664345,1303110;675168,2178797;740104,1140569;764247,1303110;827102,1126213;802126,1303110;812949,2178797;877053,1140569;902028,1303110;964883,1126213;939075,1303110;949898,2178797;1014834,1140569;1101831,1126213;1107659,2517772;1096004,2462202;1096004,2420062;1107659,2323278;1107659,2212139;1107659,2058859;1096004,2003289;1096004,1962075;1107659,1864365;1107659,1753225;1107659,1600871;1096004,1545302;1096004,1503161;1107659,1406377;1107659,1295238;1107659,1141958" o:connectangles="0,0,0,0,0,0,0,0,0,0,0,0,0,0,0,0,0,0,0,0,0,0,0,0,0,0,0,0,0,0,0,0,0,0,0,0,0,0,0,0,0,0,0,0,0,0,0,0,0,0,0,0,0,0"/>
              </v:shape>
            </w:pict>
          </mc:Fallback>
        </mc:AlternateContent>
      </w:r>
    </w:p>
    <w:p w:rsidR="00D765B8" w:rsidRPr="00B0792D" w:rsidRDefault="00D765B8" w:rsidP="00D765B8">
      <w:pPr>
        <w:spacing w:before="60" w:after="60" w:line="288" w:lineRule="auto"/>
        <w:ind w:firstLine="624"/>
        <w:rPr>
          <w:b/>
          <w:i/>
          <w:szCs w:val="28"/>
          <w:lang w:eastAsia="en-AU"/>
        </w:rPr>
      </w:pPr>
      <w:r w:rsidRPr="00B0792D">
        <w:rPr>
          <w:b/>
          <w:i/>
          <w:noProof/>
          <w:szCs w:val="28"/>
        </w:rPr>
        <mc:AlternateContent>
          <mc:Choice Requires="wps">
            <w:drawing>
              <wp:anchor distT="0" distB="0" distL="114300" distR="114300" simplePos="0" relativeHeight="251751424" behindDoc="0" locked="0" layoutInCell="1" allowOverlap="1" wp14:anchorId="5AA8437F" wp14:editId="78F27AEC">
                <wp:simplePos x="0" y="0"/>
                <wp:positionH relativeFrom="column">
                  <wp:posOffset>3587750</wp:posOffset>
                </wp:positionH>
                <wp:positionV relativeFrom="paragraph">
                  <wp:posOffset>70485</wp:posOffset>
                </wp:positionV>
                <wp:extent cx="793115" cy="188595"/>
                <wp:effectExtent l="635" t="3175" r="0" b="0"/>
                <wp:wrapNone/>
                <wp:docPr id="173"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115" cy="18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2F35" w:rsidRPr="00714C10" w:rsidRDefault="00A52F35" w:rsidP="00D765B8">
                            <w:pPr>
                              <w:spacing w:line="287" w:lineRule="exact"/>
                              <w:rPr>
                                <w:i/>
                                <w:sz w:val="22"/>
                                <w:szCs w:val="22"/>
                              </w:rPr>
                            </w:pPr>
                            <w:r w:rsidRPr="00714C10">
                              <w:rPr>
                                <w:i/>
                                <w:color w:val="953735"/>
                                <w:sz w:val="22"/>
                                <w:szCs w:val="22"/>
                              </w:rPr>
                              <w:t>Tuần</w:t>
                            </w:r>
                            <w:r w:rsidRPr="00714C10">
                              <w:rPr>
                                <w:i/>
                                <w:color w:val="953735"/>
                                <w:spacing w:val="-7"/>
                                <w:sz w:val="22"/>
                                <w:szCs w:val="22"/>
                              </w:rPr>
                              <w:t xml:space="preserve"> </w:t>
                            </w:r>
                            <w:r w:rsidRPr="00714C10">
                              <w:rPr>
                                <w:i/>
                                <w:color w:val="953735"/>
                                <w:sz w:val="22"/>
                                <w:szCs w:val="22"/>
                              </w:rPr>
                              <w:t>hoàn</w:t>
                            </w:r>
                            <w:r w:rsidRPr="00714C10">
                              <w:rPr>
                                <w:i/>
                                <w:color w:val="953735"/>
                                <w:spacing w:val="-7"/>
                                <w:sz w:val="22"/>
                                <w:szCs w:val="22"/>
                              </w:rPr>
                              <w:t xml:space="preserve"> </w:t>
                            </w:r>
                            <w:r w:rsidRPr="00714C10">
                              <w:rPr>
                                <w:i/>
                                <w:color w:val="953735"/>
                                <w:sz w:val="22"/>
                                <w:szCs w:val="22"/>
                              </w:rPr>
                              <w:t>Nitra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A8437F" id="Text Box 173" o:spid="_x0000_s1162" type="#_x0000_t202" style="position:absolute;left:0;text-align:left;margin-left:282.5pt;margin-top:5.55pt;width:62.45pt;height:14.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" filled="f" stroked="f">
                <v:textbox inset="0,0,0,0">
                  <w:txbxContent>
                    <w:p w:rsidR="00A52F35" w:rsidRPr="00714C10" w:rsidRDefault="00A52F35" w:rsidP="00D765B8">
                      <w:pPr>
                        <w:spacing w:line="287" w:lineRule="exact"/>
                        <w:rPr>
                          <w:i/>
                          <w:sz w:val="22"/>
                          <w:szCs w:val="22"/>
                        </w:rPr>
                      </w:pPr>
                      <w:r w:rsidRPr="00714C10">
                        <w:rPr>
                          <w:i/>
                          <w:color w:val="953735"/>
                          <w:sz w:val="22"/>
                          <w:szCs w:val="22"/>
                        </w:rPr>
                        <w:t>Tuần</w:t>
                      </w:r>
                      <w:r w:rsidRPr="00714C10">
                        <w:rPr>
                          <w:i/>
                          <w:color w:val="953735"/>
                          <w:spacing w:val="-7"/>
                          <w:sz w:val="22"/>
                          <w:szCs w:val="22"/>
                        </w:rPr>
                        <w:t xml:space="preserve"> </w:t>
                      </w:r>
                      <w:r w:rsidRPr="00714C10">
                        <w:rPr>
                          <w:i/>
                          <w:color w:val="953735"/>
                          <w:sz w:val="22"/>
                          <w:szCs w:val="22"/>
                        </w:rPr>
                        <w:t>hoàn</w:t>
                      </w:r>
                      <w:r w:rsidRPr="00714C10">
                        <w:rPr>
                          <w:i/>
                          <w:color w:val="953735"/>
                          <w:spacing w:val="-7"/>
                          <w:sz w:val="22"/>
                          <w:szCs w:val="22"/>
                        </w:rPr>
                        <w:t xml:space="preserve"> </w:t>
                      </w:r>
                      <w:r w:rsidRPr="00714C10">
                        <w:rPr>
                          <w:i/>
                          <w:color w:val="953735"/>
                          <w:sz w:val="22"/>
                          <w:szCs w:val="22"/>
                        </w:rPr>
                        <w:t>Nitrat</w:t>
                      </w:r>
                    </w:p>
                  </w:txbxContent>
                </v:textbox>
              </v:shape>
            </w:pict>
          </mc:Fallback>
        </mc:AlternateContent>
      </w:r>
      <w:r w:rsidRPr="00B0792D">
        <w:rPr>
          <w:b/>
          <w:i/>
          <w:noProof/>
          <w:szCs w:val="28"/>
        </w:rPr>
        <mc:AlternateContent>
          <mc:Choice Requires="wps">
            <w:drawing>
              <wp:anchor distT="0" distB="0" distL="114300" distR="114300" simplePos="0" relativeHeight="251748352" behindDoc="0" locked="0" layoutInCell="1" allowOverlap="1" wp14:anchorId="043248B7" wp14:editId="527BADE1">
                <wp:simplePos x="0" y="0"/>
                <wp:positionH relativeFrom="column">
                  <wp:posOffset>3365500</wp:posOffset>
                </wp:positionH>
                <wp:positionV relativeFrom="paragraph">
                  <wp:posOffset>111760</wp:posOffset>
                </wp:positionV>
                <wp:extent cx="1142365" cy="1303020"/>
                <wp:effectExtent l="0" t="0" r="3175" b="0"/>
                <wp:wrapNone/>
                <wp:docPr id="172" name="Freeform 1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2365" cy="1303020"/>
                        </a:xfrm>
                        <a:custGeom>
                          <a:avLst/>
                          <a:gdLst>
                            <a:gd name="T0" fmla="*/ 0 w 2744"/>
                            <a:gd name="T1" fmla="*/ 5706 h 2813"/>
                            <a:gd name="T2" fmla="*/ 223 w 2744"/>
                            <a:gd name="T3" fmla="*/ 5677 h 2813"/>
                            <a:gd name="T4" fmla="*/ 223 w 2744"/>
                            <a:gd name="T5" fmla="*/ 5706 h 2813"/>
                            <a:gd name="T6" fmla="*/ 312 w 2744"/>
                            <a:gd name="T7" fmla="*/ 5677 h 2813"/>
                            <a:gd name="T8" fmla="*/ 432 w 2744"/>
                            <a:gd name="T9" fmla="*/ 5677 h 2813"/>
                            <a:gd name="T10" fmla="*/ 523 w 2744"/>
                            <a:gd name="T11" fmla="*/ 5706 h 2813"/>
                            <a:gd name="T12" fmla="*/ 763 w 2744"/>
                            <a:gd name="T13" fmla="*/ 5677 h 2813"/>
                            <a:gd name="T14" fmla="*/ 763 w 2744"/>
                            <a:gd name="T15" fmla="*/ 5706 h 2813"/>
                            <a:gd name="T16" fmla="*/ 852 w 2744"/>
                            <a:gd name="T17" fmla="*/ 5677 h 2813"/>
                            <a:gd name="T18" fmla="*/ 883 w 2744"/>
                            <a:gd name="T19" fmla="*/ 5677 h 2813"/>
                            <a:gd name="T20" fmla="*/ 972 w 2744"/>
                            <a:gd name="T21" fmla="*/ 5706 h 2813"/>
                            <a:gd name="T22" fmla="*/ 1212 w 2744"/>
                            <a:gd name="T23" fmla="*/ 5677 h 2813"/>
                            <a:gd name="T24" fmla="*/ 1212 w 2744"/>
                            <a:gd name="T25" fmla="*/ 5706 h 2813"/>
                            <a:gd name="T26" fmla="*/ 1303 w 2744"/>
                            <a:gd name="T27" fmla="*/ 5677 h 2813"/>
                            <a:gd name="T28" fmla="*/ 1423 w 2744"/>
                            <a:gd name="T29" fmla="*/ 5677 h 2813"/>
                            <a:gd name="T30" fmla="*/ 1512 w 2744"/>
                            <a:gd name="T31" fmla="*/ 5706 h 2813"/>
                            <a:gd name="T32" fmla="*/ 1752 w 2744"/>
                            <a:gd name="T33" fmla="*/ 5677 h 2813"/>
                            <a:gd name="T34" fmla="*/ 1752 w 2744"/>
                            <a:gd name="T35" fmla="*/ 5706 h 2813"/>
                            <a:gd name="T36" fmla="*/ 1843 w 2744"/>
                            <a:gd name="T37" fmla="*/ 5677 h 2813"/>
                            <a:gd name="T38" fmla="*/ 1872 w 2744"/>
                            <a:gd name="T39" fmla="*/ 5677 h 2813"/>
                            <a:gd name="T40" fmla="*/ 1963 w 2744"/>
                            <a:gd name="T41" fmla="*/ 5706 h 2813"/>
                            <a:gd name="T42" fmla="*/ 2203 w 2744"/>
                            <a:gd name="T43" fmla="*/ 5677 h 2813"/>
                            <a:gd name="T44" fmla="*/ 2203 w 2744"/>
                            <a:gd name="T45" fmla="*/ 5706 h 2813"/>
                            <a:gd name="T46" fmla="*/ 2292 w 2744"/>
                            <a:gd name="T47" fmla="*/ 5677 h 2813"/>
                            <a:gd name="T48" fmla="*/ 2412 w 2744"/>
                            <a:gd name="T49" fmla="*/ 5677 h 2813"/>
                            <a:gd name="T50" fmla="*/ 2484 w 2744"/>
                            <a:gd name="T51" fmla="*/ 4662 h 2813"/>
                            <a:gd name="T52" fmla="*/ 2513 w 2744"/>
                            <a:gd name="T53" fmla="*/ 4422 h 2813"/>
                            <a:gd name="T54" fmla="*/ 2513 w 2744"/>
                            <a:gd name="T55" fmla="*/ 4453 h 2813"/>
                            <a:gd name="T56" fmla="*/ 2484 w 2744"/>
                            <a:gd name="T57" fmla="*/ 4213 h 2813"/>
                            <a:gd name="T58" fmla="*/ 2513 w 2744"/>
                            <a:gd name="T59" fmla="*/ 4213 h 2813"/>
                            <a:gd name="T60" fmla="*/ 2484 w 2744"/>
                            <a:gd name="T61" fmla="*/ 4122 h 2813"/>
                            <a:gd name="T62" fmla="*/ 2513 w 2744"/>
                            <a:gd name="T63" fmla="*/ 3882 h 2813"/>
                            <a:gd name="T64" fmla="*/ 2513 w 2744"/>
                            <a:gd name="T65" fmla="*/ 4002 h 2813"/>
                            <a:gd name="T66" fmla="*/ 2484 w 2744"/>
                            <a:gd name="T67" fmla="*/ 3762 h 2813"/>
                            <a:gd name="T68" fmla="*/ 2513 w 2744"/>
                            <a:gd name="T69" fmla="*/ 3762 h 2813"/>
                            <a:gd name="T70" fmla="*/ 2484 w 2744"/>
                            <a:gd name="T71" fmla="*/ 3673 h 2813"/>
                            <a:gd name="T72" fmla="*/ 2513 w 2744"/>
                            <a:gd name="T73" fmla="*/ 3433 h 2813"/>
                            <a:gd name="T74" fmla="*/ 2513 w 2744"/>
                            <a:gd name="T75" fmla="*/ 3462 h 2813"/>
                            <a:gd name="T76" fmla="*/ 2484 w 2744"/>
                            <a:gd name="T77" fmla="*/ 3222 h 2813"/>
                            <a:gd name="T78" fmla="*/ 2513 w 2744"/>
                            <a:gd name="T79" fmla="*/ 3222 h 2813"/>
                            <a:gd name="T80" fmla="*/ 2484 w 2744"/>
                            <a:gd name="T81" fmla="*/ 3133 h 2813"/>
                            <a:gd name="T82" fmla="*/ 2513 w 2744"/>
                            <a:gd name="T83" fmla="*/ 2893 h 2813"/>
                            <a:gd name="T84" fmla="*/ 2513 w 2744"/>
                            <a:gd name="T85" fmla="*/ 3013 h 2813"/>
                            <a:gd name="T86" fmla="*/ 2503 w 2744"/>
                            <a:gd name="T87" fmla="*/ 5677 h 2813"/>
                            <a:gd name="T88" fmla="*/ 2532 w 2744"/>
                            <a:gd name="T89" fmla="*/ 5677 h 2813"/>
                            <a:gd name="T90" fmla="*/ 2623 w 2744"/>
                            <a:gd name="T91" fmla="*/ 5706 h 28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744" h="2813">
                              <a:moveTo>
                                <a:pt x="103" y="2784"/>
                              </a:moveTo>
                              <a:lnTo>
                                <a:pt x="0" y="2784"/>
                              </a:lnTo>
                              <a:lnTo>
                                <a:pt x="0" y="2813"/>
                              </a:lnTo>
                              <a:lnTo>
                                <a:pt x="103" y="2813"/>
                              </a:lnTo>
                              <a:lnTo>
                                <a:pt x="103" y="2784"/>
                              </a:lnTo>
                              <a:close/>
                              <a:moveTo>
                                <a:pt x="223" y="2784"/>
                              </a:moveTo>
                              <a:lnTo>
                                <a:pt x="192" y="2784"/>
                              </a:lnTo>
                              <a:lnTo>
                                <a:pt x="192" y="2813"/>
                              </a:lnTo>
                              <a:lnTo>
                                <a:pt x="223" y="2813"/>
                              </a:lnTo>
                              <a:lnTo>
                                <a:pt x="223" y="2784"/>
                              </a:lnTo>
                              <a:close/>
                              <a:moveTo>
                                <a:pt x="432" y="2784"/>
                              </a:moveTo>
                              <a:lnTo>
                                <a:pt x="312" y="2784"/>
                              </a:lnTo>
                              <a:lnTo>
                                <a:pt x="312" y="2813"/>
                              </a:lnTo>
                              <a:lnTo>
                                <a:pt x="432" y="2813"/>
                              </a:lnTo>
                              <a:lnTo>
                                <a:pt x="432" y="2784"/>
                              </a:lnTo>
                              <a:close/>
                              <a:moveTo>
                                <a:pt x="552" y="2784"/>
                              </a:moveTo>
                              <a:lnTo>
                                <a:pt x="523" y="2784"/>
                              </a:lnTo>
                              <a:lnTo>
                                <a:pt x="523" y="2813"/>
                              </a:lnTo>
                              <a:lnTo>
                                <a:pt x="552" y="2813"/>
                              </a:lnTo>
                              <a:lnTo>
                                <a:pt x="552" y="2784"/>
                              </a:lnTo>
                              <a:close/>
                              <a:moveTo>
                                <a:pt x="763" y="2784"/>
                              </a:moveTo>
                              <a:lnTo>
                                <a:pt x="643" y="2784"/>
                              </a:lnTo>
                              <a:lnTo>
                                <a:pt x="643" y="2813"/>
                              </a:lnTo>
                              <a:lnTo>
                                <a:pt x="763" y="2813"/>
                              </a:lnTo>
                              <a:lnTo>
                                <a:pt x="763" y="2784"/>
                              </a:lnTo>
                              <a:close/>
                              <a:moveTo>
                                <a:pt x="883" y="2784"/>
                              </a:moveTo>
                              <a:lnTo>
                                <a:pt x="852" y="2784"/>
                              </a:lnTo>
                              <a:lnTo>
                                <a:pt x="852" y="2813"/>
                              </a:lnTo>
                              <a:lnTo>
                                <a:pt x="883" y="2813"/>
                              </a:lnTo>
                              <a:lnTo>
                                <a:pt x="883" y="2784"/>
                              </a:lnTo>
                              <a:close/>
                              <a:moveTo>
                                <a:pt x="1092" y="2784"/>
                              </a:moveTo>
                              <a:lnTo>
                                <a:pt x="972" y="2784"/>
                              </a:lnTo>
                              <a:lnTo>
                                <a:pt x="972" y="2813"/>
                              </a:lnTo>
                              <a:lnTo>
                                <a:pt x="1092" y="2813"/>
                              </a:lnTo>
                              <a:lnTo>
                                <a:pt x="1092" y="2784"/>
                              </a:lnTo>
                              <a:close/>
                              <a:moveTo>
                                <a:pt x="1212" y="2784"/>
                              </a:moveTo>
                              <a:lnTo>
                                <a:pt x="1183" y="2784"/>
                              </a:lnTo>
                              <a:lnTo>
                                <a:pt x="1183" y="2813"/>
                              </a:lnTo>
                              <a:lnTo>
                                <a:pt x="1212" y="2813"/>
                              </a:lnTo>
                              <a:lnTo>
                                <a:pt x="1212" y="2784"/>
                              </a:lnTo>
                              <a:close/>
                              <a:moveTo>
                                <a:pt x="1423" y="2784"/>
                              </a:moveTo>
                              <a:lnTo>
                                <a:pt x="1303" y="2784"/>
                              </a:lnTo>
                              <a:lnTo>
                                <a:pt x="1303" y="2813"/>
                              </a:lnTo>
                              <a:lnTo>
                                <a:pt x="1423" y="2813"/>
                              </a:lnTo>
                              <a:lnTo>
                                <a:pt x="1423" y="2784"/>
                              </a:lnTo>
                              <a:close/>
                              <a:moveTo>
                                <a:pt x="1543" y="2784"/>
                              </a:moveTo>
                              <a:lnTo>
                                <a:pt x="1512" y="2784"/>
                              </a:lnTo>
                              <a:lnTo>
                                <a:pt x="1512" y="2813"/>
                              </a:lnTo>
                              <a:lnTo>
                                <a:pt x="1543" y="2813"/>
                              </a:lnTo>
                              <a:lnTo>
                                <a:pt x="1543" y="2784"/>
                              </a:lnTo>
                              <a:close/>
                              <a:moveTo>
                                <a:pt x="1752" y="2784"/>
                              </a:moveTo>
                              <a:lnTo>
                                <a:pt x="1632" y="2784"/>
                              </a:lnTo>
                              <a:lnTo>
                                <a:pt x="1632" y="2813"/>
                              </a:lnTo>
                              <a:lnTo>
                                <a:pt x="1752" y="2813"/>
                              </a:lnTo>
                              <a:lnTo>
                                <a:pt x="1752" y="2784"/>
                              </a:lnTo>
                              <a:close/>
                              <a:moveTo>
                                <a:pt x="1872" y="2784"/>
                              </a:moveTo>
                              <a:lnTo>
                                <a:pt x="1843" y="2784"/>
                              </a:lnTo>
                              <a:lnTo>
                                <a:pt x="1843" y="2813"/>
                              </a:lnTo>
                              <a:lnTo>
                                <a:pt x="1872" y="2813"/>
                              </a:lnTo>
                              <a:lnTo>
                                <a:pt x="1872" y="2784"/>
                              </a:lnTo>
                              <a:close/>
                              <a:moveTo>
                                <a:pt x="2083" y="2784"/>
                              </a:moveTo>
                              <a:lnTo>
                                <a:pt x="1963" y="2784"/>
                              </a:lnTo>
                              <a:lnTo>
                                <a:pt x="1963" y="2813"/>
                              </a:lnTo>
                              <a:lnTo>
                                <a:pt x="2083" y="2813"/>
                              </a:lnTo>
                              <a:lnTo>
                                <a:pt x="2083" y="2784"/>
                              </a:lnTo>
                              <a:close/>
                              <a:moveTo>
                                <a:pt x="2203" y="2784"/>
                              </a:moveTo>
                              <a:lnTo>
                                <a:pt x="2172" y="2784"/>
                              </a:lnTo>
                              <a:lnTo>
                                <a:pt x="2172" y="2813"/>
                              </a:lnTo>
                              <a:lnTo>
                                <a:pt x="2203" y="2813"/>
                              </a:lnTo>
                              <a:lnTo>
                                <a:pt x="2203" y="2784"/>
                              </a:lnTo>
                              <a:close/>
                              <a:moveTo>
                                <a:pt x="2412" y="2784"/>
                              </a:moveTo>
                              <a:lnTo>
                                <a:pt x="2292" y="2784"/>
                              </a:lnTo>
                              <a:lnTo>
                                <a:pt x="2292" y="2813"/>
                              </a:lnTo>
                              <a:lnTo>
                                <a:pt x="2412" y="2813"/>
                              </a:lnTo>
                              <a:lnTo>
                                <a:pt x="2412" y="2784"/>
                              </a:lnTo>
                              <a:close/>
                              <a:moveTo>
                                <a:pt x="2513" y="1649"/>
                              </a:moveTo>
                              <a:lnTo>
                                <a:pt x="2484" y="1649"/>
                              </a:lnTo>
                              <a:lnTo>
                                <a:pt x="2484" y="1769"/>
                              </a:lnTo>
                              <a:lnTo>
                                <a:pt x="2513" y="1769"/>
                              </a:lnTo>
                              <a:lnTo>
                                <a:pt x="2513" y="1649"/>
                              </a:lnTo>
                              <a:close/>
                              <a:moveTo>
                                <a:pt x="2513" y="1529"/>
                              </a:moveTo>
                              <a:lnTo>
                                <a:pt x="2484" y="1529"/>
                              </a:lnTo>
                              <a:lnTo>
                                <a:pt x="2484" y="1560"/>
                              </a:lnTo>
                              <a:lnTo>
                                <a:pt x="2513" y="1560"/>
                              </a:lnTo>
                              <a:lnTo>
                                <a:pt x="2513" y="1529"/>
                              </a:lnTo>
                              <a:close/>
                              <a:moveTo>
                                <a:pt x="2513" y="1320"/>
                              </a:moveTo>
                              <a:lnTo>
                                <a:pt x="2484" y="1320"/>
                              </a:lnTo>
                              <a:lnTo>
                                <a:pt x="2484" y="1440"/>
                              </a:lnTo>
                              <a:lnTo>
                                <a:pt x="2513" y="1440"/>
                              </a:lnTo>
                              <a:lnTo>
                                <a:pt x="2513" y="1320"/>
                              </a:lnTo>
                              <a:close/>
                              <a:moveTo>
                                <a:pt x="2513" y="1200"/>
                              </a:moveTo>
                              <a:lnTo>
                                <a:pt x="2484" y="1200"/>
                              </a:lnTo>
                              <a:lnTo>
                                <a:pt x="2484" y="1229"/>
                              </a:lnTo>
                              <a:lnTo>
                                <a:pt x="2513" y="1229"/>
                              </a:lnTo>
                              <a:lnTo>
                                <a:pt x="2513" y="1200"/>
                              </a:lnTo>
                              <a:close/>
                              <a:moveTo>
                                <a:pt x="2513" y="989"/>
                              </a:moveTo>
                              <a:lnTo>
                                <a:pt x="2484" y="989"/>
                              </a:lnTo>
                              <a:lnTo>
                                <a:pt x="2484" y="1109"/>
                              </a:lnTo>
                              <a:lnTo>
                                <a:pt x="2513" y="1109"/>
                              </a:lnTo>
                              <a:lnTo>
                                <a:pt x="2513" y="989"/>
                              </a:lnTo>
                              <a:close/>
                              <a:moveTo>
                                <a:pt x="2513" y="869"/>
                              </a:moveTo>
                              <a:lnTo>
                                <a:pt x="2484" y="869"/>
                              </a:lnTo>
                              <a:lnTo>
                                <a:pt x="2484" y="900"/>
                              </a:lnTo>
                              <a:lnTo>
                                <a:pt x="2513" y="900"/>
                              </a:lnTo>
                              <a:lnTo>
                                <a:pt x="2513" y="869"/>
                              </a:lnTo>
                              <a:close/>
                              <a:moveTo>
                                <a:pt x="2513" y="660"/>
                              </a:moveTo>
                              <a:lnTo>
                                <a:pt x="2484" y="660"/>
                              </a:lnTo>
                              <a:lnTo>
                                <a:pt x="2484" y="780"/>
                              </a:lnTo>
                              <a:lnTo>
                                <a:pt x="2513" y="780"/>
                              </a:lnTo>
                              <a:lnTo>
                                <a:pt x="2513" y="660"/>
                              </a:lnTo>
                              <a:close/>
                              <a:moveTo>
                                <a:pt x="2513" y="540"/>
                              </a:moveTo>
                              <a:lnTo>
                                <a:pt x="2484" y="540"/>
                              </a:lnTo>
                              <a:lnTo>
                                <a:pt x="2484" y="569"/>
                              </a:lnTo>
                              <a:lnTo>
                                <a:pt x="2513" y="569"/>
                              </a:lnTo>
                              <a:lnTo>
                                <a:pt x="2513" y="540"/>
                              </a:lnTo>
                              <a:close/>
                              <a:moveTo>
                                <a:pt x="2513" y="329"/>
                              </a:moveTo>
                              <a:lnTo>
                                <a:pt x="2484" y="329"/>
                              </a:lnTo>
                              <a:lnTo>
                                <a:pt x="2484" y="449"/>
                              </a:lnTo>
                              <a:lnTo>
                                <a:pt x="2513" y="449"/>
                              </a:lnTo>
                              <a:lnTo>
                                <a:pt x="2513" y="329"/>
                              </a:lnTo>
                              <a:close/>
                              <a:moveTo>
                                <a:pt x="2513" y="209"/>
                              </a:moveTo>
                              <a:lnTo>
                                <a:pt x="2484" y="209"/>
                              </a:lnTo>
                              <a:lnTo>
                                <a:pt x="2484" y="240"/>
                              </a:lnTo>
                              <a:lnTo>
                                <a:pt x="2513" y="240"/>
                              </a:lnTo>
                              <a:lnTo>
                                <a:pt x="2513" y="209"/>
                              </a:lnTo>
                              <a:close/>
                              <a:moveTo>
                                <a:pt x="2513" y="0"/>
                              </a:moveTo>
                              <a:lnTo>
                                <a:pt x="2484" y="0"/>
                              </a:lnTo>
                              <a:lnTo>
                                <a:pt x="2484" y="120"/>
                              </a:lnTo>
                              <a:lnTo>
                                <a:pt x="2513" y="120"/>
                              </a:lnTo>
                              <a:lnTo>
                                <a:pt x="2513" y="0"/>
                              </a:lnTo>
                              <a:close/>
                              <a:moveTo>
                                <a:pt x="2532" y="2784"/>
                              </a:moveTo>
                              <a:lnTo>
                                <a:pt x="2503" y="2784"/>
                              </a:lnTo>
                              <a:lnTo>
                                <a:pt x="2503" y="2813"/>
                              </a:lnTo>
                              <a:lnTo>
                                <a:pt x="2532" y="2813"/>
                              </a:lnTo>
                              <a:lnTo>
                                <a:pt x="2532" y="2784"/>
                              </a:lnTo>
                              <a:close/>
                              <a:moveTo>
                                <a:pt x="2743" y="2784"/>
                              </a:moveTo>
                              <a:lnTo>
                                <a:pt x="2623" y="2784"/>
                              </a:lnTo>
                              <a:lnTo>
                                <a:pt x="2623" y="2813"/>
                              </a:lnTo>
                              <a:lnTo>
                                <a:pt x="2743" y="2813"/>
                              </a:lnTo>
                              <a:lnTo>
                                <a:pt x="2743" y="2784"/>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751D36" id="Freeform 172" o:spid="_x0000_s1026" style="position:absolute;margin-left:265pt;margin-top:8.8pt;width:89.95pt;height:102.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44,2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" path="m103,2784l,2784r,29l103,2813r,-29xm223,2784r-31,l192,2813r31,l223,2784xm432,2784r-120,l312,2813r120,l432,2784xm552,2784r-29,l523,2813r29,l552,2784xm763,2784r-120,l643,2813r120,l763,2784xm883,2784r-31,l852,2813r31,l883,2784xm1092,2784r-120,l972,2813r120,l1092,2784xm1212,2784r-29,l1183,2813r29,l1212,2784xm1423,2784r-120,l1303,2813r120,l1423,2784xm1543,2784r-31,l1512,2813r31,l1543,2784xm1752,2784r-120,l1632,2813r120,l1752,2784xm1872,2784r-29,l1843,2813r29,l1872,2784xm2083,2784r-120,l1963,2813r120,l2083,2784xm2203,2784r-31,l2172,2813r31,l2203,2784xm2412,2784r-120,l2292,2813r120,l2412,2784xm2513,1649r-29,l2484,1769r29,l2513,1649xm2513,1529r-29,l2484,1560r29,l2513,1529xm2513,1320r-29,l2484,1440r29,l2513,1320xm2513,1200r-29,l2484,1229r29,l2513,1200xm2513,989r-29,l2484,1109r29,l2513,989xm2513,869r-29,l2484,900r29,l2513,869xm2513,660r-29,l2484,780r29,l2513,660xm2513,540r-29,l2484,569r29,l2513,540xm2513,329r-29,l2484,449r29,l2513,329xm2513,209r-29,l2484,240r29,l2513,209xm2513,r-29,l2484,120r29,l2513,xm2532,2784r-29,l2503,2813r29,l2532,2784xm2743,2784r-120,l2623,2813r120,l2743,2784xe" fillcolor="#4a7ebb" stroked="f">
                <v:path arrowok="t" o:connecttype="custom" o:connectlocs="0,2643097;92838,2629664;92838,2643097;129890,2629664;179848,2629664;217732,2643097;317647,2629664;317647,2643097;354699,2629664;367605,2629664;404657,2643097;504572,2629664;504572,2643097;542457,2629664;592415,2629664;629466,2643097;729382,2629664;729382,2643097;767266,2629664;779339,2629664;817224,2643097;917139,2629664;917139,2643097;954191,2629664;1004149,2629664;1034123,2159502;1046197,2048331;1046197,2062690;1034123,1951519;1046197,1951519;1034123,1909367;1046197,1798195;1046197,1853781;1034123,1742610;1046197,1742610;1034123,1701384;1046197,1590212;1046197,1603646;1034123,1492474;1046197,1492474;1034123,1451248;1046197,1340077;1046197,1395663;1042033,2629664;1054106,2629664;1091991,2643097" o:connectangles="0,0,0,0,0,0,0,0,0,0,0,0,0,0,0,0,0,0,0,0,0,0,0,0,0,0,0,0,0,0,0,0,0,0,0,0,0,0,0,0,0,0,0,0,0,0"/>
              </v:shape>
            </w:pict>
          </mc:Fallback>
        </mc:AlternateContent>
      </w:r>
    </w:p>
    <w:p w:rsidR="00D765B8" w:rsidRPr="00B0792D" w:rsidRDefault="00D765B8" w:rsidP="00D765B8">
      <w:pPr>
        <w:spacing w:before="60" w:after="60" w:line="288" w:lineRule="auto"/>
        <w:ind w:firstLine="624"/>
        <w:rPr>
          <w:b/>
          <w:i/>
          <w:szCs w:val="28"/>
          <w:lang w:eastAsia="en-AU"/>
        </w:rPr>
      </w:pPr>
    </w:p>
    <w:p w:rsidR="00D765B8" w:rsidRPr="00B0792D" w:rsidRDefault="00D765B8" w:rsidP="00D765B8">
      <w:pPr>
        <w:ind w:firstLine="720"/>
        <w:rPr>
          <w:bCs/>
          <w:iCs/>
          <w:lang w:val="cs-CZ" w:eastAsia="x-none"/>
        </w:rPr>
      </w:pPr>
      <w:r w:rsidRPr="00B0792D">
        <w:rPr>
          <w:b/>
          <w:i/>
          <w:noProof/>
          <w:szCs w:val="28"/>
        </w:rPr>
        <mc:AlternateContent>
          <mc:Choice Requires="wps">
            <w:drawing>
              <wp:anchor distT="0" distB="0" distL="114300" distR="114300" simplePos="0" relativeHeight="251746304" behindDoc="0" locked="0" layoutInCell="1" allowOverlap="1" wp14:anchorId="181C4556" wp14:editId="2F99474B">
                <wp:simplePos x="0" y="0"/>
                <wp:positionH relativeFrom="column">
                  <wp:posOffset>1673225</wp:posOffset>
                </wp:positionH>
                <wp:positionV relativeFrom="paragraph">
                  <wp:posOffset>259715</wp:posOffset>
                </wp:positionV>
                <wp:extent cx="441325" cy="45085"/>
                <wp:effectExtent l="635" t="6985" r="5715" b="5080"/>
                <wp:wrapNone/>
                <wp:docPr id="171" name="Freeform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1325" cy="45085"/>
                        </a:xfrm>
                        <a:custGeom>
                          <a:avLst/>
                          <a:gdLst>
                            <a:gd name="T0" fmla="*/ 1982 w 2024"/>
                            <a:gd name="T1" fmla="*/ 4603 h 164"/>
                            <a:gd name="T2" fmla="*/ 1877 w 2024"/>
                            <a:gd name="T3" fmla="*/ 4664 h 164"/>
                            <a:gd name="T4" fmla="*/ 1872 w 2024"/>
                            <a:gd name="T5" fmla="*/ 4667 h 164"/>
                            <a:gd name="T6" fmla="*/ 1872 w 2024"/>
                            <a:gd name="T7" fmla="*/ 4671 h 164"/>
                            <a:gd name="T8" fmla="*/ 1877 w 2024"/>
                            <a:gd name="T9" fmla="*/ 4681 h 164"/>
                            <a:gd name="T10" fmla="*/ 1882 w 2024"/>
                            <a:gd name="T11" fmla="*/ 4683 h 164"/>
                            <a:gd name="T12" fmla="*/ 1886 w 2024"/>
                            <a:gd name="T13" fmla="*/ 4681 h 164"/>
                            <a:gd name="T14" fmla="*/ 2007 w 2024"/>
                            <a:gd name="T15" fmla="*/ 4611 h 164"/>
                            <a:gd name="T16" fmla="*/ 1997 w 2024"/>
                            <a:gd name="T17" fmla="*/ 4611 h 164"/>
                            <a:gd name="T18" fmla="*/ 1982 w 2024"/>
                            <a:gd name="T19" fmla="*/ 4603 h 164"/>
                            <a:gd name="T20" fmla="*/ 1964 w 2024"/>
                            <a:gd name="T21" fmla="*/ 4592 h 164"/>
                            <a:gd name="T22" fmla="*/ 0 w 2024"/>
                            <a:gd name="T23" fmla="*/ 4592 h 164"/>
                            <a:gd name="T24" fmla="*/ 0 w 2024"/>
                            <a:gd name="T25" fmla="*/ 4611 h 164"/>
                            <a:gd name="T26" fmla="*/ 1968 w 2024"/>
                            <a:gd name="T27" fmla="*/ 4611 h 164"/>
                            <a:gd name="T28" fmla="*/ 1982 w 2024"/>
                            <a:gd name="T29" fmla="*/ 4603 h 164"/>
                            <a:gd name="T30" fmla="*/ 1964 w 2024"/>
                            <a:gd name="T31" fmla="*/ 4592 h 164"/>
                            <a:gd name="T32" fmla="*/ 1997 w 2024"/>
                            <a:gd name="T33" fmla="*/ 4595 h 164"/>
                            <a:gd name="T34" fmla="*/ 1982 w 2024"/>
                            <a:gd name="T35" fmla="*/ 4603 h 164"/>
                            <a:gd name="T36" fmla="*/ 1997 w 2024"/>
                            <a:gd name="T37" fmla="*/ 4611 h 164"/>
                            <a:gd name="T38" fmla="*/ 1997 w 2024"/>
                            <a:gd name="T39" fmla="*/ 4595 h 164"/>
                            <a:gd name="T40" fmla="*/ 2002 w 2024"/>
                            <a:gd name="T41" fmla="*/ 4595 h 164"/>
                            <a:gd name="T42" fmla="*/ 1997 w 2024"/>
                            <a:gd name="T43" fmla="*/ 4595 h 164"/>
                            <a:gd name="T44" fmla="*/ 1997 w 2024"/>
                            <a:gd name="T45" fmla="*/ 4611 h 164"/>
                            <a:gd name="T46" fmla="*/ 2002 w 2024"/>
                            <a:gd name="T47" fmla="*/ 4611 h 164"/>
                            <a:gd name="T48" fmla="*/ 2002 w 2024"/>
                            <a:gd name="T49" fmla="*/ 4595 h 164"/>
                            <a:gd name="T50" fmla="*/ 2007 w 2024"/>
                            <a:gd name="T51" fmla="*/ 4592 h 164"/>
                            <a:gd name="T52" fmla="*/ 2002 w 2024"/>
                            <a:gd name="T53" fmla="*/ 4592 h 164"/>
                            <a:gd name="T54" fmla="*/ 2002 w 2024"/>
                            <a:gd name="T55" fmla="*/ 4611 h 164"/>
                            <a:gd name="T56" fmla="*/ 2007 w 2024"/>
                            <a:gd name="T57" fmla="*/ 4611 h 164"/>
                            <a:gd name="T58" fmla="*/ 2023 w 2024"/>
                            <a:gd name="T59" fmla="*/ 4602 h 164"/>
                            <a:gd name="T60" fmla="*/ 2007 w 2024"/>
                            <a:gd name="T61" fmla="*/ 4592 h 164"/>
                            <a:gd name="T62" fmla="*/ 1882 w 2024"/>
                            <a:gd name="T63" fmla="*/ 4520 h 164"/>
                            <a:gd name="T64" fmla="*/ 1877 w 2024"/>
                            <a:gd name="T65" fmla="*/ 4523 h 164"/>
                            <a:gd name="T66" fmla="*/ 1872 w 2024"/>
                            <a:gd name="T67" fmla="*/ 4532 h 164"/>
                            <a:gd name="T68" fmla="*/ 1872 w 2024"/>
                            <a:gd name="T69" fmla="*/ 4537 h 164"/>
                            <a:gd name="T70" fmla="*/ 1877 w 2024"/>
                            <a:gd name="T71" fmla="*/ 4542 h 164"/>
                            <a:gd name="T72" fmla="*/ 1982 w 2024"/>
                            <a:gd name="T73" fmla="*/ 4603 h 164"/>
                            <a:gd name="T74" fmla="*/ 1997 w 2024"/>
                            <a:gd name="T75" fmla="*/ 4595 h 164"/>
                            <a:gd name="T76" fmla="*/ 2002 w 2024"/>
                            <a:gd name="T77" fmla="*/ 4595 h 164"/>
                            <a:gd name="T78" fmla="*/ 2002 w 2024"/>
                            <a:gd name="T79" fmla="*/ 4592 h 164"/>
                            <a:gd name="T80" fmla="*/ 2007 w 2024"/>
                            <a:gd name="T81" fmla="*/ 4592 h 164"/>
                            <a:gd name="T82" fmla="*/ 1886 w 2024"/>
                            <a:gd name="T83" fmla="*/ 4523 h 164"/>
                            <a:gd name="T84" fmla="*/ 1882 w 2024"/>
                            <a:gd name="T85" fmla="*/ 4520 h 1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24" h="164">
                              <a:moveTo>
                                <a:pt x="1982" y="83"/>
                              </a:moveTo>
                              <a:lnTo>
                                <a:pt x="1877" y="144"/>
                              </a:lnTo>
                              <a:lnTo>
                                <a:pt x="1872" y="147"/>
                              </a:lnTo>
                              <a:lnTo>
                                <a:pt x="1872" y="151"/>
                              </a:lnTo>
                              <a:lnTo>
                                <a:pt x="1877" y="161"/>
                              </a:lnTo>
                              <a:lnTo>
                                <a:pt x="1882" y="163"/>
                              </a:lnTo>
                              <a:lnTo>
                                <a:pt x="1886" y="161"/>
                              </a:lnTo>
                              <a:lnTo>
                                <a:pt x="2007" y="91"/>
                              </a:lnTo>
                              <a:lnTo>
                                <a:pt x="1997" y="91"/>
                              </a:lnTo>
                              <a:lnTo>
                                <a:pt x="1982" y="83"/>
                              </a:lnTo>
                              <a:close/>
                              <a:moveTo>
                                <a:pt x="1964" y="72"/>
                              </a:moveTo>
                              <a:lnTo>
                                <a:pt x="0" y="72"/>
                              </a:lnTo>
                              <a:lnTo>
                                <a:pt x="0" y="91"/>
                              </a:lnTo>
                              <a:lnTo>
                                <a:pt x="1968" y="91"/>
                              </a:lnTo>
                              <a:lnTo>
                                <a:pt x="1982" y="83"/>
                              </a:lnTo>
                              <a:lnTo>
                                <a:pt x="1964" y="72"/>
                              </a:lnTo>
                              <a:close/>
                              <a:moveTo>
                                <a:pt x="1997" y="75"/>
                              </a:moveTo>
                              <a:lnTo>
                                <a:pt x="1982" y="83"/>
                              </a:lnTo>
                              <a:lnTo>
                                <a:pt x="1997" y="91"/>
                              </a:lnTo>
                              <a:lnTo>
                                <a:pt x="1997" y="75"/>
                              </a:lnTo>
                              <a:close/>
                              <a:moveTo>
                                <a:pt x="2002" y="75"/>
                              </a:moveTo>
                              <a:lnTo>
                                <a:pt x="1997" y="75"/>
                              </a:lnTo>
                              <a:lnTo>
                                <a:pt x="1997" y="91"/>
                              </a:lnTo>
                              <a:lnTo>
                                <a:pt x="2002" y="91"/>
                              </a:lnTo>
                              <a:lnTo>
                                <a:pt x="2002" y="75"/>
                              </a:lnTo>
                              <a:close/>
                              <a:moveTo>
                                <a:pt x="2007" y="72"/>
                              </a:moveTo>
                              <a:lnTo>
                                <a:pt x="2002" y="72"/>
                              </a:lnTo>
                              <a:lnTo>
                                <a:pt x="2002" y="91"/>
                              </a:lnTo>
                              <a:lnTo>
                                <a:pt x="2007" y="91"/>
                              </a:lnTo>
                              <a:lnTo>
                                <a:pt x="2023" y="82"/>
                              </a:lnTo>
                              <a:lnTo>
                                <a:pt x="2007" y="72"/>
                              </a:lnTo>
                              <a:close/>
                              <a:moveTo>
                                <a:pt x="1882" y="0"/>
                              </a:moveTo>
                              <a:lnTo>
                                <a:pt x="1877" y="3"/>
                              </a:lnTo>
                              <a:lnTo>
                                <a:pt x="1872" y="12"/>
                              </a:lnTo>
                              <a:lnTo>
                                <a:pt x="1872" y="17"/>
                              </a:lnTo>
                              <a:lnTo>
                                <a:pt x="1877" y="22"/>
                              </a:lnTo>
                              <a:lnTo>
                                <a:pt x="1982" y="83"/>
                              </a:lnTo>
                              <a:lnTo>
                                <a:pt x="1997" y="75"/>
                              </a:lnTo>
                              <a:lnTo>
                                <a:pt x="2002" y="75"/>
                              </a:lnTo>
                              <a:lnTo>
                                <a:pt x="2002" y="72"/>
                              </a:lnTo>
                              <a:lnTo>
                                <a:pt x="2007" y="72"/>
                              </a:lnTo>
                              <a:lnTo>
                                <a:pt x="1886" y="3"/>
                              </a:lnTo>
                              <a:lnTo>
                                <a:pt x="1882" y="0"/>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9D9D9C" id="Freeform 171" o:spid="_x0000_s1026" style="position:absolute;margin-left:131.75pt;margin-top:20.45pt;width:34.75pt;height:3.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24,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" path="m1982,83r-105,61l1872,147r,4l1877,161r5,2l1886,161,2007,91r-10,l1982,83xm1964,72l,72,,91r1968,l1982,83,1964,72xm1997,75r-15,8l1997,91r,-16xm2002,75r-5,l1997,91r5,l2002,75xm2007,72r-5,l2002,91r5,l2023,82,2007,72xm1882,r-5,3l1872,12r,5l1877,22r105,61l1997,75r5,l2002,72r5,l1886,3,1882,xe" fillcolor="#00b0f0" stroked="f">
                <v:path arrowok="t" o:connecttype="custom" o:connectlocs="432167,1265404;409272,1282173;408182,1282998;408182,1284098;409272,1286847;410362,1287397;411235,1286847;437618,1267603;435438,1267603;432167,1265404;428242,1262380;0,1262380;0,1267603;429114,1267603;432167,1265404;428242,1262380;435438,1263205;432167,1265404;435438,1267603;435438,1263205;436528,1263205;435438,1263205;435438,1267603;436528,1267603;436528,1263205;437618,1262380;436528,1262380;436528,1267603;437618,1267603;441107,1265129;437618,1262380;410362,1242587;409272,1243411;408182,1245885;408182,1247260;409272,1248635;432167,1265404;435438,1263205;436528,1263205;436528,1262380;437618,1262380;411235,1243411;410362,1242587" o:connectangles="0,0,0,0,0,0,0,0,0,0,0,0,0,0,0,0,0,0,0,0,0,0,0,0,0,0,0,0,0,0,0,0,0,0,0,0,0,0,0,0,0,0,0"/>
              </v:shape>
            </w:pict>
          </mc:Fallback>
        </mc:AlternateContent>
      </w:r>
    </w:p>
    <w:p w:rsidR="00D765B8" w:rsidRPr="00B0792D" w:rsidRDefault="00D765B8" w:rsidP="00D765B8">
      <w:pPr>
        <w:ind w:firstLine="720"/>
        <w:rPr>
          <w:bCs/>
          <w:iCs/>
          <w:lang w:val="cs-CZ" w:eastAsia="x-none"/>
        </w:rPr>
      </w:pPr>
    </w:p>
    <w:p w:rsidR="00D765B8" w:rsidRPr="00B0792D" w:rsidRDefault="00D765B8" w:rsidP="00D765B8">
      <w:pPr>
        <w:ind w:firstLine="720"/>
        <w:rPr>
          <w:bCs/>
          <w:iCs/>
          <w:lang w:val="cs-CZ" w:eastAsia="x-none"/>
        </w:rPr>
      </w:pPr>
    </w:p>
    <w:p w:rsidR="00D765B8" w:rsidRPr="00B0792D" w:rsidRDefault="00D765B8" w:rsidP="00D765B8">
      <w:pPr>
        <w:ind w:firstLine="720"/>
        <w:rPr>
          <w:bCs/>
          <w:iCs/>
          <w:lang w:val="cs-CZ" w:eastAsia="x-none"/>
        </w:rPr>
      </w:pPr>
      <w:r w:rsidRPr="00B0792D">
        <w:rPr>
          <w:b/>
          <w:i/>
          <w:noProof/>
          <w:szCs w:val="28"/>
        </w:rPr>
        <mc:AlternateContent>
          <mc:Choice Requires="wps">
            <w:drawing>
              <wp:anchor distT="0" distB="0" distL="114300" distR="114300" simplePos="0" relativeHeight="251749376" behindDoc="0" locked="0" layoutInCell="1" allowOverlap="1" wp14:anchorId="0F9CB835" wp14:editId="56DFB008">
                <wp:simplePos x="0" y="0"/>
                <wp:positionH relativeFrom="column">
                  <wp:posOffset>2674620</wp:posOffset>
                </wp:positionH>
                <wp:positionV relativeFrom="paragraph">
                  <wp:posOffset>111125</wp:posOffset>
                </wp:positionV>
                <wp:extent cx="78105" cy="135255"/>
                <wp:effectExtent l="1905" t="7620" r="5715" b="0"/>
                <wp:wrapNone/>
                <wp:docPr id="170" name="Freeform 1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8105" cy="135255"/>
                        </a:xfrm>
                        <a:custGeom>
                          <a:avLst/>
                          <a:gdLst>
                            <a:gd name="T0" fmla="*/ 187 w 188"/>
                            <a:gd name="T1" fmla="*/ 6433 h 488"/>
                            <a:gd name="T2" fmla="*/ 182 w 188"/>
                            <a:gd name="T3" fmla="*/ 6421 h 488"/>
                            <a:gd name="T4" fmla="*/ 163 w 188"/>
                            <a:gd name="T5" fmla="*/ 6411 h 488"/>
                            <a:gd name="T6" fmla="*/ 151 w 188"/>
                            <a:gd name="T7" fmla="*/ 6414 h 488"/>
                            <a:gd name="T8" fmla="*/ 146 w 188"/>
                            <a:gd name="T9" fmla="*/ 6423 h 488"/>
                            <a:gd name="T10" fmla="*/ 112 w 188"/>
                            <a:gd name="T11" fmla="*/ 6481 h 488"/>
                            <a:gd name="T12" fmla="*/ 112 w 188"/>
                            <a:gd name="T13" fmla="*/ 6107 h 488"/>
                            <a:gd name="T14" fmla="*/ 74 w 188"/>
                            <a:gd name="T15" fmla="*/ 6107 h 488"/>
                            <a:gd name="T16" fmla="*/ 74 w 188"/>
                            <a:gd name="T17" fmla="*/ 6481 h 488"/>
                            <a:gd name="T18" fmla="*/ 40 w 188"/>
                            <a:gd name="T19" fmla="*/ 6423 h 488"/>
                            <a:gd name="T20" fmla="*/ 36 w 188"/>
                            <a:gd name="T21" fmla="*/ 6414 h 488"/>
                            <a:gd name="T22" fmla="*/ 24 w 188"/>
                            <a:gd name="T23" fmla="*/ 6411 h 488"/>
                            <a:gd name="T24" fmla="*/ 4 w 188"/>
                            <a:gd name="T25" fmla="*/ 6421 h 488"/>
                            <a:gd name="T26" fmla="*/ 0 w 188"/>
                            <a:gd name="T27" fmla="*/ 6433 h 488"/>
                            <a:gd name="T28" fmla="*/ 7 w 188"/>
                            <a:gd name="T29" fmla="*/ 6443 h 488"/>
                            <a:gd name="T30" fmla="*/ 93 w 188"/>
                            <a:gd name="T31" fmla="*/ 6594 h 488"/>
                            <a:gd name="T32" fmla="*/ 117 w 188"/>
                            <a:gd name="T33" fmla="*/ 6553 h 488"/>
                            <a:gd name="T34" fmla="*/ 180 w 188"/>
                            <a:gd name="T35" fmla="*/ 6443 h 488"/>
                            <a:gd name="T36" fmla="*/ 187 w 188"/>
                            <a:gd name="T37" fmla="*/ 6433 h 4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8" h="488">
                              <a:moveTo>
                                <a:pt x="187" y="326"/>
                              </a:moveTo>
                              <a:lnTo>
                                <a:pt x="182" y="314"/>
                              </a:lnTo>
                              <a:lnTo>
                                <a:pt x="163" y="304"/>
                              </a:lnTo>
                              <a:lnTo>
                                <a:pt x="151" y="307"/>
                              </a:lnTo>
                              <a:lnTo>
                                <a:pt x="146" y="316"/>
                              </a:lnTo>
                              <a:lnTo>
                                <a:pt x="112" y="374"/>
                              </a:lnTo>
                              <a:lnTo>
                                <a:pt x="112" y="0"/>
                              </a:lnTo>
                              <a:lnTo>
                                <a:pt x="74" y="0"/>
                              </a:lnTo>
                              <a:lnTo>
                                <a:pt x="74" y="374"/>
                              </a:lnTo>
                              <a:lnTo>
                                <a:pt x="40" y="316"/>
                              </a:lnTo>
                              <a:lnTo>
                                <a:pt x="36" y="307"/>
                              </a:lnTo>
                              <a:lnTo>
                                <a:pt x="24" y="304"/>
                              </a:lnTo>
                              <a:lnTo>
                                <a:pt x="4" y="314"/>
                              </a:lnTo>
                              <a:lnTo>
                                <a:pt x="0" y="326"/>
                              </a:lnTo>
                              <a:lnTo>
                                <a:pt x="7" y="336"/>
                              </a:lnTo>
                              <a:lnTo>
                                <a:pt x="93" y="487"/>
                              </a:lnTo>
                              <a:lnTo>
                                <a:pt x="117" y="446"/>
                              </a:lnTo>
                              <a:lnTo>
                                <a:pt x="180" y="336"/>
                              </a:lnTo>
                              <a:lnTo>
                                <a:pt x="187" y="32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7054FA" id="Freeform 170" o:spid="_x0000_s1026" style="position:absolute;margin-left:210.6pt;margin-top:8.75pt;width:6.15pt;height:10.6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8,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" path="m187,326r-5,-12l163,304r-12,3l146,316r-34,58l112,,74,r,374l40,316r-4,-9l24,304,4,314,,326r7,10l93,487r24,-41l180,336r7,-10xe" fillcolor="#4f81bd" stroked="f">
                <v:path arrowok="t" o:connecttype="custom" o:connectlocs="77690,1782982;75612,1779656;67719,1776885;62733,1777716;60656,1780211;46531,1796286;46531,1692628;30743,1692628;30743,1796286;16618,1780211;14956,1777716;9971,1776885;1662,1779656;0,1782982;2908,1785754;38637,1827605;48608,1816242;74781,1785754;77690,1782982" o:connectangles="0,0,0,0,0,0,0,0,0,0,0,0,0,0,0,0,0,0,0"/>
              </v:shape>
            </w:pict>
          </mc:Fallback>
        </mc:AlternateContent>
      </w:r>
    </w:p>
    <w:p w:rsidR="00D765B8" w:rsidRPr="00B0792D" w:rsidRDefault="00D765B8" w:rsidP="00D765B8">
      <w:pPr>
        <w:ind w:firstLine="720"/>
        <w:rPr>
          <w:bCs/>
          <w:iCs/>
          <w:lang w:val="cs-CZ" w:eastAsia="x-none"/>
        </w:rPr>
      </w:pPr>
    </w:p>
    <w:p w:rsidR="00D765B8" w:rsidRPr="00B0792D" w:rsidRDefault="00D765B8" w:rsidP="00D765B8">
      <w:pPr>
        <w:spacing w:before="60" w:after="60" w:line="288" w:lineRule="auto"/>
        <w:ind w:firstLine="624"/>
        <w:rPr>
          <w:b/>
          <w:i/>
          <w:szCs w:val="28"/>
          <w:lang w:eastAsia="en-AU"/>
        </w:rPr>
      </w:pPr>
    </w:p>
    <w:p w:rsidR="00B14795" w:rsidRPr="00B0792D" w:rsidRDefault="00B14795" w:rsidP="00D765B8">
      <w:pPr>
        <w:spacing w:before="60" w:after="60" w:line="288" w:lineRule="auto"/>
        <w:jc w:val="center"/>
        <w:rPr>
          <w:b/>
          <w:position w:val="6"/>
          <w:szCs w:val="28"/>
          <w:lang w:val="vi-VN" w:eastAsia="en-AU"/>
        </w:rPr>
      </w:pPr>
    </w:p>
    <w:p w:rsidR="00B14795" w:rsidRPr="00B0792D" w:rsidRDefault="00B14795" w:rsidP="00D765B8">
      <w:pPr>
        <w:spacing w:before="60" w:after="60" w:line="288" w:lineRule="auto"/>
        <w:jc w:val="center"/>
        <w:rPr>
          <w:b/>
          <w:position w:val="6"/>
          <w:szCs w:val="28"/>
          <w:lang w:val="vi-VN" w:eastAsia="en-AU"/>
        </w:rPr>
      </w:pPr>
    </w:p>
    <w:p w:rsidR="00D765B8" w:rsidRPr="00B0792D" w:rsidRDefault="00B14795" w:rsidP="00B14795">
      <w:pPr>
        <w:pStyle w:val="Caption"/>
        <w:jc w:val="center"/>
        <w:rPr>
          <w:b w:val="0"/>
          <w:i/>
          <w:color w:val="auto"/>
          <w:position w:val="6"/>
          <w:sz w:val="26"/>
          <w:szCs w:val="26"/>
          <w:lang w:eastAsia="en-AU"/>
        </w:rPr>
      </w:pPr>
      <w:bookmarkStart w:id="1306" w:name="_Toc115967128"/>
      <w:r w:rsidRPr="00B0792D">
        <w:rPr>
          <w:i/>
          <w:color w:val="auto"/>
          <w:sz w:val="26"/>
          <w:szCs w:val="26"/>
        </w:rPr>
        <w:t xml:space="preserve">Hình 3. </w:t>
      </w:r>
      <w:r w:rsidRPr="00B0792D">
        <w:rPr>
          <w:i/>
          <w:color w:val="auto"/>
          <w:sz w:val="26"/>
          <w:szCs w:val="26"/>
        </w:rPr>
        <w:fldChar w:fldCharType="begin"/>
      </w:r>
      <w:r w:rsidRPr="00B0792D">
        <w:rPr>
          <w:i/>
          <w:color w:val="auto"/>
          <w:sz w:val="26"/>
          <w:szCs w:val="26"/>
        </w:rPr>
        <w:instrText xml:space="preserve"> SEQ Hình_3. \* ARABIC </w:instrText>
      </w:r>
      <w:r w:rsidRPr="00B0792D">
        <w:rPr>
          <w:i/>
          <w:color w:val="auto"/>
          <w:sz w:val="26"/>
          <w:szCs w:val="26"/>
        </w:rPr>
        <w:fldChar w:fldCharType="separate"/>
      </w:r>
      <w:r w:rsidRPr="00B0792D">
        <w:rPr>
          <w:i/>
          <w:noProof/>
          <w:color w:val="auto"/>
          <w:sz w:val="26"/>
          <w:szCs w:val="26"/>
        </w:rPr>
        <w:t>4</w:t>
      </w:r>
      <w:r w:rsidRPr="00B0792D">
        <w:rPr>
          <w:i/>
          <w:color w:val="auto"/>
          <w:sz w:val="26"/>
          <w:szCs w:val="26"/>
        </w:rPr>
        <w:fldChar w:fldCharType="end"/>
      </w:r>
      <w:r w:rsidRPr="00B0792D">
        <w:rPr>
          <w:i/>
          <w:color w:val="auto"/>
          <w:sz w:val="26"/>
          <w:szCs w:val="26"/>
        </w:rPr>
        <w:t>: Sơ đồ quy trình xử lý nước thải của hệ thống XLNT cục bộ</w:t>
      </w:r>
      <w:bookmarkEnd w:id="1306"/>
    </w:p>
    <w:p w:rsidR="00D765B8" w:rsidRPr="00B0792D" w:rsidRDefault="00D765B8" w:rsidP="00D765B8">
      <w:pPr>
        <w:widowControl w:val="0"/>
        <w:spacing w:line="240" w:lineRule="auto"/>
        <w:rPr>
          <w:i/>
          <w:position w:val="6"/>
          <w:szCs w:val="28"/>
          <w:lang w:eastAsia="en-AU"/>
        </w:rPr>
      </w:pPr>
      <w:r w:rsidRPr="00B0792D">
        <w:rPr>
          <w:i/>
          <w:position w:val="6"/>
          <w:szCs w:val="28"/>
          <w:lang w:val="vi-VN" w:eastAsia="en-AU"/>
        </w:rPr>
        <w:lastRenderedPageBreak/>
        <w:t xml:space="preserve">* </w:t>
      </w:r>
      <w:r w:rsidRPr="00B0792D">
        <w:rPr>
          <w:i/>
          <w:position w:val="6"/>
          <w:szCs w:val="28"/>
          <w:lang w:eastAsia="en-AU"/>
        </w:rPr>
        <w:t>Công nghệ xử lý tại các ngăn:</w:t>
      </w:r>
    </w:p>
    <w:p w:rsidR="00D765B8" w:rsidRPr="00B0792D" w:rsidRDefault="00D765B8" w:rsidP="00B14795">
      <w:pPr>
        <w:pStyle w:val="-"/>
      </w:pPr>
      <w:r w:rsidRPr="00B0792D">
        <w:t>+ Ngăn Anoxic 1: Sử dụng giá thể cố định có kích thước lớn, tách rác, phân hủy cặn thô, xử lý BOD, Nito, Photpho;</w:t>
      </w:r>
    </w:p>
    <w:p w:rsidR="00D765B8" w:rsidRPr="00B0792D" w:rsidRDefault="00D765B8" w:rsidP="00B14795">
      <w:pPr>
        <w:pStyle w:val="-"/>
      </w:pPr>
      <w:r w:rsidRPr="00B0792D">
        <w:t>+ Ngăn Anoxic 2:Sử dụng giá thể cố định có kích thước nhỏ,</w:t>
      </w:r>
      <w:r w:rsidRPr="00B0792D">
        <w:rPr>
          <w:lang w:val="en-US"/>
        </w:rPr>
        <w:t xml:space="preserve"> </w:t>
      </w:r>
      <w:r w:rsidRPr="00B0792D">
        <w:t>phân hủy cặn tinh, xử lý BOD, Nito, Photpho;</w:t>
      </w:r>
    </w:p>
    <w:p w:rsidR="00D765B8" w:rsidRPr="00B0792D" w:rsidRDefault="00D765B8" w:rsidP="00B14795">
      <w:pPr>
        <w:pStyle w:val="-"/>
        <w:rPr>
          <w:lang w:val="en-US"/>
        </w:rPr>
      </w:pPr>
      <w:r w:rsidRPr="00B0792D">
        <w:t>Nước thải có chứa hợp chất nitơ và photpho và đây là những hợp chất cần phải được loại bỏ ra khỏi nước thải. Trong </w:t>
      </w:r>
      <w:r w:rsidRPr="00B0792D">
        <w:rPr>
          <w:iCs/>
          <w:lang w:val="en-US"/>
        </w:rPr>
        <w:t>ngăn</w:t>
      </w:r>
      <w:r w:rsidRPr="00B0792D">
        <w:rPr>
          <w:iCs/>
        </w:rPr>
        <w:t xml:space="preserve"> thiếu khí Anoxic</w:t>
      </w:r>
      <w:r w:rsidRPr="00B0792D">
        <w:t>, hệ vi sinh vật thiếu khí phát triển xử lý N và P thông qua quá trình Nitrat hóa và Photphoril.</w:t>
      </w:r>
      <w:r w:rsidRPr="00B0792D">
        <w:rPr>
          <w:lang w:val="en-US"/>
        </w:rPr>
        <w:t xml:space="preserve"> </w:t>
      </w:r>
      <w:r w:rsidRPr="00B0792D">
        <w:t>Quá trình Nitrat hóa xảy ra như sau:</w:t>
      </w:r>
    </w:p>
    <w:p w:rsidR="00D765B8" w:rsidRPr="00B0792D" w:rsidRDefault="00D765B8" w:rsidP="00B14795">
      <w:pPr>
        <w:pStyle w:val="-"/>
        <w:rPr>
          <w:lang w:val="en-US"/>
        </w:rPr>
      </w:pPr>
      <w:r w:rsidRPr="00B0792D">
        <w:t>Hai chủng vi khuẩn chủ yếu tham gia vào quá trình này là Nitrosonas và Nitrobacter. Trong môi trường thiếu oxy, các chủng vi khuẩn này sẽ khử Nitrat (NO</w:t>
      </w:r>
      <w:r w:rsidRPr="00B0792D">
        <w:rPr>
          <w:vertAlign w:val="subscript"/>
        </w:rPr>
        <w:t>3</w:t>
      </w:r>
      <w:r w:rsidRPr="00B0792D">
        <w:rPr>
          <w:vertAlign w:val="superscript"/>
        </w:rPr>
        <w:t>–</w:t>
      </w:r>
      <w:r w:rsidRPr="00B0792D">
        <w:t>) và Nitrit (NO</w:t>
      </w:r>
      <w:r w:rsidRPr="00B0792D">
        <w:rPr>
          <w:vertAlign w:val="subscript"/>
        </w:rPr>
        <w:t>2</w:t>
      </w:r>
      <w:r w:rsidRPr="00B0792D">
        <w:rPr>
          <w:vertAlign w:val="superscript"/>
        </w:rPr>
        <w:t>–</w:t>
      </w:r>
      <w:r w:rsidRPr="00B0792D">
        <w:t>) theo chuỗi chuyển hóa:</w:t>
      </w:r>
    </w:p>
    <w:p w:rsidR="00D765B8" w:rsidRPr="00B0792D" w:rsidRDefault="00D765B8" w:rsidP="00B14795">
      <w:pPr>
        <w:pStyle w:val="-"/>
        <w:rPr>
          <w:lang w:val="en-US"/>
        </w:rPr>
      </w:pPr>
      <w:r w:rsidRPr="00B0792D">
        <w:t>NO</w:t>
      </w:r>
      <w:r w:rsidRPr="00B0792D">
        <w:rPr>
          <w:vertAlign w:val="subscript"/>
        </w:rPr>
        <w:t>3</w:t>
      </w:r>
      <w:r w:rsidRPr="00B0792D">
        <w:rPr>
          <w:vertAlign w:val="superscript"/>
        </w:rPr>
        <w:t>–</w:t>
      </w:r>
      <w:r w:rsidRPr="00B0792D">
        <w:t xml:space="preserve"> → NO</w:t>
      </w:r>
      <w:r w:rsidRPr="00B0792D">
        <w:rPr>
          <w:vertAlign w:val="subscript"/>
        </w:rPr>
        <w:t>2</w:t>
      </w:r>
      <w:r w:rsidRPr="00B0792D">
        <w:rPr>
          <w:vertAlign w:val="superscript"/>
        </w:rPr>
        <w:t>–</w:t>
      </w:r>
      <w:r w:rsidRPr="00B0792D">
        <w:t xml:space="preserve"> → N</w:t>
      </w:r>
      <w:r w:rsidRPr="00B0792D">
        <w:rPr>
          <w:vertAlign w:val="subscript"/>
        </w:rPr>
        <w:t>2</w:t>
      </w:r>
      <w:r w:rsidRPr="00B0792D">
        <w:t>O → N</w:t>
      </w:r>
      <w:r w:rsidRPr="00B0792D">
        <w:rPr>
          <w:vertAlign w:val="subscript"/>
        </w:rPr>
        <w:t>2</w:t>
      </w:r>
      <w:r w:rsidRPr="00B0792D">
        <w:t>↑</w:t>
      </w:r>
    </w:p>
    <w:p w:rsidR="00D765B8" w:rsidRPr="00B0792D" w:rsidRDefault="00D765B8" w:rsidP="00B14795">
      <w:pPr>
        <w:pStyle w:val="-"/>
        <w:rPr>
          <w:lang w:val="en-US"/>
        </w:rPr>
      </w:pPr>
      <w:r w:rsidRPr="00B0792D">
        <w:t>Khí nitơ phân tử N</w:t>
      </w:r>
      <w:r w:rsidRPr="00B0792D">
        <w:rPr>
          <w:vertAlign w:val="subscript"/>
        </w:rPr>
        <w:t>2</w:t>
      </w:r>
      <w:r w:rsidRPr="00B0792D">
        <w:t xml:space="preserve"> tạo thành sẽ thoát khỏi nước và ra ngoài, do đó thành phần nitơ trong nước thải đã được xử lý</w:t>
      </w:r>
      <w:r w:rsidRPr="00B0792D">
        <w:rPr>
          <w:lang w:val="en-US"/>
        </w:rPr>
        <w:t xml:space="preserve"> </w:t>
      </w:r>
      <w:r w:rsidRPr="00B0792D">
        <w:t>Quá trình Photphorit hóa:</w:t>
      </w:r>
    </w:p>
    <w:p w:rsidR="00D765B8" w:rsidRPr="00B0792D" w:rsidRDefault="00D765B8" w:rsidP="00B14795">
      <w:pPr>
        <w:pStyle w:val="-"/>
        <w:rPr>
          <w:lang w:val="en-US"/>
        </w:rPr>
      </w:pPr>
      <w:r w:rsidRPr="00B0792D">
        <w:t>Chủng vi khuẩn tham gia vào quá trình này là Acinetobacter. Các hợp chất hữu cơ chứa photpho sẽ được hệ vi khuẩn Acinetobacter chuyển hóa thành các hợp chất mới không chứa photpho và các hợp chất có chứa photpho nhưng dễ phân hủy đối với chủng loại vi khuẩn hiếu khí.</w:t>
      </w:r>
    </w:p>
    <w:p w:rsidR="00D765B8" w:rsidRPr="00B0792D" w:rsidRDefault="00D765B8" w:rsidP="00B14795">
      <w:pPr>
        <w:pStyle w:val="-"/>
        <w:rPr>
          <w:lang w:val="en-US"/>
        </w:rPr>
      </w:pPr>
      <w:r w:rsidRPr="00B0792D">
        <w:t>Để quá trình Nitrat hóa và Photphoril hóa diễn ra thuận lợi, bể Anoxic bố trí máy khuấy chìm với tốc độ khuấy phù hợp. Máy khuấy có chức năng khuấy trộn dòng nước tạo ra môi trường thiếu oxy cho hệ vi sinh vật thiếu khí phát triển.</w:t>
      </w:r>
    </w:p>
    <w:p w:rsidR="00D765B8" w:rsidRPr="00B0792D" w:rsidRDefault="00D765B8" w:rsidP="00B14795">
      <w:pPr>
        <w:pStyle w:val="-"/>
        <w:rPr>
          <w:lang w:val="en-US"/>
        </w:rPr>
      </w:pPr>
      <w:r w:rsidRPr="00B0792D">
        <w:t>Để tăng hiệu quả xử lý và làm nơi trú ngụ cho hệ vi sinh vật thiếu khí, bể Anoxic được lắp đặt thêm hệ thống đệm sinh học chế tạo từ nhựa PVC, với bề mặt hoạt động 230 ÷ 250 m</w:t>
      </w:r>
      <w:r w:rsidRPr="00B0792D">
        <w:rPr>
          <w:vertAlign w:val="superscript"/>
        </w:rPr>
        <w:t>2</w:t>
      </w:r>
      <w:r w:rsidRPr="00B0792D">
        <w:t>/m</w:t>
      </w:r>
      <w:r w:rsidRPr="00B0792D">
        <w:rPr>
          <w:vertAlign w:val="superscript"/>
        </w:rPr>
        <w:t>3</w:t>
      </w:r>
      <w:r w:rsidRPr="00B0792D">
        <w:t>. Vi sinh vật thiếu khí bám dính vào bề mặt vật liệu đệm sinh học để sinh trưởng và phát triển.</w:t>
      </w:r>
    </w:p>
    <w:p w:rsidR="00D765B8" w:rsidRPr="00B0792D" w:rsidRDefault="00D765B8" w:rsidP="00B14795">
      <w:pPr>
        <w:pStyle w:val="-"/>
        <w:rPr>
          <w:lang w:val="en-US"/>
        </w:rPr>
      </w:pPr>
      <w:r w:rsidRPr="00B0792D">
        <w:t>+ Ngăn Oxic: Sử dụng giá thể MBBR, xử lý BOD, Amoni, Photpho;</w:t>
      </w:r>
    </w:p>
    <w:p w:rsidR="00D765B8" w:rsidRPr="00B0792D" w:rsidRDefault="00D765B8" w:rsidP="00B14795">
      <w:pPr>
        <w:pStyle w:val="-"/>
        <w:rPr>
          <w:lang w:val="en-US"/>
        </w:rPr>
      </w:pPr>
      <w:r w:rsidRPr="00B0792D">
        <w:t>Giảm hiệu quả COD, BOD, đồng thời hiệu quả trong việc xử lý NH</w:t>
      </w:r>
      <w:r w:rsidRPr="00B0792D">
        <w:rPr>
          <w:vertAlign w:val="subscript"/>
        </w:rPr>
        <w:t>4</w:t>
      </w:r>
      <w:r w:rsidRPr="00B0792D">
        <w:rPr>
          <w:vertAlign w:val="superscript"/>
        </w:rPr>
        <w:t>+</w:t>
      </w:r>
      <w:r w:rsidRPr="00B0792D">
        <w:t xml:space="preserve"> trong nước thải nhờ vi khuẩn ưa oxy.</w:t>
      </w:r>
    </w:p>
    <w:p w:rsidR="00D765B8" w:rsidRPr="00B0792D" w:rsidRDefault="00D765B8" w:rsidP="00B14795">
      <w:pPr>
        <w:pStyle w:val="-"/>
        <w:rPr>
          <w:lang w:val="en-US"/>
        </w:rPr>
      </w:pPr>
      <w:r w:rsidRPr="00B0792D">
        <w:t>Để tăng khả năng xử lý nước thải, bể được cung cấp đệm MBBR để tạo giá thể bám dính cho vi sinh vật hiếu khí, tăng hiệu quả xử lý và cung cấp thêm quá trình thiếu khí cho bể.</w:t>
      </w:r>
    </w:p>
    <w:p w:rsidR="00D765B8" w:rsidRPr="00B0792D" w:rsidRDefault="00D765B8" w:rsidP="00B14795">
      <w:pPr>
        <w:pStyle w:val="-"/>
        <w:rPr>
          <w:lang w:val="en-US"/>
        </w:rPr>
      </w:pPr>
      <w:r w:rsidRPr="00B0792D">
        <w:t>+ Ngăn Lắng: Sử dụng tấm lắng lamen để tăng hiệu suất lắng, kết hợp khử trùng bằng viên nén Clo.</w:t>
      </w:r>
    </w:p>
    <w:p w:rsidR="00D765B8" w:rsidRPr="00B0792D" w:rsidRDefault="00D765B8" w:rsidP="00B14795">
      <w:pPr>
        <w:pStyle w:val="-"/>
      </w:pPr>
      <w:r w:rsidRPr="00B0792D">
        <w:t xml:space="preserve">Đối với </w:t>
      </w:r>
      <w:r w:rsidRPr="00B0792D">
        <w:rPr>
          <w:lang w:val="en-US"/>
        </w:rPr>
        <w:t>giá thể</w:t>
      </w:r>
      <w:r w:rsidRPr="00B0792D">
        <w:t xml:space="preserve"> MBBR, các vi sinh vật thường không tạo thành các bông bùn như trong quy trình bùn hoạt tính. Vì vậy việc lắng bùn sẽ khó khăn hơn.</w:t>
      </w:r>
    </w:p>
    <w:p w:rsidR="00D765B8" w:rsidRPr="00B0792D" w:rsidRDefault="00D765B8" w:rsidP="00B14795">
      <w:pPr>
        <w:pStyle w:val="-"/>
      </w:pPr>
      <w:r w:rsidRPr="00B0792D">
        <w:t>Để khắc phục thực trạng đó, công nghệ tấm lắng nghiêng Lamela sẽ tạo thế năng tương đối cao, từ đó giúp quá trình lắng của bùn đạt hiệu quả tốt.</w:t>
      </w:r>
    </w:p>
    <w:p w:rsidR="00D765B8" w:rsidRPr="00B0792D" w:rsidRDefault="00D765B8" w:rsidP="00B14795">
      <w:pPr>
        <w:pStyle w:val="-"/>
        <w:rPr>
          <w:lang w:val="en-US"/>
        </w:rPr>
      </w:pPr>
      <w:r w:rsidRPr="00B0792D">
        <w:t xml:space="preserve">Nước thải từ quá trình lắng sẽ được chảy qua máng răng cưa, còn bùn sẽ được tuần hoàn lại </w:t>
      </w:r>
      <w:r w:rsidRPr="00B0792D">
        <w:rPr>
          <w:lang w:val="en-US"/>
        </w:rPr>
        <w:t>2 ngăn</w:t>
      </w:r>
      <w:r w:rsidRPr="00B0792D">
        <w:t xml:space="preserve"> thiếu khí. </w:t>
      </w:r>
    </w:p>
    <w:p w:rsidR="00D765B8" w:rsidRPr="00B0792D" w:rsidRDefault="00D765B8" w:rsidP="00B14795">
      <w:pPr>
        <w:pStyle w:val="-"/>
      </w:pPr>
      <w:r w:rsidRPr="00B0792D">
        <w:lastRenderedPageBreak/>
        <w:t>* Tính toán kích thước hệ thống xử lý nước thải Nhà máy</w:t>
      </w:r>
    </w:p>
    <w:p w:rsidR="00D765B8" w:rsidRPr="00B0792D" w:rsidRDefault="00D765B8" w:rsidP="00B14795">
      <w:pPr>
        <w:pStyle w:val="-"/>
        <w:rPr>
          <w:noProof/>
          <w:spacing w:val="-4"/>
        </w:rPr>
      </w:pPr>
      <w:r w:rsidRPr="00B0792D">
        <w:rPr>
          <w:noProof/>
          <w:spacing w:val="-4"/>
        </w:rPr>
        <w:t>Ngăn điều hoà:</w:t>
      </w:r>
    </w:p>
    <w:p w:rsidR="00D765B8" w:rsidRPr="00B0792D" w:rsidRDefault="00D765B8" w:rsidP="00B14795">
      <w:pPr>
        <w:pStyle w:val="-"/>
        <w:rPr>
          <w:sz w:val="28"/>
        </w:rPr>
      </w:pPr>
      <w:r w:rsidRPr="00B0792D">
        <w:rPr>
          <w:sz w:val="28"/>
        </w:rPr>
        <w:t>Thể tích bể điều hòa: W = Q</w:t>
      </w:r>
      <w:r w:rsidRPr="00B0792D">
        <w:rPr>
          <w:sz w:val="28"/>
          <w:vertAlign w:val="subscript"/>
        </w:rPr>
        <w:t>h</w:t>
      </w:r>
      <w:r w:rsidRPr="00B0792D">
        <w:rPr>
          <w:sz w:val="28"/>
        </w:rPr>
        <w:t xml:space="preserve"> </w:t>
      </w:r>
      <w:r w:rsidRPr="00B0792D">
        <w:rPr>
          <w:sz w:val="28"/>
        </w:rPr>
        <w:object w:dxaOrig="180" w:dyaOrig="204" w14:anchorId="0A537311">
          <v:shape id="_x0000_i1062" type="#_x0000_t75" style="width:9.75pt;height:9.75pt" o:ole="">
            <v:imagedata r:id="rId80" o:title=""/>
          </v:shape>
          <o:OLEObject Type="Embed" ProgID="Equation.3" ShapeID="_x0000_i1062" DrawAspect="Content" ObjectID="_1726600941" r:id="rId81"/>
        </w:object>
      </w:r>
      <w:r w:rsidRPr="00B0792D">
        <w:rPr>
          <w:sz w:val="28"/>
        </w:rPr>
        <w:t xml:space="preserve"> t = </w:t>
      </w:r>
      <w:r w:rsidRPr="00B0792D">
        <w:rPr>
          <w:sz w:val="28"/>
          <w:lang w:val="en-US"/>
        </w:rPr>
        <w:t>6</w:t>
      </w:r>
      <w:r w:rsidRPr="00B0792D">
        <w:rPr>
          <w:sz w:val="28"/>
        </w:rPr>
        <w:t xml:space="preserve"> x </w:t>
      </w:r>
      <w:r w:rsidRPr="00B0792D">
        <w:rPr>
          <w:sz w:val="28"/>
          <w:lang w:val="en-US"/>
        </w:rPr>
        <w:t xml:space="preserve">4 </w:t>
      </w:r>
      <w:r w:rsidRPr="00B0792D">
        <w:rPr>
          <w:sz w:val="28"/>
        </w:rPr>
        <w:t xml:space="preserve">= </w:t>
      </w:r>
      <w:r w:rsidRPr="00B0792D">
        <w:rPr>
          <w:sz w:val="28"/>
          <w:lang w:val="en-US"/>
        </w:rPr>
        <w:t>24</w:t>
      </w:r>
      <w:r w:rsidRPr="00B0792D">
        <w:rPr>
          <w:sz w:val="28"/>
        </w:rPr>
        <w:t xml:space="preserve"> m</w:t>
      </w:r>
      <w:r w:rsidRPr="00B0792D">
        <w:rPr>
          <w:sz w:val="28"/>
          <w:vertAlign w:val="superscript"/>
        </w:rPr>
        <w:t>3</w:t>
      </w:r>
    </w:p>
    <w:p w:rsidR="00D765B8" w:rsidRPr="00B0792D" w:rsidRDefault="00D765B8" w:rsidP="00B14795">
      <w:pPr>
        <w:pStyle w:val="-"/>
      </w:pPr>
      <w:r w:rsidRPr="00B0792D">
        <w:t>Thời gian lưu nước trong bể điều hòa t = 4÷12 h. Chọn t = 4 h .</w:t>
      </w:r>
    </w:p>
    <w:p w:rsidR="00D765B8" w:rsidRPr="00B0792D" w:rsidRDefault="00D765B8" w:rsidP="00B14795">
      <w:pPr>
        <w:pStyle w:val="-"/>
      </w:pPr>
      <w:r w:rsidRPr="00B0792D">
        <w:t>Module sử dụng là module tròn có D = 2 m</w:t>
      </w:r>
    </w:p>
    <w:p w:rsidR="00D765B8" w:rsidRPr="00B0792D" w:rsidRDefault="00D765B8" w:rsidP="00B14795">
      <w:pPr>
        <w:pStyle w:val="-"/>
      </w:pPr>
      <w:r w:rsidRPr="00B0792D">
        <w:t>Ta có chiều dài ngăn điều hoà:</w:t>
      </w:r>
    </w:p>
    <w:p w:rsidR="00D765B8" w:rsidRPr="00B0792D" w:rsidRDefault="00D765B8" w:rsidP="00B14795">
      <w:pPr>
        <w:pStyle w:val="-"/>
      </w:pPr>
      <w:r w:rsidRPr="00B0792D">
        <w:t>L= V/((D/2)</w:t>
      </w:r>
      <w:r w:rsidRPr="00B0792D">
        <w:rPr>
          <w:vertAlign w:val="superscript"/>
        </w:rPr>
        <w:t>2</w:t>
      </w:r>
      <w:r w:rsidRPr="00B0792D">
        <w:t xml:space="preserve">  × π) = 24/(0,5</w:t>
      </w:r>
      <w:r w:rsidRPr="00B0792D">
        <w:rPr>
          <w:vertAlign w:val="superscript"/>
        </w:rPr>
        <w:t>2</w:t>
      </w:r>
      <w:r w:rsidRPr="00B0792D">
        <w:t>× π) = 7,6 m</w:t>
      </w:r>
    </w:p>
    <w:p w:rsidR="00D765B8" w:rsidRPr="00B0792D" w:rsidRDefault="00D765B8" w:rsidP="00B14795">
      <w:pPr>
        <w:pStyle w:val="-"/>
      </w:pPr>
      <w:r w:rsidRPr="00B0792D">
        <w:t xml:space="preserve">Vậy, kích thước của ngăn điều hoà là: D x L = 2 x 7,6m. </w:t>
      </w:r>
    </w:p>
    <w:p w:rsidR="00D765B8" w:rsidRPr="00B0792D" w:rsidRDefault="00D765B8" w:rsidP="00B14795">
      <w:pPr>
        <w:pStyle w:val="-"/>
        <w:rPr>
          <w:noProof/>
          <w:spacing w:val="-4"/>
        </w:rPr>
      </w:pPr>
      <w:r w:rsidRPr="00B0792D">
        <w:rPr>
          <w:noProof/>
          <w:spacing w:val="-4"/>
        </w:rPr>
        <w:t>Ngăn xử lý anoxic 1 &amp; 2</w:t>
      </w:r>
    </w:p>
    <w:p w:rsidR="00D765B8" w:rsidRPr="00B0792D" w:rsidRDefault="00D765B8" w:rsidP="00B14795">
      <w:pPr>
        <w:pStyle w:val="-"/>
        <w:rPr>
          <w:noProof/>
          <w:spacing w:val="-4"/>
        </w:rPr>
      </w:pPr>
      <w:r w:rsidRPr="00B0792D">
        <w:rPr>
          <w:noProof/>
          <w:spacing w:val="-4"/>
        </w:rPr>
        <w:t>Chọn thời gian lưu nước trong bể là t = 2h, t = 1,5-2h ( Metcalf &amp; Eddy-Wastewater Engineering Treatment, Diposol and Reuse, MC Craw-Hill, Third edition, 2003)</w:t>
      </w:r>
    </w:p>
    <w:p w:rsidR="00D765B8" w:rsidRPr="00B0792D" w:rsidRDefault="00D765B8" w:rsidP="00B14795">
      <w:pPr>
        <w:pStyle w:val="-"/>
        <w:rPr>
          <w:b/>
          <w:bCs/>
        </w:rPr>
      </w:pPr>
      <w:r w:rsidRPr="00B0792D">
        <w:rPr>
          <w:b/>
          <w:bCs/>
        </w:rPr>
        <w:t xml:space="preserve">Thể tích bể: </w:t>
      </w:r>
      <w:r w:rsidRPr="00B0792D">
        <w:t>V = Q</w:t>
      </w:r>
      <w:r w:rsidRPr="00B0792D">
        <w:rPr>
          <w:vertAlign w:val="subscript"/>
        </w:rPr>
        <w:t>tb</w:t>
      </w:r>
      <w:r w:rsidRPr="00B0792D">
        <w:t xml:space="preserve"> × t = 6 x 2,0 = 12 m</w:t>
      </w:r>
      <w:r w:rsidRPr="00B0792D">
        <w:rPr>
          <w:vertAlign w:val="superscript"/>
        </w:rPr>
        <w:t>3</w:t>
      </w:r>
    </w:p>
    <w:p w:rsidR="00D765B8" w:rsidRPr="00B0792D" w:rsidRDefault="00D765B8" w:rsidP="00B14795">
      <w:pPr>
        <w:pStyle w:val="-"/>
        <w:rPr>
          <w:noProof/>
          <w:spacing w:val="-4"/>
        </w:rPr>
      </w:pPr>
      <w:r w:rsidRPr="00B0792D">
        <w:rPr>
          <w:noProof/>
          <w:spacing w:val="-4"/>
        </w:rPr>
        <w:t xml:space="preserve">Vì theo thực tế công trình sử dụng 2 module xử lý sinh học </w:t>
      </w:r>
    </w:p>
    <w:p w:rsidR="00D765B8" w:rsidRPr="00B0792D" w:rsidRDefault="00D765B8" w:rsidP="00B14795">
      <w:pPr>
        <w:pStyle w:val="-"/>
        <w:rPr>
          <w:noProof/>
          <w:spacing w:val="-4"/>
        </w:rPr>
      </w:pPr>
      <w:r w:rsidRPr="00B0792D">
        <w:rPr>
          <w:noProof/>
          <w:spacing w:val="-4"/>
        </w:rPr>
        <w:t>Ta có thể tích ngăn xử lý hiếu khí của mỗi module sinh học là: 12/2 = 6 m</w:t>
      </w:r>
      <w:r w:rsidRPr="00B0792D">
        <w:rPr>
          <w:noProof/>
          <w:spacing w:val="-4"/>
          <w:vertAlign w:val="superscript"/>
        </w:rPr>
        <w:t>3</w:t>
      </w:r>
    </w:p>
    <w:p w:rsidR="00D765B8" w:rsidRPr="00B0792D" w:rsidRDefault="00D765B8" w:rsidP="00B14795">
      <w:pPr>
        <w:pStyle w:val="-"/>
      </w:pPr>
      <w:r w:rsidRPr="00B0792D">
        <w:t>Module sử dụng là module tròn có D = 2 m</w:t>
      </w:r>
    </w:p>
    <w:p w:rsidR="00D765B8" w:rsidRPr="00B0792D" w:rsidRDefault="00D765B8" w:rsidP="00B14795">
      <w:pPr>
        <w:pStyle w:val="-"/>
      </w:pPr>
      <w:r w:rsidRPr="00B0792D">
        <w:t>Ta có chiều dài ngăn thiếu khí:</w:t>
      </w:r>
    </w:p>
    <w:p w:rsidR="00D765B8" w:rsidRPr="00B0792D" w:rsidRDefault="00D765B8" w:rsidP="00B14795">
      <w:pPr>
        <w:pStyle w:val="-"/>
      </w:pPr>
      <w:r w:rsidRPr="00B0792D">
        <w:t>L= V/((D/2)</w:t>
      </w:r>
      <w:r w:rsidRPr="00B0792D">
        <w:rPr>
          <w:vertAlign w:val="superscript"/>
        </w:rPr>
        <w:t>2</w:t>
      </w:r>
      <w:r w:rsidRPr="00B0792D">
        <w:t xml:space="preserve">  × π) = 12/(1</w:t>
      </w:r>
      <w:r w:rsidRPr="00B0792D">
        <w:rPr>
          <w:vertAlign w:val="superscript"/>
        </w:rPr>
        <w:t>2</w:t>
      </w:r>
      <w:r w:rsidRPr="00B0792D">
        <w:t>× π) = 3,8m</w:t>
      </w:r>
    </w:p>
    <w:p w:rsidR="00D765B8" w:rsidRPr="00B0792D" w:rsidRDefault="00D765B8" w:rsidP="00B14795">
      <w:pPr>
        <w:pStyle w:val="-"/>
      </w:pPr>
      <w:r w:rsidRPr="00B0792D">
        <w:t xml:space="preserve"> Vậy, kích thước của ngăn điều hoà là: D x L = 2 x 3,8m. </w:t>
      </w:r>
    </w:p>
    <w:p w:rsidR="00D765B8" w:rsidRPr="00B0792D" w:rsidRDefault="00D765B8" w:rsidP="00B14795">
      <w:pPr>
        <w:pStyle w:val="-"/>
        <w:rPr>
          <w:lang w:val="de-DE"/>
        </w:rPr>
      </w:pPr>
      <w:r w:rsidRPr="00B0792D">
        <w:rPr>
          <w:lang w:val="de-DE"/>
        </w:rPr>
        <w:t>Ngăn xử lý hiếu khí (Oxic)</w:t>
      </w:r>
    </w:p>
    <w:p w:rsidR="00D765B8" w:rsidRPr="00B0792D" w:rsidRDefault="00D765B8" w:rsidP="00B14795">
      <w:pPr>
        <w:pStyle w:val="-"/>
        <w:rPr>
          <w:lang w:val="de-DE"/>
        </w:rPr>
      </w:pPr>
      <w:r w:rsidRPr="00B0792D">
        <w:rPr>
          <w:lang w:val="de-DE"/>
        </w:rPr>
        <w:t xml:space="preserve">Các thông số thiết kế: </w:t>
      </w:r>
    </w:p>
    <w:tbl>
      <w:tblPr>
        <w:tblpPr w:leftFromText="180" w:rightFromText="180" w:vertAnchor="text" w:horzAnchor="page" w:tblpX="2213" w:tblpY="31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2950"/>
        <w:gridCol w:w="2084"/>
        <w:gridCol w:w="2235"/>
        <w:gridCol w:w="1935"/>
      </w:tblGrid>
      <w:tr w:rsidR="00D765B8" w:rsidRPr="00B0792D" w:rsidTr="00D765B8">
        <w:trPr>
          <w:cantSplit/>
          <w:trHeight w:val="389"/>
        </w:trPr>
        <w:tc>
          <w:tcPr>
            <w:tcW w:w="1603" w:type="pct"/>
            <w:tcBorders>
              <w:top w:val="single" w:sz="4" w:space="0" w:color="auto"/>
              <w:left w:val="single" w:sz="4" w:space="0" w:color="auto"/>
              <w:bottom w:val="single" w:sz="4" w:space="0" w:color="auto"/>
              <w:right w:val="single" w:sz="4" w:space="0" w:color="auto"/>
            </w:tcBorders>
            <w:noWrap/>
            <w:vAlign w:val="center"/>
            <w:hideMark/>
          </w:tcPr>
          <w:p w:rsidR="00D765B8" w:rsidRPr="00B0792D" w:rsidRDefault="00D765B8" w:rsidP="00B14795">
            <w:pPr>
              <w:spacing w:line="269" w:lineRule="auto"/>
              <w:ind w:firstLine="0"/>
              <w:rPr>
                <w:b/>
                <w:bCs/>
                <w:szCs w:val="28"/>
              </w:rPr>
            </w:pPr>
            <w:r w:rsidRPr="00B0792D">
              <w:rPr>
                <w:b/>
                <w:bCs/>
                <w:szCs w:val="28"/>
              </w:rPr>
              <w:t>Chỉ số</w:t>
            </w:r>
          </w:p>
        </w:tc>
        <w:tc>
          <w:tcPr>
            <w:tcW w:w="1132"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B14795">
            <w:pPr>
              <w:spacing w:line="269" w:lineRule="auto"/>
              <w:ind w:firstLine="0"/>
              <w:rPr>
                <w:b/>
                <w:bCs/>
                <w:szCs w:val="28"/>
              </w:rPr>
            </w:pPr>
            <w:r w:rsidRPr="00B0792D">
              <w:rPr>
                <w:b/>
                <w:bCs/>
                <w:szCs w:val="28"/>
              </w:rPr>
              <w:t>Đơn vị</w:t>
            </w:r>
          </w:p>
        </w:tc>
        <w:tc>
          <w:tcPr>
            <w:tcW w:w="1214" w:type="pct"/>
            <w:tcBorders>
              <w:top w:val="single" w:sz="4" w:space="0" w:color="auto"/>
              <w:left w:val="single" w:sz="4" w:space="0" w:color="auto"/>
              <w:bottom w:val="single" w:sz="4" w:space="0" w:color="auto"/>
              <w:right w:val="single" w:sz="4" w:space="0" w:color="auto"/>
            </w:tcBorders>
            <w:noWrap/>
            <w:vAlign w:val="center"/>
            <w:hideMark/>
          </w:tcPr>
          <w:p w:rsidR="00D765B8" w:rsidRPr="00B0792D" w:rsidRDefault="00D765B8" w:rsidP="00B14795">
            <w:pPr>
              <w:spacing w:line="269" w:lineRule="auto"/>
              <w:ind w:firstLine="0"/>
              <w:rPr>
                <w:b/>
                <w:bCs/>
                <w:szCs w:val="28"/>
              </w:rPr>
            </w:pPr>
            <w:r w:rsidRPr="00B0792D">
              <w:rPr>
                <w:b/>
                <w:bCs/>
                <w:szCs w:val="28"/>
              </w:rPr>
              <w:t xml:space="preserve">Giá trị đầu vào </w:t>
            </w:r>
          </w:p>
        </w:tc>
        <w:tc>
          <w:tcPr>
            <w:tcW w:w="1051" w:type="pct"/>
            <w:tcBorders>
              <w:top w:val="single" w:sz="4" w:space="0" w:color="auto"/>
              <w:left w:val="single" w:sz="4" w:space="0" w:color="auto"/>
              <w:bottom w:val="single" w:sz="4" w:space="0" w:color="auto"/>
              <w:right w:val="single" w:sz="4" w:space="0" w:color="auto"/>
            </w:tcBorders>
            <w:hideMark/>
          </w:tcPr>
          <w:p w:rsidR="00D765B8" w:rsidRPr="00B0792D" w:rsidRDefault="00D765B8" w:rsidP="00B14795">
            <w:pPr>
              <w:spacing w:line="269" w:lineRule="auto"/>
              <w:ind w:firstLine="0"/>
              <w:rPr>
                <w:b/>
                <w:bCs/>
                <w:szCs w:val="28"/>
              </w:rPr>
            </w:pPr>
            <w:r w:rsidRPr="00B0792D">
              <w:rPr>
                <w:b/>
                <w:bCs/>
                <w:szCs w:val="28"/>
              </w:rPr>
              <w:t>Giá trị đầu ra</w:t>
            </w:r>
          </w:p>
        </w:tc>
      </w:tr>
      <w:tr w:rsidR="00D765B8" w:rsidRPr="00B0792D" w:rsidTr="00D765B8">
        <w:trPr>
          <w:trHeight w:val="389"/>
        </w:trPr>
        <w:tc>
          <w:tcPr>
            <w:tcW w:w="1603" w:type="pct"/>
            <w:tcBorders>
              <w:top w:val="single" w:sz="4" w:space="0" w:color="auto"/>
              <w:left w:val="single" w:sz="4" w:space="0" w:color="auto"/>
              <w:bottom w:val="single" w:sz="4" w:space="0" w:color="auto"/>
              <w:right w:val="single" w:sz="4" w:space="0" w:color="auto"/>
            </w:tcBorders>
            <w:noWrap/>
            <w:vAlign w:val="center"/>
            <w:hideMark/>
          </w:tcPr>
          <w:p w:rsidR="00D765B8" w:rsidRPr="00B0792D" w:rsidRDefault="00D765B8" w:rsidP="00B14795">
            <w:pPr>
              <w:spacing w:line="269" w:lineRule="auto"/>
              <w:ind w:firstLine="0"/>
              <w:rPr>
                <w:szCs w:val="28"/>
              </w:rPr>
            </w:pPr>
            <w:r w:rsidRPr="00B0792D">
              <w:rPr>
                <w:szCs w:val="28"/>
              </w:rPr>
              <w:t>Lưu lượng</w:t>
            </w:r>
          </w:p>
        </w:tc>
        <w:tc>
          <w:tcPr>
            <w:tcW w:w="1132"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B14795">
            <w:pPr>
              <w:spacing w:line="269" w:lineRule="auto"/>
              <w:ind w:firstLine="0"/>
              <w:rPr>
                <w:szCs w:val="28"/>
              </w:rPr>
            </w:pPr>
            <w:r w:rsidRPr="00B0792D">
              <w:rPr>
                <w:szCs w:val="28"/>
              </w:rPr>
              <w:t>m</w:t>
            </w:r>
            <w:r w:rsidRPr="00B0792D">
              <w:rPr>
                <w:szCs w:val="28"/>
                <w:vertAlign w:val="superscript"/>
              </w:rPr>
              <w:t>3</w:t>
            </w:r>
            <w:r w:rsidRPr="00B0792D">
              <w:rPr>
                <w:szCs w:val="28"/>
              </w:rPr>
              <w:t>/ng.đ</w:t>
            </w:r>
          </w:p>
        </w:tc>
        <w:tc>
          <w:tcPr>
            <w:tcW w:w="1214" w:type="pct"/>
            <w:tcBorders>
              <w:top w:val="single" w:sz="4" w:space="0" w:color="auto"/>
              <w:left w:val="single" w:sz="4" w:space="0" w:color="auto"/>
              <w:bottom w:val="single" w:sz="4" w:space="0" w:color="auto"/>
              <w:right w:val="single" w:sz="4" w:space="0" w:color="auto"/>
            </w:tcBorders>
            <w:noWrap/>
            <w:vAlign w:val="center"/>
            <w:hideMark/>
          </w:tcPr>
          <w:p w:rsidR="00D765B8" w:rsidRPr="00B0792D" w:rsidRDefault="00D765B8" w:rsidP="00B14795">
            <w:pPr>
              <w:spacing w:line="269" w:lineRule="auto"/>
              <w:ind w:firstLine="0"/>
              <w:rPr>
                <w:szCs w:val="28"/>
              </w:rPr>
            </w:pPr>
            <w:r w:rsidRPr="00B0792D">
              <w:rPr>
                <w:szCs w:val="28"/>
              </w:rPr>
              <w:t>6</w:t>
            </w:r>
          </w:p>
        </w:tc>
        <w:tc>
          <w:tcPr>
            <w:tcW w:w="1051" w:type="pct"/>
            <w:tcBorders>
              <w:top w:val="single" w:sz="4" w:space="0" w:color="auto"/>
              <w:left w:val="single" w:sz="4" w:space="0" w:color="auto"/>
              <w:bottom w:val="single" w:sz="4" w:space="0" w:color="auto"/>
              <w:right w:val="single" w:sz="4" w:space="0" w:color="auto"/>
            </w:tcBorders>
            <w:hideMark/>
          </w:tcPr>
          <w:p w:rsidR="00D765B8" w:rsidRPr="00B0792D" w:rsidRDefault="00D765B8" w:rsidP="00B14795">
            <w:pPr>
              <w:spacing w:line="269" w:lineRule="auto"/>
              <w:ind w:firstLine="0"/>
              <w:rPr>
                <w:szCs w:val="28"/>
              </w:rPr>
            </w:pPr>
            <w:r w:rsidRPr="00B0792D">
              <w:rPr>
                <w:szCs w:val="28"/>
              </w:rPr>
              <w:t>6</w:t>
            </w:r>
          </w:p>
        </w:tc>
      </w:tr>
      <w:tr w:rsidR="00D765B8" w:rsidRPr="00B0792D" w:rsidTr="00D765B8">
        <w:trPr>
          <w:trHeight w:val="375"/>
        </w:trPr>
        <w:tc>
          <w:tcPr>
            <w:tcW w:w="1603" w:type="pct"/>
            <w:tcBorders>
              <w:top w:val="single" w:sz="4" w:space="0" w:color="auto"/>
              <w:left w:val="single" w:sz="4" w:space="0" w:color="auto"/>
              <w:bottom w:val="single" w:sz="4" w:space="0" w:color="auto"/>
              <w:right w:val="single" w:sz="4" w:space="0" w:color="auto"/>
            </w:tcBorders>
            <w:noWrap/>
            <w:vAlign w:val="center"/>
            <w:hideMark/>
          </w:tcPr>
          <w:p w:rsidR="00D765B8" w:rsidRPr="00B0792D" w:rsidRDefault="00D765B8" w:rsidP="00B14795">
            <w:pPr>
              <w:spacing w:line="269" w:lineRule="auto"/>
              <w:ind w:firstLine="0"/>
              <w:rPr>
                <w:szCs w:val="28"/>
                <w:vertAlign w:val="subscript"/>
              </w:rPr>
            </w:pPr>
            <w:r w:rsidRPr="00B0792D">
              <w:rPr>
                <w:szCs w:val="28"/>
              </w:rPr>
              <w:t>BOD</w:t>
            </w:r>
            <w:r w:rsidRPr="00B0792D">
              <w:rPr>
                <w:szCs w:val="28"/>
                <w:vertAlign w:val="subscript"/>
              </w:rPr>
              <w:t>5</w:t>
            </w:r>
          </w:p>
        </w:tc>
        <w:tc>
          <w:tcPr>
            <w:tcW w:w="1132"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B14795">
            <w:pPr>
              <w:spacing w:line="269" w:lineRule="auto"/>
              <w:ind w:firstLine="0"/>
              <w:rPr>
                <w:szCs w:val="28"/>
              </w:rPr>
            </w:pPr>
            <w:r w:rsidRPr="00B0792D">
              <w:rPr>
                <w:szCs w:val="28"/>
              </w:rPr>
              <w:t>mg/l</w:t>
            </w:r>
          </w:p>
        </w:tc>
        <w:tc>
          <w:tcPr>
            <w:tcW w:w="1214" w:type="pct"/>
            <w:tcBorders>
              <w:top w:val="single" w:sz="4" w:space="0" w:color="auto"/>
              <w:left w:val="single" w:sz="4" w:space="0" w:color="auto"/>
              <w:bottom w:val="single" w:sz="4" w:space="0" w:color="auto"/>
              <w:right w:val="single" w:sz="4" w:space="0" w:color="auto"/>
            </w:tcBorders>
            <w:noWrap/>
            <w:vAlign w:val="center"/>
            <w:hideMark/>
          </w:tcPr>
          <w:p w:rsidR="00D765B8" w:rsidRPr="00B0792D" w:rsidRDefault="00D765B8" w:rsidP="00B14795">
            <w:pPr>
              <w:spacing w:line="269" w:lineRule="auto"/>
              <w:ind w:firstLine="0"/>
              <w:rPr>
                <w:szCs w:val="28"/>
              </w:rPr>
            </w:pPr>
            <w:r w:rsidRPr="00B0792D">
              <w:rPr>
                <w:szCs w:val="28"/>
              </w:rPr>
              <w:t>300</w:t>
            </w:r>
          </w:p>
        </w:tc>
        <w:tc>
          <w:tcPr>
            <w:tcW w:w="1051" w:type="pct"/>
            <w:tcBorders>
              <w:top w:val="single" w:sz="4" w:space="0" w:color="auto"/>
              <w:left w:val="single" w:sz="4" w:space="0" w:color="auto"/>
              <w:bottom w:val="single" w:sz="4" w:space="0" w:color="auto"/>
              <w:right w:val="single" w:sz="4" w:space="0" w:color="auto"/>
            </w:tcBorders>
            <w:hideMark/>
          </w:tcPr>
          <w:p w:rsidR="00D765B8" w:rsidRPr="00B0792D" w:rsidRDefault="00D765B8" w:rsidP="00B14795">
            <w:pPr>
              <w:spacing w:line="269" w:lineRule="auto"/>
              <w:ind w:firstLine="0"/>
              <w:rPr>
                <w:szCs w:val="28"/>
              </w:rPr>
            </w:pPr>
            <w:r w:rsidRPr="00B0792D">
              <w:rPr>
                <w:szCs w:val="28"/>
              </w:rPr>
              <w:t>30</w:t>
            </w:r>
          </w:p>
        </w:tc>
      </w:tr>
      <w:tr w:rsidR="00D765B8" w:rsidRPr="00B0792D" w:rsidTr="00D765B8">
        <w:trPr>
          <w:trHeight w:val="375"/>
        </w:trPr>
        <w:tc>
          <w:tcPr>
            <w:tcW w:w="1603" w:type="pct"/>
            <w:tcBorders>
              <w:top w:val="single" w:sz="4" w:space="0" w:color="auto"/>
              <w:left w:val="single" w:sz="4" w:space="0" w:color="auto"/>
              <w:bottom w:val="single" w:sz="4" w:space="0" w:color="auto"/>
              <w:right w:val="single" w:sz="4" w:space="0" w:color="auto"/>
            </w:tcBorders>
            <w:noWrap/>
            <w:vAlign w:val="center"/>
            <w:hideMark/>
          </w:tcPr>
          <w:p w:rsidR="00D765B8" w:rsidRPr="00B0792D" w:rsidRDefault="00D765B8" w:rsidP="00B14795">
            <w:pPr>
              <w:spacing w:line="269" w:lineRule="auto"/>
              <w:ind w:firstLine="0"/>
              <w:rPr>
                <w:szCs w:val="28"/>
              </w:rPr>
            </w:pPr>
            <w:r w:rsidRPr="00B0792D">
              <w:rPr>
                <w:szCs w:val="28"/>
              </w:rPr>
              <w:t>TSS</w:t>
            </w:r>
          </w:p>
        </w:tc>
        <w:tc>
          <w:tcPr>
            <w:tcW w:w="1132" w:type="pct"/>
            <w:tcBorders>
              <w:top w:val="single" w:sz="4" w:space="0" w:color="auto"/>
              <w:left w:val="single" w:sz="4" w:space="0" w:color="auto"/>
              <w:bottom w:val="single" w:sz="4" w:space="0" w:color="auto"/>
              <w:right w:val="single" w:sz="4" w:space="0" w:color="auto"/>
            </w:tcBorders>
            <w:vAlign w:val="center"/>
            <w:hideMark/>
          </w:tcPr>
          <w:p w:rsidR="00D765B8" w:rsidRPr="00B0792D" w:rsidRDefault="00D765B8" w:rsidP="00B14795">
            <w:pPr>
              <w:spacing w:line="269" w:lineRule="auto"/>
              <w:ind w:firstLine="0"/>
              <w:rPr>
                <w:szCs w:val="28"/>
              </w:rPr>
            </w:pPr>
            <w:r w:rsidRPr="00B0792D">
              <w:rPr>
                <w:szCs w:val="28"/>
              </w:rPr>
              <w:t>mg/l</w:t>
            </w:r>
          </w:p>
        </w:tc>
        <w:tc>
          <w:tcPr>
            <w:tcW w:w="1214" w:type="pct"/>
            <w:tcBorders>
              <w:top w:val="single" w:sz="4" w:space="0" w:color="auto"/>
              <w:left w:val="single" w:sz="4" w:space="0" w:color="auto"/>
              <w:bottom w:val="single" w:sz="4" w:space="0" w:color="auto"/>
              <w:right w:val="single" w:sz="4" w:space="0" w:color="auto"/>
            </w:tcBorders>
            <w:noWrap/>
            <w:vAlign w:val="center"/>
            <w:hideMark/>
          </w:tcPr>
          <w:p w:rsidR="00D765B8" w:rsidRPr="00B0792D" w:rsidRDefault="00D765B8" w:rsidP="00B14795">
            <w:pPr>
              <w:spacing w:line="269" w:lineRule="auto"/>
              <w:ind w:firstLine="0"/>
              <w:rPr>
                <w:szCs w:val="28"/>
              </w:rPr>
            </w:pPr>
            <w:r w:rsidRPr="00B0792D">
              <w:rPr>
                <w:szCs w:val="28"/>
              </w:rPr>
              <w:t>537</w:t>
            </w:r>
          </w:p>
        </w:tc>
        <w:tc>
          <w:tcPr>
            <w:tcW w:w="1051" w:type="pct"/>
            <w:tcBorders>
              <w:top w:val="single" w:sz="4" w:space="0" w:color="auto"/>
              <w:left w:val="single" w:sz="4" w:space="0" w:color="auto"/>
              <w:bottom w:val="single" w:sz="4" w:space="0" w:color="auto"/>
              <w:right w:val="single" w:sz="4" w:space="0" w:color="auto"/>
            </w:tcBorders>
            <w:hideMark/>
          </w:tcPr>
          <w:p w:rsidR="00D765B8" w:rsidRPr="00B0792D" w:rsidRDefault="00D765B8" w:rsidP="00B14795">
            <w:pPr>
              <w:spacing w:line="269" w:lineRule="auto"/>
              <w:ind w:firstLine="0"/>
              <w:rPr>
                <w:szCs w:val="28"/>
              </w:rPr>
            </w:pPr>
            <w:r w:rsidRPr="00B0792D">
              <w:rPr>
                <w:szCs w:val="28"/>
              </w:rPr>
              <w:t>100</w:t>
            </w:r>
          </w:p>
        </w:tc>
      </w:tr>
    </w:tbl>
    <w:p w:rsidR="00D765B8" w:rsidRPr="00B0792D" w:rsidRDefault="00D765B8" w:rsidP="00D765B8">
      <w:pPr>
        <w:spacing w:line="240" w:lineRule="auto"/>
        <w:ind w:firstLine="709"/>
        <w:rPr>
          <w:i/>
          <w:szCs w:val="28"/>
          <w:lang w:val="de-DE"/>
        </w:rPr>
      </w:pPr>
      <w:r w:rsidRPr="00B0792D">
        <w:rPr>
          <w:i/>
          <w:szCs w:val="28"/>
          <w:lang w:val="de-DE"/>
        </w:rPr>
        <w:t>Các thông số tính  toán cơ bản của ngăn hiếu khí</w:t>
      </w:r>
    </w:p>
    <w:p w:rsidR="00D765B8" w:rsidRPr="00B0792D" w:rsidRDefault="00D765B8" w:rsidP="00D765B8">
      <w:pPr>
        <w:spacing w:line="240" w:lineRule="auto"/>
        <w:ind w:firstLine="709"/>
        <w:rPr>
          <w:szCs w:val="28"/>
        </w:rPr>
      </w:pPr>
      <w:r w:rsidRPr="00B0792D">
        <w:rPr>
          <w:szCs w:val="28"/>
        </w:rPr>
        <w:t xml:space="preserve">Thời gian lưu bùn: </w:t>
      </w:r>
      <w:r w:rsidRPr="00B0792D">
        <w:rPr>
          <w:position w:val="-12"/>
          <w:szCs w:val="28"/>
        </w:rPr>
        <w:object w:dxaOrig="1044" w:dyaOrig="360" w14:anchorId="3E72144A">
          <v:shape id="_x0000_i1063" type="#_x0000_t75" style="width:50.25pt;height:18.75pt" o:ole="">
            <v:imagedata r:id="rId82" o:title=""/>
          </v:shape>
          <o:OLEObject Type="Embed" ProgID="Equation.DSMT4" ShapeID="_x0000_i1063" DrawAspect="Content" ObjectID="_1726600942" r:id="rId83"/>
        </w:object>
      </w:r>
      <w:r w:rsidRPr="00B0792D">
        <w:rPr>
          <w:szCs w:val="28"/>
        </w:rPr>
        <w:t xml:space="preserve"> ngày.</w:t>
      </w:r>
    </w:p>
    <w:p w:rsidR="00D765B8" w:rsidRPr="00B0792D" w:rsidRDefault="00D765B8" w:rsidP="00D765B8">
      <w:pPr>
        <w:spacing w:line="240" w:lineRule="auto"/>
        <w:ind w:firstLine="709"/>
        <w:rPr>
          <w:szCs w:val="28"/>
        </w:rPr>
      </w:pPr>
      <w:r w:rsidRPr="00B0792D">
        <w:rPr>
          <w:szCs w:val="28"/>
        </w:rPr>
        <w:t>Tỷ số F/M: 0.2 - 0.6 kg/kg.ngày.</w:t>
      </w:r>
    </w:p>
    <w:p w:rsidR="00D765B8" w:rsidRPr="00B0792D" w:rsidRDefault="00D765B8" w:rsidP="00D765B8">
      <w:pPr>
        <w:spacing w:line="240" w:lineRule="auto"/>
        <w:ind w:firstLine="709"/>
        <w:rPr>
          <w:szCs w:val="28"/>
        </w:rPr>
      </w:pPr>
      <w:r w:rsidRPr="00B0792D">
        <w:rPr>
          <w:szCs w:val="28"/>
        </w:rPr>
        <w:t>Tải trọng thể tích: 0.8 - 1.92 kgBOD</w:t>
      </w:r>
      <w:r w:rsidRPr="00B0792D">
        <w:rPr>
          <w:szCs w:val="28"/>
          <w:vertAlign w:val="subscript"/>
        </w:rPr>
        <w:t>5</w:t>
      </w:r>
      <w:r w:rsidRPr="00B0792D">
        <w:rPr>
          <w:szCs w:val="28"/>
        </w:rPr>
        <w:t>/m</w:t>
      </w:r>
      <w:r w:rsidRPr="00B0792D">
        <w:rPr>
          <w:szCs w:val="28"/>
          <w:vertAlign w:val="superscript"/>
        </w:rPr>
        <w:t>3</w:t>
      </w:r>
      <w:r w:rsidRPr="00B0792D">
        <w:rPr>
          <w:szCs w:val="28"/>
        </w:rPr>
        <w:t>.ngày.</w:t>
      </w:r>
    </w:p>
    <w:p w:rsidR="00D765B8" w:rsidRPr="00B0792D" w:rsidRDefault="00D765B8" w:rsidP="00D765B8">
      <w:pPr>
        <w:spacing w:line="240" w:lineRule="auto"/>
        <w:ind w:firstLine="709"/>
        <w:rPr>
          <w:szCs w:val="28"/>
        </w:rPr>
      </w:pPr>
      <w:r w:rsidRPr="00B0792D">
        <w:rPr>
          <w:szCs w:val="28"/>
        </w:rPr>
        <w:t>Nồng độ MLSS: 2500 - 6000 mg/l.</w:t>
      </w:r>
    </w:p>
    <w:p w:rsidR="00D765B8" w:rsidRPr="00B0792D" w:rsidRDefault="00D765B8" w:rsidP="00D765B8">
      <w:pPr>
        <w:spacing w:line="240" w:lineRule="auto"/>
        <w:ind w:firstLine="709"/>
        <w:rPr>
          <w:szCs w:val="28"/>
        </w:rPr>
      </w:pPr>
      <w:bookmarkStart w:id="1307" w:name="_Toc424222156"/>
      <w:r w:rsidRPr="00B0792D">
        <w:rPr>
          <w:szCs w:val="28"/>
        </w:rPr>
        <w:t xml:space="preserve">Tỷ số thể tích trên lưu lượng giờ: </w:t>
      </w:r>
      <w:bookmarkEnd w:id="1307"/>
      <w:r w:rsidRPr="00B0792D">
        <w:rPr>
          <w:position w:val="-28"/>
          <w:szCs w:val="28"/>
        </w:rPr>
        <w:object w:dxaOrig="1116" w:dyaOrig="660" w14:anchorId="39812ECE">
          <v:shape id="_x0000_i1064" type="#_x0000_t75" style="width:56.25pt;height:33.75pt" o:ole="">
            <v:imagedata r:id="rId84" o:title=""/>
          </v:shape>
          <o:OLEObject Type="Embed" ProgID="Equation.DSMT4" ShapeID="_x0000_i1064" DrawAspect="Content" ObjectID="_1726600943" r:id="rId85"/>
        </w:object>
      </w:r>
    </w:p>
    <w:p w:rsidR="00D765B8" w:rsidRPr="00B0792D" w:rsidRDefault="00D765B8" w:rsidP="00D765B8">
      <w:pPr>
        <w:spacing w:line="240" w:lineRule="auto"/>
        <w:ind w:firstLine="709"/>
        <w:rPr>
          <w:szCs w:val="28"/>
        </w:rPr>
      </w:pPr>
      <w:bookmarkStart w:id="1308" w:name="_Toc424222157"/>
      <w:r w:rsidRPr="00B0792D">
        <w:rPr>
          <w:szCs w:val="28"/>
        </w:rPr>
        <w:t xml:space="preserve">Tỷ số tuần hoàn bùn hoạt tính: </w:t>
      </w:r>
      <w:bookmarkEnd w:id="1308"/>
      <w:r w:rsidRPr="00B0792D">
        <w:rPr>
          <w:position w:val="-28"/>
          <w:szCs w:val="28"/>
        </w:rPr>
        <w:object w:dxaOrig="1344" w:dyaOrig="660" w14:anchorId="2BED5919">
          <v:shape id="_x0000_i1065" type="#_x0000_t75" style="width:67.5pt;height:33.75pt" o:ole="">
            <v:imagedata r:id="rId86" o:title=""/>
          </v:shape>
          <o:OLEObject Type="Embed" ProgID="Equation.DSMT4" ShapeID="_x0000_i1065" DrawAspect="Content" ObjectID="_1726600944" r:id="rId87"/>
        </w:object>
      </w:r>
    </w:p>
    <w:p w:rsidR="00D765B8" w:rsidRPr="00B0792D" w:rsidRDefault="00D765B8" w:rsidP="00D765B8">
      <w:pPr>
        <w:spacing w:line="240" w:lineRule="auto"/>
        <w:ind w:firstLine="709"/>
        <w:rPr>
          <w:szCs w:val="28"/>
        </w:rPr>
      </w:pPr>
      <w:bookmarkStart w:id="1309" w:name="_Toc424222158"/>
      <w:r w:rsidRPr="00B0792D">
        <w:rPr>
          <w:szCs w:val="28"/>
        </w:rPr>
        <w:t>BOD</w:t>
      </w:r>
      <w:r w:rsidRPr="00B0792D">
        <w:rPr>
          <w:szCs w:val="28"/>
          <w:vertAlign w:val="subscript"/>
        </w:rPr>
        <w:t>5</w:t>
      </w:r>
      <w:r w:rsidRPr="00B0792D">
        <w:rPr>
          <w:szCs w:val="28"/>
        </w:rPr>
        <w:t>: BOD</w:t>
      </w:r>
      <w:r w:rsidRPr="00B0792D">
        <w:rPr>
          <w:szCs w:val="28"/>
          <w:vertAlign w:val="subscript"/>
        </w:rPr>
        <w:t xml:space="preserve">20 </w:t>
      </w:r>
      <w:r w:rsidRPr="00B0792D">
        <w:rPr>
          <w:szCs w:val="28"/>
        </w:rPr>
        <w:t>= 0.68</w:t>
      </w:r>
      <w:bookmarkEnd w:id="1309"/>
    </w:p>
    <w:p w:rsidR="00D765B8" w:rsidRPr="00B0792D" w:rsidRDefault="00D765B8" w:rsidP="00D765B8">
      <w:pPr>
        <w:spacing w:line="240" w:lineRule="auto"/>
        <w:ind w:firstLine="709"/>
        <w:rPr>
          <w:szCs w:val="28"/>
        </w:rPr>
      </w:pPr>
      <w:bookmarkStart w:id="1310" w:name="_Toc424222159"/>
      <w:r w:rsidRPr="00B0792D">
        <w:rPr>
          <w:szCs w:val="28"/>
        </w:rPr>
        <w:t>MLVSS: MLSS = 0.8</w:t>
      </w:r>
      <w:bookmarkEnd w:id="1310"/>
    </w:p>
    <w:p w:rsidR="00D765B8" w:rsidRPr="00B0792D" w:rsidRDefault="00D765B8" w:rsidP="00D765B8">
      <w:pPr>
        <w:spacing w:line="240" w:lineRule="auto"/>
        <w:ind w:firstLine="709"/>
        <w:rPr>
          <w:b/>
          <w:szCs w:val="28"/>
        </w:rPr>
      </w:pPr>
      <w:bookmarkStart w:id="1311" w:name="_Toc424222160"/>
      <w:r w:rsidRPr="00B0792D">
        <w:rPr>
          <w:b/>
          <w:szCs w:val="28"/>
          <w:lang w:val="nb-NO"/>
        </w:rPr>
        <w:t>Xác định BOD</w:t>
      </w:r>
      <w:r w:rsidRPr="00B0792D">
        <w:rPr>
          <w:b/>
          <w:szCs w:val="28"/>
          <w:vertAlign w:val="subscript"/>
          <w:lang w:val="nb-NO"/>
        </w:rPr>
        <w:t>5</w:t>
      </w:r>
      <w:r w:rsidRPr="00B0792D">
        <w:rPr>
          <w:b/>
          <w:szCs w:val="28"/>
          <w:lang w:val="nb-NO"/>
        </w:rPr>
        <w:t xml:space="preserve"> của nước thải đầu vào và đầu ra của ngăn hiếu khí (Oxic) :</w:t>
      </w:r>
      <w:bookmarkEnd w:id="1311"/>
    </w:p>
    <w:p w:rsidR="00D765B8" w:rsidRPr="00B0792D" w:rsidRDefault="00D765B8" w:rsidP="00D765B8">
      <w:pPr>
        <w:spacing w:line="240" w:lineRule="auto"/>
        <w:ind w:firstLine="709"/>
        <w:rPr>
          <w:szCs w:val="28"/>
          <w:lang w:val="nb-NO"/>
        </w:rPr>
      </w:pPr>
      <w:bookmarkStart w:id="1312" w:name="_Toc424222161"/>
      <w:r w:rsidRPr="00B0792D">
        <w:rPr>
          <w:szCs w:val="28"/>
          <w:lang w:val="nb-NO"/>
        </w:rPr>
        <w:t>Ta có BOD</w:t>
      </w:r>
      <w:r w:rsidRPr="00B0792D">
        <w:rPr>
          <w:szCs w:val="28"/>
          <w:vertAlign w:val="subscript"/>
          <w:lang w:val="nb-NO"/>
        </w:rPr>
        <w:t>5vào</w:t>
      </w:r>
      <w:r w:rsidRPr="00B0792D">
        <w:rPr>
          <w:szCs w:val="28"/>
          <w:lang w:val="nb-NO"/>
        </w:rPr>
        <w:t xml:space="preserve"> = 300 mg/l</w:t>
      </w:r>
      <w:bookmarkEnd w:id="1312"/>
    </w:p>
    <w:p w:rsidR="00D765B8" w:rsidRPr="00B0792D" w:rsidRDefault="00D765B8" w:rsidP="00D765B8">
      <w:pPr>
        <w:spacing w:line="240" w:lineRule="auto"/>
        <w:ind w:firstLine="709"/>
        <w:rPr>
          <w:szCs w:val="28"/>
          <w:lang w:val="nb-NO"/>
        </w:rPr>
      </w:pPr>
      <w:bookmarkStart w:id="1313" w:name="_Toc424222162"/>
      <w:r w:rsidRPr="00B0792D">
        <w:rPr>
          <w:szCs w:val="28"/>
          <w:lang w:val="nb-NO"/>
        </w:rPr>
        <w:t>Chọn hiệu quả xử lý BOD của ngăn hiếu khí là  90%</w:t>
      </w:r>
      <w:bookmarkEnd w:id="1313"/>
      <w:r w:rsidRPr="00B0792D">
        <w:rPr>
          <w:szCs w:val="28"/>
          <w:lang w:val="nb-NO"/>
        </w:rPr>
        <w:t xml:space="preserve"> </w:t>
      </w:r>
    </w:p>
    <w:p w:rsidR="00D765B8" w:rsidRPr="00B0792D" w:rsidRDefault="00D765B8" w:rsidP="00D765B8">
      <w:pPr>
        <w:spacing w:line="240" w:lineRule="auto"/>
        <w:ind w:firstLine="709"/>
        <w:rPr>
          <w:szCs w:val="28"/>
          <w:lang w:val="nb-NO"/>
        </w:rPr>
      </w:pPr>
      <w:bookmarkStart w:id="1314" w:name="_Toc424222163"/>
      <w:r w:rsidRPr="00B0792D">
        <w:rPr>
          <w:szCs w:val="28"/>
          <w:lang w:val="nb-NO"/>
        </w:rPr>
        <w:t>Vậy BOD</w:t>
      </w:r>
      <w:r w:rsidRPr="00B0792D">
        <w:rPr>
          <w:szCs w:val="28"/>
          <w:vertAlign w:val="subscript"/>
          <w:lang w:val="nb-NO"/>
        </w:rPr>
        <w:t>5ra</w:t>
      </w:r>
      <w:r w:rsidRPr="00B0792D">
        <w:rPr>
          <w:szCs w:val="28"/>
          <w:lang w:val="nb-NO"/>
        </w:rPr>
        <w:t xml:space="preserve"> = 300 x (1 – 0,9) = 30mg/l</w:t>
      </w:r>
      <w:bookmarkEnd w:id="1314"/>
    </w:p>
    <w:p w:rsidR="00D765B8" w:rsidRPr="00B0792D" w:rsidRDefault="00D765B8" w:rsidP="00D765B8">
      <w:pPr>
        <w:spacing w:line="240" w:lineRule="auto"/>
        <w:ind w:firstLine="709"/>
        <w:rPr>
          <w:b/>
          <w:szCs w:val="28"/>
          <w:lang w:val="nb-NO"/>
        </w:rPr>
      </w:pPr>
      <w:bookmarkStart w:id="1315" w:name="_Toc424222164"/>
      <w:r w:rsidRPr="00B0792D">
        <w:rPr>
          <w:b/>
          <w:szCs w:val="28"/>
          <w:lang w:val="nb-NO"/>
        </w:rPr>
        <w:t>Tính BOD</w:t>
      </w:r>
      <w:r w:rsidRPr="00B0792D">
        <w:rPr>
          <w:b/>
          <w:szCs w:val="28"/>
          <w:vertAlign w:val="subscript"/>
          <w:lang w:val="nb-NO"/>
        </w:rPr>
        <w:t>5</w:t>
      </w:r>
      <w:r w:rsidRPr="00B0792D">
        <w:rPr>
          <w:b/>
          <w:szCs w:val="28"/>
          <w:lang w:val="nb-NO"/>
        </w:rPr>
        <w:t xml:space="preserve"> hoà tan trong nước ở đầu ra:</w:t>
      </w:r>
      <w:bookmarkEnd w:id="1315"/>
    </w:p>
    <w:p w:rsidR="00D765B8" w:rsidRPr="00B0792D" w:rsidRDefault="00D765B8" w:rsidP="00D765B8">
      <w:pPr>
        <w:spacing w:line="240" w:lineRule="auto"/>
        <w:ind w:firstLine="709"/>
        <w:rPr>
          <w:b/>
          <w:i/>
          <w:szCs w:val="28"/>
          <w:lang w:val="nb-NO"/>
        </w:rPr>
      </w:pPr>
      <w:bookmarkStart w:id="1316" w:name="_Toc424222165"/>
      <w:r w:rsidRPr="00B0792D">
        <w:rPr>
          <w:b/>
          <w:i/>
          <w:szCs w:val="28"/>
          <w:lang w:val="nb-NO"/>
        </w:rPr>
        <w:t>Phương trình cân bằng vật chất:</w:t>
      </w:r>
      <w:bookmarkEnd w:id="1316"/>
    </w:p>
    <w:p w:rsidR="00D765B8" w:rsidRPr="00B0792D" w:rsidRDefault="00D765B8" w:rsidP="00D765B8">
      <w:pPr>
        <w:spacing w:line="240" w:lineRule="auto"/>
        <w:ind w:firstLine="709"/>
        <w:rPr>
          <w:spacing w:val="-8"/>
          <w:szCs w:val="28"/>
          <w:lang w:val="nb-NO"/>
        </w:rPr>
      </w:pPr>
      <w:bookmarkStart w:id="1317" w:name="_Toc424222166"/>
      <w:r w:rsidRPr="00B0792D">
        <w:rPr>
          <w:spacing w:val="-8"/>
          <w:szCs w:val="28"/>
          <w:lang w:val="nb-NO"/>
        </w:rPr>
        <w:lastRenderedPageBreak/>
        <w:t>BOD</w:t>
      </w:r>
      <w:r w:rsidRPr="00B0792D">
        <w:rPr>
          <w:spacing w:val="-8"/>
          <w:szCs w:val="28"/>
          <w:vertAlign w:val="subscript"/>
          <w:lang w:val="nb-NO"/>
        </w:rPr>
        <w:t>ra</w:t>
      </w:r>
      <w:r w:rsidRPr="00B0792D">
        <w:rPr>
          <w:spacing w:val="-8"/>
          <w:szCs w:val="28"/>
          <w:lang w:val="nb-NO"/>
        </w:rPr>
        <w:t xml:space="preserve"> = BOD</w:t>
      </w:r>
      <w:r w:rsidRPr="00B0792D">
        <w:rPr>
          <w:spacing w:val="-8"/>
          <w:szCs w:val="28"/>
          <w:vertAlign w:val="subscript"/>
          <w:lang w:val="nb-NO"/>
        </w:rPr>
        <w:t>5</w:t>
      </w:r>
      <w:r w:rsidRPr="00B0792D">
        <w:rPr>
          <w:spacing w:val="-8"/>
          <w:szCs w:val="28"/>
          <w:lang w:val="nb-NO"/>
        </w:rPr>
        <w:t xml:space="preserve"> hoà tan trong nước đầu ra + BOD</w:t>
      </w:r>
      <w:r w:rsidRPr="00B0792D">
        <w:rPr>
          <w:spacing w:val="-8"/>
          <w:szCs w:val="28"/>
          <w:vertAlign w:val="subscript"/>
          <w:lang w:val="nb-NO"/>
        </w:rPr>
        <w:t>5</w:t>
      </w:r>
      <w:r w:rsidRPr="00B0792D">
        <w:rPr>
          <w:spacing w:val="-8"/>
          <w:szCs w:val="28"/>
          <w:lang w:val="nb-NO"/>
        </w:rPr>
        <w:t xml:space="preserve"> của chất lơ lửng trong nước đầu ra.</w:t>
      </w:r>
      <w:bookmarkEnd w:id="1317"/>
    </w:p>
    <w:p w:rsidR="00D765B8" w:rsidRPr="00B0792D" w:rsidRDefault="00D765B8" w:rsidP="00D765B8">
      <w:pPr>
        <w:spacing w:line="240" w:lineRule="auto"/>
        <w:ind w:firstLine="709"/>
        <w:rPr>
          <w:szCs w:val="28"/>
          <w:lang w:val="nb-NO"/>
        </w:rPr>
      </w:pPr>
      <w:bookmarkStart w:id="1318" w:name="_Toc424222167"/>
      <w:r w:rsidRPr="00B0792D">
        <w:rPr>
          <w:szCs w:val="28"/>
          <w:lang w:val="nb-NO"/>
        </w:rPr>
        <w:t>Trong đó BOD</w:t>
      </w:r>
      <w:r w:rsidRPr="00B0792D">
        <w:rPr>
          <w:szCs w:val="28"/>
          <w:vertAlign w:val="subscript"/>
          <w:lang w:val="nb-NO"/>
        </w:rPr>
        <w:t>5ra</w:t>
      </w:r>
      <w:r w:rsidRPr="00B0792D">
        <w:rPr>
          <w:szCs w:val="28"/>
          <w:lang w:val="nb-NO"/>
        </w:rPr>
        <w:t>= 30 mg/l</w:t>
      </w:r>
      <w:bookmarkEnd w:id="1318"/>
      <w:r w:rsidRPr="00B0792D">
        <w:rPr>
          <w:szCs w:val="28"/>
          <w:lang w:val="nb-NO"/>
        </w:rPr>
        <w:t xml:space="preserve"> </w:t>
      </w:r>
    </w:p>
    <w:p w:rsidR="00D765B8" w:rsidRPr="00B0792D" w:rsidRDefault="00D765B8" w:rsidP="00D765B8">
      <w:pPr>
        <w:spacing w:line="240" w:lineRule="auto"/>
        <w:ind w:firstLine="709"/>
        <w:rPr>
          <w:szCs w:val="28"/>
          <w:lang w:val="nb-NO"/>
        </w:rPr>
      </w:pPr>
      <w:bookmarkStart w:id="1319" w:name="_Toc424222168"/>
      <w:r w:rsidRPr="00B0792D">
        <w:rPr>
          <w:szCs w:val="28"/>
          <w:lang w:val="nb-NO"/>
        </w:rPr>
        <w:t>SS</w:t>
      </w:r>
      <w:r w:rsidRPr="00B0792D">
        <w:rPr>
          <w:szCs w:val="28"/>
          <w:vertAlign w:val="subscript"/>
          <w:lang w:val="nb-NO"/>
        </w:rPr>
        <w:t>ra</w:t>
      </w:r>
      <w:r w:rsidRPr="00B0792D">
        <w:rPr>
          <w:szCs w:val="28"/>
          <w:lang w:val="nb-NO"/>
        </w:rPr>
        <w:t xml:space="preserve"> = 100 mg/l ( giả sử 60% là cặn có thể phân hủy sinh học )</w:t>
      </w:r>
      <w:bookmarkEnd w:id="1319"/>
    </w:p>
    <w:p w:rsidR="00D765B8" w:rsidRPr="00B0792D" w:rsidRDefault="00D765B8" w:rsidP="00D765B8">
      <w:pPr>
        <w:spacing w:line="240" w:lineRule="auto"/>
        <w:ind w:firstLine="709"/>
        <w:rPr>
          <w:szCs w:val="28"/>
        </w:rPr>
      </w:pPr>
      <w:bookmarkStart w:id="1320" w:name="_Toc424222169"/>
      <w:r w:rsidRPr="00B0792D">
        <w:rPr>
          <w:szCs w:val="28"/>
        </w:rPr>
        <w:t>BOD</w:t>
      </w:r>
      <w:r w:rsidRPr="00B0792D">
        <w:rPr>
          <w:szCs w:val="28"/>
          <w:vertAlign w:val="subscript"/>
        </w:rPr>
        <w:t>5</w:t>
      </w:r>
      <w:r w:rsidRPr="00B0792D">
        <w:rPr>
          <w:szCs w:val="28"/>
        </w:rPr>
        <w:t xml:space="preserve"> chứa trong cặn lơ lửng ở đầu ra: 0,6 x 100 = 60 mg/l.</w:t>
      </w:r>
      <w:bookmarkEnd w:id="1320"/>
      <w:r w:rsidRPr="00B0792D">
        <w:rPr>
          <w:szCs w:val="28"/>
        </w:rPr>
        <w:t xml:space="preserve"> </w:t>
      </w:r>
    </w:p>
    <w:p w:rsidR="00D765B8" w:rsidRPr="00B0792D" w:rsidRDefault="00D765B8" w:rsidP="00D765B8">
      <w:pPr>
        <w:spacing w:line="240" w:lineRule="auto"/>
        <w:ind w:firstLine="709"/>
        <w:rPr>
          <w:szCs w:val="28"/>
        </w:rPr>
      </w:pPr>
      <w:bookmarkStart w:id="1321" w:name="_Toc424222170"/>
      <w:r w:rsidRPr="00B0792D">
        <w:rPr>
          <w:szCs w:val="28"/>
        </w:rPr>
        <w:t>Vậy lượng oxy cần thiết là</w:t>
      </w:r>
      <w:r w:rsidRPr="00B0792D">
        <w:rPr>
          <w:b/>
          <w:szCs w:val="28"/>
        </w:rPr>
        <w:t>:</w:t>
      </w:r>
      <w:r w:rsidRPr="00B0792D">
        <w:rPr>
          <w:szCs w:val="28"/>
        </w:rPr>
        <w:t xml:space="preserve"> 60 mg/l × 1,42 mgOxy/ mg tế bào = 85,2 mg/l</w:t>
      </w:r>
      <w:bookmarkEnd w:id="1321"/>
    </w:p>
    <w:p w:rsidR="00D765B8" w:rsidRPr="00B0792D" w:rsidRDefault="00D765B8" w:rsidP="00D765B8">
      <w:pPr>
        <w:spacing w:line="240" w:lineRule="auto"/>
        <w:ind w:firstLine="709"/>
        <w:rPr>
          <w:szCs w:val="28"/>
        </w:rPr>
      </w:pPr>
      <w:bookmarkStart w:id="1322" w:name="_Toc424222171"/>
      <w:r w:rsidRPr="00B0792D">
        <w:rPr>
          <w:szCs w:val="28"/>
        </w:rPr>
        <w:t>BOD</w:t>
      </w:r>
      <w:r w:rsidRPr="00B0792D">
        <w:rPr>
          <w:szCs w:val="28"/>
          <w:vertAlign w:val="subscript"/>
        </w:rPr>
        <w:t xml:space="preserve">5 </w:t>
      </w:r>
      <w:r w:rsidRPr="00B0792D">
        <w:rPr>
          <w:szCs w:val="28"/>
        </w:rPr>
        <w:t xml:space="preserve"> của chất rắn lơ lửng đầu ra là : 30×0,68= 20,4 mg/l</w:t>
      </w:r>
      <w:bookmarkEnd w:id="1322"/>
      <w:r w:rsidRPr="00B0792D">
        <w:rPr>
          <w:szCs w:val="28"/>
        </w:rPr>
        <w:t xml:space="preserve"> </w:t>
      </w:r>
    </w:p>
    <w:p w:rsidR="00D765B8" w:rsidRPr="00B0792D" w:rsidRDefault="00D765B8" w:rsidP="00D765B8">
      <w:pPr>
        <w:spacing w:line="240" w:lineRule="auto"/>
        <w:ind w:firstLine="709"/>
        <w:rPr>
          <w:szCs w:val="28"/>
          <w:lang w:val="nb-NO"/>
        </w:rPr>
      </w:pPr>
      <w:bookmarkStart w:id="1323" w:name="_Toc424222172"/>
      <w:r w:rsidRPr="00B0792D">
        <w:rPr>
          <w:szCs w:val="28"/>
          <w:lang w:val="nb-NO"/>
        </w:rPr>
        <w:t>Vậy:</w:t>
      </w:r>
      <w:bookmarkEnd w:id="1323"/>
    </w:p>
    <w:p w:rsidR="00D765B8" w:rsidRPr="00B0792D" w:rsidRDefault="00D765B8" w:rsidP="00D765B8">
      <w:pPr>
        <w:spacing w:line="240" w:lineRule="auto"/>
        <w:ind w:firstLine="709"/>
        <w:rPr>
          <w:szCs w:val="28"/>
          <w:lang w:val="nb-NO"/>
        </w:rPr>
      </w:pPr>
      <w:bookmarkStart w:id="1324" w:name="_Toc424222173"/>
      <w:r w:rsidRPr="00B0792D">
        <w:rPr>
          <w:szCs w:val="28"/>
          <w:lang w:val="nb-NO"/>
        </w:rPr>
        <w:t>BOD</w:t>
      </w:r>
      <w:r w:rsidRPr="00B0792D">
        <w:rPr>
          <w:szCs w:val="28"/>
          <w:vertAlign w:val="subscript"/>
          <w:lang w:val="nb-NO"/>
        </w:rPr>
        <w:t>5ra</w:t>
      </w:r>
      <w:r w:rsidRPr="00B0792D">
        <w:rPr>
          <w:szCs w:val="28"/>
          <w:lang w:val="nb-NO"/>
        </w:rPr>
        <w:t>= BOD</w:t>
      </w:r>
      <w:r w:rsidRPr="00B0792D">
        <w:rPr>
          <w:szCs w:val="28"/>
          <w:vertAlign w:val="subscript"/>
          <w:lang w:val="nb-NO"/>
        </w:rPr>
        <w:t xml:space="preserve">5 </w:t>
      </w:r>
      <w:r w:rsidRPr="00B0792D">
        <w:rPr>
          <w:szCs w:val="28"/>
          <w:lang w:val="nb-NO"/>
        </w:rPr>
        <w:t>hoà tan trong nước đầu ra + BOD</w:t>
      </w:r>
      <w:r w:rsidRPr="00B0792D">
        <w:rPr>
          <w:szCs w:val="28"/>
          <w:vertAlign w:val="subscript"/>
          <w:lang w:val="nb-NO"/>
        </w:rPr>
        <w:t xml:space="preserve">5 </w:t>
      </w:r>
      <w:r w:rsidRPr="00B0792D">
        <w:rPr>
          <w:szCs w:val="28"/>
          <w:lang w:val="nb-NO"/>
        </w:rPr>
        <w:t>của chất lơ lửng trong đầu ra</w:t>
      </w:r>
      <w:bookmarkEnd w:id="1324"/>
    </w:p>
    <w:p w:rsidR="00D765B8" w:rsidRPr="00B0792D" w:rsidRDefault="00D765B8" w:rsidP="00D765B8">
      <w:pPr>
        <w:spacing w:line="240" w:lineRule="auto"/>
        <w:ind w:firstLine="709"/>
        <w:rPr>
          <w:szCs w:val="28"/>
          <w:lang w:val="nb-NO"/>
        </w:rPr>
      </w:pPr>
      <w:bookmarkStart w:id="1325" w:name="_Toc424222174"/>
      <w:r w:rsidRPr="00B0792D">
        <w:rPr>
          <w:szCs w:val="28"/>
          <w:lang w:val="nb-NO"/>
        </w:rPr>
        <w:t>30  mg/l =BOD</w:t>
      </w:r>
      <w:r w:rsidRPr="00B0792D">
        <w:rPr>
          <w:szCs w:val="28"/>
          <w:vertAlign w:val="subscript"/>
          <w:lang w:val="nb-NO"/>
        </w:rPr>
        <w:t>5ht</w:t>
      </w:r>
      <w:r w:rsidRPr="00B0792D">
        <w:rPr>
          <w:szCs w:val="28"/>
          <w:lang w:val="nb-NO"/>
        </w:rPr>
        <w:t>+</w:t>
      </w:r>
      <w:bookmarkEnd w:id="1325"/>
      <w:r w:rsidRPr="00B0792D">
        <w:rPr>
          <w:szCs w:val="28"/>
          <w:lang w:val="nb-NO"/>
        </w:rPr>
        <w:t>20,4</w:t>
      </w:r>
    </w:p>
    <w:bookmarkStart w:id="1326" w:name="_Toc424222175"/>
    <w:p w:rsidR="00D765B8" w:rsidRPr="00B0792D" w:rsidRDefault="00D765B8" w:rsidP="00D765B8">
      <w:pPr>
        <w:spacing w:line="240" w:lineRule="auto"/>
        <w:ind w:firstLine="709"/>
        <w:rPr>
          <w:b/>
          <w:szCs w:val="28"/>
          <w:lang w:val="nb-NO"/>
        </w:rPr>
      </w:pPr>
      <w:r w:rsidRPr="00B0792D">
        <w:rPr>
          <w:b/>
          <w:position w:val="-6"/>
          <w:szCs w:val="28"/>
          <w:lang w:val="nb-NO"/>
        </w:rPr>
        <w:object w:dxaOrig="300" w:dyaOrig="240" w14:anchorId="4B7FD9C4">
          <v:shape id="_x0000_i1066" type="#_x0000_t75" style="width:15.75pt;height:12pt" o:ole="">
            <v:imagedata r:id="rId88" o:title=""/>
          </v:shape>
          <o:OLEObject Type="Embed" ProgID="Equation.3" ShapeID="_x0000_i1066" DrawAspect="Content" ObjectID="_1726600945" r:id="rId89"/>
        </w:object>
      </w:r>
      <w:r w:rsidRPr="00B0792D">
        <w:rPr>
          <w:b/>
          <w:szCs w:val="28"/>
          <w:lang w:val="nb-NO"/>
        </w:rPr>
        <w:t>BOD</w:t>
      </w:r>
      <w:r w:rsidRPr="00B0792D">
        <w:rPr>
          <w:b/>
          <w:szCs w:val="28"/>
          <w:vertAlign w:val="subscript"/>
          <w:lang w:val="nb-NO"/>
        </w:rPr>
        <w:t>5ht</w:t>
      </w:r>
      <w:r w:rsidRPr="00B0792D">
        <w:rPr>
          <w:b/>
          <w:szCs w:val="28"/>
          <w:lang w:val="nb-NO"/>
        </w:rPr>
        <w:t>= 9,6mg/l</w:t>
      </w:r>
      <w:bookmarkEnd w:id="1326"/>
    </w:p>
    <w:p w:rsidR="00D765B8" w:rsidRPr="00B0792D" w:rsidRDefault="00D765B8" w:rsidP="00D765B8">
      <w:pPr>
        <w:spacing w:line="240" w:lineRule="auto"/>
        <w:ind w:firstLine="709"/>
        <w:rPr>
          <w:b/>
          <w:szCs w:val="28"/>
          <w:lang w:val="nb-NO"/>
        </w:rPr>
      </w:pPr>
      <w:bookmarkStart w:id="1327" w:name="_Toc424222181"/>
      <w:r w:rsidRPr="00B0792D">
        <w:rPr>
          <w:b/>
          <w:szCs w:val="28"/>
          <w:lang w:val="nb-NO"/>
        </w:rPr>
        <w:t>Xác định thể tích ngăn hiếu khí</w:t>
      </w:r>
      <w:bookmarkEnd w:id="1327"/>
      <w:r w:rsidRPr="00B0792D">
        <w:rPr>
          <w:b/>
          <w:szCs w:val="28"/>
          <w:lang w:val="nb-NO"/>
        </w:rPr>
        <w:t xml:space="preserve"> </w:t>
      </w:r>
    </w:p>
    <w:p w:rsidR="00D765B8" w:rsidRPr="00B0792D" w:rsidRDefault="00D765B8" w:rsidP="00D765B8">
      <w:pPr>
        <w:spacing w:line="240" w:lineRule="auto"/>
        <w:ind w:firstLine="709"/>
        <w:rPr>
          <w:szCs w:val="28"/>
          <w:lang w:val="nb-NO"/>
        </w:rPr>
      </w:pPr>
      <w:bookmarkStart w:id="1328" w:name="_Toc424222182"/>
      <w:r w:rsidRPr="00B0792D">
        <w:rPr>
          <w:szCs w:val="28"/>
          <w:lang w:val="nb-NO"/>
        </w:rPr>
        <w:t>Thể tích ngăn hiếu khí được xác định theo công thức:</w:t>
      </w:r>
      <w:bookmarkEnd w:id="1328"/>
    </w:p>
    <w:p w:rsidR="00D765B8" w:rsidRPr="00B0792D" w:rsidRDefault="00D765B8" w:rsidP="00D765B8">
      <w:pPr>
        <w:spacing w:line="240" w:lineRule="auto"/>
        <w:ind w:firstLine="709"/>
        <w:rPr>
          <w:rFonts w:eastAsia="MS Mincho"/>
          <w:b/>
          <w:position w:val="-44"/>
          <w:szCs w:val="28"/>
        </w:rPr>
      </w:pPr>
      <w:r w:rsidRPr="00B0792D">
        <w:rPr>
          <w:rFonts w:eastAsia="MS Mincho"/>
          <w:b/>
          <w:noProof/>
          <w:szCs w:val="28"/>
        </w:rPr>
        <w:drawing>
          <wp:inline distT="0" distB="0" distL="0" distR="0" wp14:anchorId="02D20B33" wp14:editId="40FCF057">
            <wp:extent cx="2571750" cy="723900"/>
            <wp:effectExtent l="0" t="0" r="0" b="0"/>
            <wp:docPr id="5727" name="Picture 5727" descr="Công thứ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ông thức"/>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571750" cy="723900"/>
                    </a:xfrm>
                    <a:prstGeom prst="rect">
                      <a:avLst/>
                    </a:prstGeom>
                    <a:noFill/>
                    <a:ln>
                      <a:noFill/>
                    </a:ln>
                  </pic:spPr>
                </pic:pic>
              </a:graphicData>
            </a:graphic>
          </wp:inline>
        </w:drawing>
      </w:r>
      <w:r w:rsidRPr="00B0792D">
        <w:rPr>
          <w:szCs w:val="28"/>
        </w:rPr>
        <w:fldChar w:fldCharType="begin"/>
      </w:r>
      <w:r w:rsidRPr="00B0792D">
        <w:rPr>
          <w:szCs w:val="28"/>
        </w:rPr>
        <w:instrText xml:space="preserve"> QUOTE </w:instrText>
      </w:r>
      <m:oMath>
        <m:r>
          <m:rPr>
            <m:sty m:val="p"/>
          </m:rPr>
          <w:rPr>
            <w:rFonts w:ascii="Cambria Math" w:hAnsi="Cambria Math"/>
          </w:rPr>
          <m:t>V =</m:t>
        </m:r>
        <m:f>
          <m:fPr>
            <m:ctrlPr>
              <w:rPr>
                <w:rFonts w:ascii="Cambria Math" w:hAnsi="Cambria Math"/>
                <w:i/>
              </w:rPr>
            </m:ctrlPr>
          </m:fPr>
          <m:num>
            <m:r>
              <m:rPr>
                <m:sty m:val="p"/>
              </m:rPr>
              <w:rPr>
                <w:rFonts w:ascii="Cambria Math" w:hAnsi="Cambria Math"/>
                <w:position w:val="-12"/>
                <w:lang w:val="nb-NO"/>
              </w:rPr>
              <w:object w:dxaOrig="285" w:dyaOrig="375">
                <v:shape id="_x0000_i1069" type="#_x0000_t75" style="width:14.25pt;height:18.75pt" o:ole="">
                  <v:imagedata r:id="rId91" o:title=""/>
                </v:shape>
                <o:OLEObject Type="Embed" ProgID="Equation.3" ShapeID="_x0000_i1069" DrawAspect="Content" ObjectID="_1726600946" r:id="rId92"/>
              </w:object>
            </m:r>
            <m:r>
              <m:rPr>
                <m:sty m:val="p"/>
              </m:rPr>
              <w:rPr>
                <w:rFonts w:ascii="Cambria Math" w:hAnsi="Cambria Math"/>
                <w:lang w:val="nb-NO"/>
              </w:rPr>
              <m:t>×Q×Y×(BOD5vào</m:t>
            </m:r>
            <m:r>
              <m:rPr>
                <m:sty m:val="p"/>
              </m:rPr>
              <w:rPr>
                <w:rFonts w:ascii="Cambria Math" w:hAnsi="Cambria Math"/>
              </w:rPr>
              <m:t>-BOD5ra)</m:t>
            </m:r>
          </m:num>
          <m:den>
            <m:r>
              <m:rPr>
                <m:sty m:val="p"/>
              </m:rPr>
              <w:rPr>
                <w:rFonts w:ascii="Cambria Math" w:hAnsi="Cambria Math"/>
              </w:rPr>
              <m:t>X×(1+</m:t>
            </m:r>
            <m:r>
              <m:rPr>
                <m:sty m:val="p"/>
              </m:rPr>
              <w:rPr>
                <w:rFonts w:ascii="Cambria Math" w:hAnsi="Cambria Math"/>
                <w:lang w:val="nb-NO"/>
              </w:rPr>
              <m:t>K</m:t>
            </m:r>
            <m:r>
              <m:rPr>
                <m:sty m:val="p"/>
              </m:rPr>
              <w:rPr>
                <w:rFonts w:ascii="Cambria Math" w:hAnsi="Cambria Math"/>
                <w:vertAlign w:val="subscript"/>
                <w:lang w:val="nb-NO"/>
              </w:rPr>
              <m:t>d×</m:t>
            </m:r>
            <m:r>
              <m:rPr>
                <m:sty m:val="p"/>
              </m:rPr>
              <w:rPr>
                <w:rFonts w:ascii="Cambria Math" w:hAnsi="Cambria Math"/>
                <w:position w:val="-12"/>
                <w:lang w:val="nb-NO"/>
              </w:rPr>
              <w:object w:dxaOrig="285" w:dyaOrig="375">
                <v:shape id="_x0000_i1070" type="#_x0000_t75" style="width:14.25pt;height:18.75pt" o:ole="">
                  <v:imagedata r:id="rId91" o:title=""/>
                </v:shape>
                <o:OLEObject Type="Embed" ProgID="Equation.3" ShapeID="_x0000_i1070" DrawAspect="Content" ObjectID="_1726600947" r:id="rId93"/>
              </w:object>
            </m:r>
          </m:den>
        </m:f>
        <m:r>
          <m:rPr>
            <m:sty m:val="p"/>
          </m:rPr>
          <w:rPr>
            <w:rFonts w:ascii="Cambria Math" w:hAnsi="Cambria Math"/>
          </w:rPr>
          <m:t>=</m:t>
        </m:r>
        <m:f>
          <m:fPr>
            <m:ctrlPr>
              <w:rPr>
                <w:rFonts w:ascii="Cambria Math" w:hAnsi="Cambria Math"/>
                <w:i/>
              </w:rPr>
            </m:ctrlPr>
          </m:fPr>
          <m:num>
            <m:r>
              <m:rPr>
                <m:sty m:val="p"/>
              </m:rPr>
              <w:rPr>
                <w:rFonts w:ascii="Cambria Math" w:hAnsi="Cambria Math"/>
              </w:rPr>
              <m:t>10×1×0,7×(300-9,6)</m:t>
            </m:r>
          </m:num>
          <m:den>
            <m:r>
              <m:rPr>
                <m:sty m:val="p"/>
              </m:rPr>
              <w:rPr>
                <w:rFonts w:ascii="Cambria Math" w:hAnsi="Cambria Math"/>
              </w:rPr>
              <m:t>4000×(1+0,06×10)</m:t>
            </m:r>
          </m:den>
        </m:f>
        <m:r>
          <m:rPr>
            <m:sty m:val="p"/>
          </m:rPr>
          <w:rPr>
            <w:rFonts w:ascii="Cambria Math" w:hAnsi="Cambria Math"/>
          </w:rPr>
          <m:t>=0,32</m:t>
        </m:r>
      </m:oMath>
      <w:r w:rsidRPr="00B0792D">
        <w:rPr>
          <w:szCs w:val="28"/>
        </w:rPr>
        <w:instrText xml:space="preserve"> </w:instrText>
      </w:r>
      <w:r w:rsidRPr="00B0792D">
        <w:rPr>
          <w:szCs w:val="28"/>
        </w:rPr>
        <w:fldChar w:fldCharType="end"/>
      </w:r>
    </w:p>
    <w:p w:rsidR="00D765B8" w:rsidRPr="00B0792D" w:rsidRDefault="00D765B8" w:rsidP="00D765B8">
      <w:pPr>
        <w:spacing w:line="240" w:lineRule="auto"/>
        <w:ind w:firstLine="709"/>
        <w:rPr>
          <w:szCs w:val="28"/>
          <w:lang w:val="nb-NO"/>
        </w:rPr>
      </w:pPr>
      <w:bookmarkStart w:id="1329" w:name="_Toc424222184"/>
      <w:r w:rsidRPr="00B0792D">
        <w:rPr>
          <w:szCs w:val="28"/>
          <w:lang w:val="nb-NO"/>
        </w:rPr>
        <w:t>Trong đó:</w:t>
      </w:r>
      <w:bookmarkEnd w:id="1329"/>
    </w:p>
    <w:bookmarkStart w:id="1330" w:name="_Toc424222185"/>
    <w:p w:rsidR="00D765B8" w:rsidRPr="00B0792D" w:rsidRDefault="00D765B8" w:rsidP="00D765B8">
      <w:pPr>
        <w:spacing w:line="240" w:lineRule="auto"/>
        <w:ind w:firstLine="709"/>
        <w:rPr>
          <w:szCs w:val="28"/>
          <w:lang w:val="nb-NO"/>
        </w:rPr>
      </w:pPr>
      <w:r w:rsidRPr="00B0792D">
        <w:rPr>
          <w:position w:val="-12"/>
          <w:szCs w:val="28"/>
          <w:lang w:val="nb-NO"/>
        </w:rPr>
        <w:object w:dxaOrig="252" w:dyaOrig="360" w14:anchorId="73E0FAAA">
          <v:shape id="_x0000_i1071" type="#_x0000_t75" style="width:14.25pt;height:18.75pt" o:ole="">
            <v:imagedata r:id="rId91" o:title=""/>
          </v:shape>
          <o:OLEObject Type="Embed" ProgID="Equation.3" ShapeID="_x0000_i1071" DrawAspect="Content" ObjectID="_1726600948" r:id="rId94"/>
        </w:object>
      </w:r>
      <w:r w:rsidRPr="00B0792D">
        <w:rPr>
          <w:szCs w:val="28"/>
          <w:lang w:val="nb-NO"/>
        </w:rPr>
        <w:t xml:space="preserve">: thời gian lưu bùn đối với nước thải đô thị , </w:t>
      </w:r>
      <w:r w:rsidRPr="00B0792D">
        <w:rPr>
          <w:position w:val="-12"/>
          <w:szCs w:val="28"/>
          <w:lang w:val="nb-NO"/>
        </w:rPr>
        <w:object w:dxaOrig="252" w:dyaOrig="360" w14:anchorId="18FD491E">
          <v:shape id="_x0000_i1072" type="#_x0000_t75" style="width:14.25pt;height:18.75pt" o:ole="">
            <v:imagedata r:id="rId95" o:title=""/>
          </v:shape>
          <o:OLEObject Type="Embed" ProgID="Equation.3" ShapeID="_x0000_i1072" DrawAspect="Content" ObjectID="_1726600949" r:id="rId96"/>
        </w:object>
      </w:r>
      <w:r w:rsidRPr="00B0792D">
        <w:rPr>
          <w:szCs w:val="28"/>
          <w:lang w:val="nb-NO"/>
        </w:rPr>
        <w:t xml:space="preserve">=5-15 ngày. Chọn </w:t>
      </w:r>
      <w:r w:rsidRPr="00B0792D">
        <w:rPr>
          <w:position w:val="-12"/>
          <w:szCs w:val="28"/>
          <w:lang w:val="nb-NO"/>
        </w:rPr>
        <w:object w:dxaOrig="252" w:dyaOrig="360" w14:anchorId="47EAB307">
          <v:shape id="_x0000_i1073" type="#_x0000_t75" style="width:14.25pt;height:18.75pt" o:ole="">
            <v:imagedata r:id="rId95" o:title=""/>
          </v:shape>
          <o:OLEObject Type="Embed" ProgID="Equation.3" ShapeID="_x0000_i1073" DrawAspect="Content" ObjectID="_1726600950" r:id="rId97"/>
        </w:object>
      </w:r>
      <w:r w:rsidRPr="00B0792D">
        <w:rPr>
          <w:szCs w:val="28"/>
          <w:lang w:val="nb-NO"/>
        </w:rPr>
        <w:t>=15 ngày;</w:t>
      </w:r>
      <w:bookmarkEnd w:id="1330"/>
    </w:p>
    <w:p w:rsidR="00D765B8" w:rsidRPr="00B0792D" w:rsidRDefault="00D765B8" w:rsidP="00D765B8">
      <w:pPr>
        <w:spacing w:line="240" w:lineRule="auto"/>
        <w:ind w:firstLine="709"/>
        <w:rPr>
          <w:szCs w:val="28"/>
          <w:lang w:val="nb-NO"/>
        </w:rPr>
      </w:pPr>
      <w:bookmarkStart w:id="1331" w:name="_Toc424222186"/>
      <w:r w:rsidRPr="00B0792D">
        <w:rPr>
          <w:szCs w:val="28"/>
          <w:lang w:val="nb-NO"/>
        </w:rPr>
        <w:t>Q : lưu lượng trung bình ngày, Q =6m</w:t>
      </w:r>
      <w:r w:rsidRPr="00B0792D">
        <w:rPr>
          <w:szCs w:val="28"/>
          <w:vertAlign w:val="superscript"/>
          <w:lang w:val="nb-NO"/>
        </w:rPr>
        <w:t>3</w:t>
      </w:r>
      <w:r w:rsidRPr="00B0792D">
        <w:rPr>
          <w:szCs w:val="28"/>
          <w:lang w:val="nb-NO"/>
        </w:rPr>
        <w:t>/ng.đ;</w:t>
      </w:r>
      <w:bookmarkEnd w:id="1331"/>
    </w:p>
    <w:p w:rsidR="00D765B8" w:rsidRPr="00B0792D" w:rsidRDefault="00D765B8" w:rsidP="00D765B8">
      <w:pPr>
        <w:spacing w:line="240" w:lineRule="auto"/>
        <w:ind w:firstLine="709"/>
        <w:rPr>
          <w:szCs w:val="28"/>
          <w:lang w:val="nb-NO"/>
        </w:rPr>
      </w:pPr>
      <w:bookmarkStart w:id="1332" w:name="_Toc424222187"/>
      <w:r w:rsidRPr="00B0792D">
        <w:rPr>
          <w:szCs w:val="28"/>
          <w:lang w:val="nb-NO"/>
        </w:rPr>
        <w:t>Y: hệ số sản lượng bùn, Y = 0,4-0,8 mg VSS/mgBOD</w:t>
      </w:r>
      <w:r w:rsidRPr="00B0792D">
        <w:rPr>
          <w:szCs w:val="28"/>
          <w:vertAlign w:val="subscript"/>
          <w:lang w:val="nb-NO"/>
        </w:rPr>
        <w:t>5</w:t>
      </w:r>
      <w:r w:rsidRPr="00B0792D">
        <w:rPr>
          <w:szCs w:val="28"/>
          <w:lang w:val="nb-NO"/>
        </w:rPr>
        <w:t>. chọn Y = 0,7 mg VSS/mgBOD</w:t>
      </w:r>
      <w:r w:rsidRPr="00B0792D">
        <w:rPr>
          <w:szCs w:val="28"/>
          <w:vertAlign w:val="subscript"/>
          <w:lang w:val="nb-NO"/>
        </w:rPr>
        <w:t>5</w:t>
      </w:r>
      <w:r w:rsidRPr="00B0792D">
        <w:rPr>
          <w:szCs w:val="28"/>
          <w:lang w:val="nb-NO"/>
        </w:rPr>
        <w:t>;</w:t>
      </w:r>
      <w:bookmarkEnd w:id="1332"/>
    </w:p>
    <w:p w:rsidR="00D765B8" w:rsidRPr="00B0792D" w:rsidRDefault="00D765B8" w:rsidP="00D765B8">
      <w:pPr>
        <w:spacing w:line="240" w:lineRule="auto"/>
        <w:ind w:firstLine="709"/>
        <w:rPr>
          <w:szCs w:val="28"/>
          <w:lang w:val="nb-NO"/>
        </w:rPr>
      </w:pPr>
      <w:bookmarkStart w:id="1333" w:name="_Toc424222188"/>
      <w:r w:rsidRPr="00B0792D">
        <w:rPr>
          <w:szCs w:val="28"/>
          <w:lang w:val="nb-NO"/>
        </w:rPr>
        <w:t>X: nồng độ chất lơ lửng dễ bay hơi trong hỗn hợp bùn hoạt tính. X=4000 mg/l ;</w:t>
      </w:r>
      <w:bookmarkEnd w:id="1333"/>
    </w:p>
    <w:p w:rsidR="00D765B8" w:rsidRPr="00B0792D" w:rsidRDefault="00D765B8" w:rsidP="00D765B8">
      <w:pPr>
        <w:spacing w:line="240" w:lineRule="auto"/>
        <w:ind w:firstLine="709"/>
        <w:rPr>
          <w:szCs w:val="28"/>
          <w:lang w:val="nb-NO"/>
        </w:rPr>
      </w:pPr>
      <w:bookmarkStart w:id="1334" w:name="_Toc424222189"/>
      <w:r w:rsidRPr="00B0792D">
        <w:rPr>
          <w:szCs w:val="28"/>
          <w:lang w:val="nb-NO"/>
        </w:rPr>
        <w:t>K</w:t>
      </w:r>
      <w:r w:rsidRPr="00B0792D">
        <w:rPr>
          <w:szCs w:val="28"/>
          <w:vertAlign w:val="subscript"/>
          <w:lang w:val="nb-NO"/>
        </w:rPr>
        <w:t>d</w:t>
      </w:r>
      <w:r w:rsidRPr="00B0792D">
        <w:rPr>
          <w:szCs w:val="28"/>
          <w:lang w:val="nb-NO"/>
        </w:rPr>
        <w:t>: Hệ số phân huỷ nội bào. K</w:t>
      </w:r>
      <w:r w:rsidRPr="00B0792D">
        <w:rPr>
          <w:szCs w:val="28"/>
          <w:vertAlign w:val="subscript"/>
          <w:lang w:val="nb-NO"/>
        </w:rPr>
        <w:t>d</w:t>
      </w:r>
      <w:r w:rsidRPr="00B0792D">
        <w:rPr>
          <w:szCs w:val="28"/>
          <w:lang w:val="nb-NO"/>
        </w:rPr>
        <w:t xml:space="preserve"> = 0,06 ngày</w:t>
      </w:r>
      <w:r w:rsidRPr="00B0792D">
        <w:rPr>
          <w:szCs w:val="28"/>
          <w:vertAlign w:val="superscript"/>
          <w:lang w:val="nb-NO"/>
        </w:rPr>
        <w:t>-1</w:t>
      </w:r>
      <w:bookmarkEnd w:id="1334"/>
    </w:p>
    <w:p w:rsidR="00D765B8" w:rsidRPr="00B0792D" w:rsidRDefault="00D765B8" w:rsidP="00D765B8">
      <w:pPr>
        <w:spacing w:line="240" w:lineRule="auto"/>
        <w:ind w:firstLine="709"/>
        <w:rPr>
          <w:szCs w:val="28"/>
          <w:lang w:val="nb-NO"/>
        </w:rPr>
      </w:pPr>
      <w:bookmarkStart w:id="1335" w:name="_Toc424222190"/>
      <w:r w:rsidRPr="00B0792D">
        <w:rPr>
          <w:szCs w:val="28"/>
          <w:lang w:val="nb-NO"/>
        </w:rPr>
        <w:t>Vậy, thể tích ngăn hiếu khí là: V = 2,24 m</w:t>
      </w:r>
      <w:r w:rsidRPr="00B0792D">
        <w:rPr>
          <w:szCs w:val="28"/>
          <w:vertAlign w:val="superscript"/>
          <w:lang w:val="nb-NO"/>
        </w:rPr>
        <w:t>3</w:t>
      </w:r>
      <w:r w:rsidRPr="00B0792D">
        <w:rPr>
          <w:szCs w:val="28"/>
          <w:lang w:val="nb-NO"/>
        </w:rPr>
        <w:t>.</w:t>
      </w:r>
    </w:p>
    <w:p w:rsidR="00D765B8" w:rsidRPr="00B0792D" w:rsidRDefault="00D765B8" w:rsidP="00D765B8">
      <w:pPr>
        <w:spacing w:line="240" w:lineRule="auto"/>
        <w:ind w:firstLine="709"/>
        <w:rPr>
          <w:b/>
          <w:szCs w:val="28"/>
          <w:lang w:val="nb-NO"/>
        </w:rPr>
      </w:pPr>
      <w:r w:rsidRPr="00B0792D">
        <w:rPr>
          <w:b/>
          <w:szCs w:val="28"/>
          <w:lang w:val="nb-NO"/>
        </w:rPr>
        <w:t>Thời gian lưu của ngăn hiếu khí:</w:t>
      </w:r>
      <w:bookmarkEnd w:id="1335"/>
      <w:r w:rsidRPr="00B0792D">
        <w:rPr>
          <w:b/>
          <w:szCs w:val="28"/>
          <w:lang w:val="nb-NO"/>
        </w:rPr>
        <w:t xml:space="preserve"> </w:t>
      </w:r>
    </w:p>
    <w:p w:rsidR="00D765B8" w:rsidRPr="00B0792D" w:rsidRDefault="00D765B8" w:rsidP="00D765B8">
      <w:pPr>
        <w:spacing w:line="240" w:lineRule="auto"/>
        <w:ind w:firstLine="709"/>
        <w:rPr>
          <w:rFonts w:eastAsia="MS Mincho"/>
          <w:b/>
          <w:szCs w:val="28"/>
          <w:lang w:val="nb-NO"/>
        </w:rPr>
      </w:pPr>
      <w:r w:rsidRPr="00B0792D">
        <w:rPr>
          <w:rFonts w:eastAsia="MS Mincho"/>
          <w:b/>
          <w:noProof/>
          <w:szCs w:val="28"/>
        </w:rPr>
        <w:drawing>
          <wp:inline distT="0" distB="0" distL="0" distR="0" wp14:anchorId="11E2F70D" wp14:editId="03ABEF98">
            <wp:extent cx="1390650" cy="542925"/>
            <wp:effectExtent l="0" t="0" r="0" b="9525"/>
            <wp:docPr id="55" name="Picture 55"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Untitled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390650" cy="542925"/>
                    </a:xfrm>
                    <a:prstGeom prst="rect">
                      <a:avLst/>
                    </a:prstGeom>
                    <a:noFill/>
                    <a:ln>
                      <a:noFill/>
                    </a:ln>
                  </pic:spPr>
                </pic:pic>
              </a:graphicData>
            </a:graphic>
          </wp:inline>
        </w:drawing>
      </w:r>
    </w:p>
    <w:p w:rsidR="00D765B8" w:rsidRPr="00B0792D" w:rsidRDefault="00D765B8" w:rsidP="00D765B8">
      <w:pPr>
        <w:spacing w:line="240" w:lineRule="auto"/>
        <w:ind w:firstLine="709"/>
        <w:rPr>
          <w:szCs w:val="28"/>
          <w:lang w:val="nb-NO"/>
        </w:rPr>
      </w:pPr>
      <w:r w:rsidRPr="00B0792D">
        <w:rPr>
          <w:szCs w:val="28"/>
          <w:lang w:val="nb-NO"/>
        </w:rPr>
        <w:t>K</w:t>
      </w:r>
      <w:r w:rsidRPr="00B0792D">
        <w:rPr>
          <w:szCs w:val="28"/>
          <w:vertAlign w:val="subscript"/>
          <w:lang w:val="nb-NO"/>
        </w:rPr>
        <w:t>d</w:t>
      </w:r>
      <w:r w:rsidRPr="00B0792D">
        <w:rPr>
          <w:szCs w:val="28"/>
          <w:lang w:val="nb-NO"/>
        </w:rPr>
        <w:t>: Hệ số phân huỷ nội bào. K</w:t>
      </w:r>
      <w:r w:rsidRPr="00B0792D">
        <w:rPr>
          <w:szCs w:val="28"/>
          <w:vertAlign w:val="subscript"/>
          <w:lang w:val="nb-NO"/>
        </w:rPr>
        <w:t>d</w:t>
      </w:r>
      <w:r w:rsidRPr="00B0792D">
        <w:rPr>
          <w:szCs w:val="28"/>
          <w:lang w:val="nb-NO"/>
        </w:rPr>
        <w:t xml:space="preserve"> = 0,06 ngày</w:t>
      </w:r>
      <w:r w:rsidRPr="00B0792D">
        <w:rPr>
          <w:szCs w:val="28"/>
          <w:vertAlign w:val="superscript"/>
          <w:lang w:val="nb-NO"/>
        </w:rPr>
        <w:t>-1</w:t>
      </w:r>
    </w:p>
    <w:p w:rsidR="00D765B8" w:rsidRPr="00B0792D" w:rsidRDefault="00D765B8" w:rsidP="00D765B8">
      <w:pPr>
        <w:spacing w:line="240" w:lineRule="auto"/>
        <w:ind w:firstLine="709"/>
        <w:rPr>
          <w:rFonts w:eastAsia="MS Mincho"/>
          <w:b/>
          <w:szCs w:val="28"/>
        </w:rPr>
      </w:pPr>
      <w:r w:rsidRPr="00B0792D">
        <w:rPr>
          <w:szCs w:val="28"/>
          <w:lang w:val="nb-NO"/>
        </w:rPr>
        <w:t>V: thể tích ngăn hiếu khí là: V = 2,24 m</w:t>
      </w:r>
      <w:r w:rsidRPr="00B0792D">
        <w:rPr>
          <w:szCs w:val="28"/>
          <w:vertAlign w:val="superscript"/>
          <w:lang w:val="nb-NO"/>
        </w:rPr>
        <w:t>3</w:t>
      </w:r>
    </w:p>
    <w:p w:rsidR="00D765B8" w:rsidRPr="00B0792D" w:rsidRDefault="00D765B8" w:rsidP="00D765B8">
      <w:pPr>
        <w:numPr>
          <w:ilvl w:val="0"/>
          <w:numId w:val="48"/>
        </w:numPr>
        <w:spacing w:line="240" w:lineRule="auto"/>
        <w:rPr>
          <w:szCs w:val="28"/>
          <w:lang w:val="de-DE"/>
        </w:rPr>
      </w:pPr>
      <w:r w:rsidRPr="00B0792D">
        <w:rPr>
          <w:szCs w:val="28"/>
          <w:lang w:val="de-DE"/>
        </w:rPr>
        <w:t>t = 1,2h</w:t>
      </w:r>
    </w:p>
    <w:p w:rsidR="00D765B8" w:rsidRPr="00B0792D" w:rsidRDefault="00D765B8" w:rsidP="00D765B8">
      <w:pPr>
        <w:spacing w:line="240" w:lineRule="auto"/>
        <w:ind w:firstLine="709"/>
        <w:rPr>
          <w:b/>
          <w:szCs w:val="28"/>
          <w:lang w:val="de-DE"/>
        </w:rPr>
      </w:pPr>
      <w:r w:rsidRPr="00B0792D">
        <w:rPr>
          <w:b/>
          <w:szCs w:val="28"/>
          <w:lang w:val="de-DE"/>
        </w:rPr>
        <w:t>Tính toán kích thước ngăn hiếu khí</w:t>
      </w:r>
    </w:p>
    <w:p w:rsidR="00D765B8" w:rsidRPr="00B0792D" w:rsidRDefault="00D765B8" w:rsidP="00D765B8">
      <w:pPr>
        <w:spacing w:line="240" w:lineRule="auto"/>
        <w:ind w:firstLine="709"/>
        <w:rPr>
          <w:szCs w:val="28"/>
          <w:lang w:val="de-DE"/>
        </w:rPr>
      </w:pPr>
      <w:r w:rsidRPr="00B0792D">
        <w:rPr>
          <w:szCs w:val="28"/>
          <w:lang w:val="de-DE"/>
        </w:rPr>
        <w:t>Module sinh xử lý sinh học dạng hình trụ tròn</w:t>
      </w:r>
    </w:p>
    <w:p w:rsidR="00D765B8" w:rsidRPr="00B0792D" w:rsidRDefault="00D765B8" w:rsidP="00D765B8">
      <w:pPr>
        <w:spacing w:line="240" w:lineRule="auto"/>
        <w:ind w:firstLine="709"/>
        <w:rPr>
          <w:szCs w:val="28"/>
          <w:lang w:val="de-DE"/>
        </w:rPr>
      </w:pPr>
      <w:r w:rsidRPr="00B0792D">
        <w:rPr>
          <w:szCs w:val="28"/>
          <w:lang w:val="de-DE"/>
        </w:rPr>
        <w:t>Có D = 2 m, diện tích ngăn hiếu khí 1 module: 1,91 m</w:t>
      </w:r>
      <w:r w:rsidRPr="00B0792D">
        <w:rPr>
          <w:szCs w:val="28"/>
          <w:vertAlign w:val="superscript"/>
          <w:lang w:val="de-DE"/>
        </w:rPr>
        <w:t>3</w:t>
      </w:r>
    </w:p>
    <w:p w:rsidR="00D765B8" w:rsidRPr="00B0792D" w:rsidRDefault="00D765B8" w:rsidP="00D765B8">
      <w:pPr>
        <w:spacing w:line="240" w:lineRule="auto"/>
        <w:ind w:firstLine="709"/>
        <w:rPr>
          <w:szCs w:val="28"/>
          <w:lang w:val="de-DE"/>
        </w:rPr>
      </w:pPr>
      <w:r w:rsidRPr="00B0792D">
        <w:rPr>
          <w:szCs w:val="28"/>
          <w:lang w:val="de-DE"/>
        </w:rPr>
        <w:t>Chiều dài ngăn hiếu khí:</w:t>
      </w:r>
    </w:p>
    <w:p w:rsidR="00D765B8" w:rsidRPr="00B0792D" w:rsidRDefault="00D765B8" w:rsidP="00D765B8">
      <w:pPr>
        <w:spacing w:line="240" w:lineRule="auto"/>
        <w:rPr>
          <w:szCs w:val="28"/>
        </w:rPr>
      </w:pPr>
      <w:r w:rsidRPr="00B0792D">
        <w:rPr>
          <w:szCs w:val="28"/>
        </w:rPr>
        <w:t>L= V/((D/2)</w:t>
      </w:r>
      <w:r w:rsidRPr="00B0792D">
        <w:rPr>
          <w:szCs w:val="28"/>
          <w:vertAlign w:val="superscript"/>
        </w:rPr>
        <w:t>2</w:t>
      </w:r>
      <w:r w:rsidRPr="00B0792D">
        <w:rPr>
          <w:szCs w:val="28"/>
        </w:rPr>
        <w:t xml:space="preserve">  × π) = 1,91/(1 × 3,14) = 0,6m</w:t>
      </w:r>
    </w:p>
    <w:p w:rsidR="00D765B8" w:rsidRPr="00B0792D" w:rsidRDefault="00D765B8" w:rsidP="00D765B8">
      <w:pPr>
        <w:tabs>
          <w:tab w:val="left" w:pos="993"/>
        </w:tabs>
        <w:spacing w:line="240" w:lineRule="auto"/>
        <w:ind w:firstLine="720"/>
        <w:rPr>
          <w:b/>
          <w:szCs w:val="28"/>
          <w:lang w:val="de-DE"/>
        </w:rPr>
      </w:pPr>
      <w:r w:rsidRPr="00B0792D">
        <w:rPr>
          <w:b/>
          <w:szCs w:val="28"/>
          <w:lang w:val="de-DE"/>
        </w:rPr>
        <w:t>- Ngăn lắng lamen</w:t>
      </w:r>
    </w:p>
    <w:p w:rsidR="00D765B8" w:rsidRPr="00B0792D" w:rsidRDefault="00D765B8" w:rsidP="00D765B8">
      <w:pPr>
        <w:tabs>
          <w:tab w:val="left" w:pos="993"/>
        </w:tabs>
        <w:spacing w:line="240" w:lineRule="auto"/>
        <w:ind w:firstLine="720"/>
        <w:rPr>
          <w:szCs w:val="28"/>
          <w:lang w:val="de-DE"/>
        </w:rPr>
      </w:pPr>
      <w:r w:rsidRPr="00B0792D">
        <w:rPr>
          <w:szCs w:val="28"/>
          <w:lang w:val="de-DE"/>
        </w:rPr>
        <w:t>Thông số tấm lắng lamen: Là loại tấm lắng nhựa có ngăn hình lục giác có chiều cao h= 54(mm), d=54(mm), khi ghép các tấm lại với nhau thành khối sẽ tạo thành các hình ống. Chiều dài mỗi tấm lắng L = 0,2m.</w:t>
      </w:r>
    </w:p>
    <w:p w:rsidR="00D765B8" w:rsidRPr="00B0792D" w:rsidRDefault="00D765B8" w:rsidP="00D765B8">
      <w:pPr>
        <w:tabs>
          <w:tab w:val="left" w:pos="993"/>
        </w:tabs>
        <w:spacing w:line="240" w:lineRule="auto"/>
        <w:ind w:firstLine="720"/>
        <w:rPr>
          <w:szCs w:val="28"/>
          <w:lang w:val="de-DE"/>
        </w:rPr>
      </w:pPr>
      <w:r w:rsidRPr="00B0792D">
        <w:rPr>
          <w:szCs w:val="28"/>
          <w:lang w:val="de-DE"/>
        </w:rPr>
        <w:t xml:space="preserve">Công suất nước đi vào bể lắng:     </w:t>
      </w:r>
    </w:p>
    <w:p w:rsidR="00D765B8" w:rsidRPr="00B0792D" w:rsidRDefault="00D765B8" w:rsidP="00D765B8">
      <w:pPr>
        <w:spacing w:line="240" w:lineRule="auto"/>
        <w:ind w:firstLine="720"/>
        <w:rPr>
          <w:szCs w:val="28"/>
          <w:lang w:val="pt-BR"/>
        </w:rPr>
      </w:pPr>
      <w:r w:rsidRPr="00B0792D">
        <w:rPr>
          <w:position w:val="-12"/>
          <w:szCs w:val="28"/>
        </w:rPr>
        <w:object w:dxaOrig="1095" w:dyaOrig="360" w14:anchorId="4B2C6997">
          <v:shape id="_x0000_i1074" type="#_x0000_t75" style="width:53.25pt;height:18.75pt" o:ole="">
            <v:imagedata r:id="rId99" o:title=""/>
          </v:shape>
          <o:OLEObject Type="Embed" ProgID="Equation.DSMT4" ShapeID="_x0000_i1074" DrawAspect="Content" ObjectID="_1726600951" r:id="rId100"/>
        </w:object>
      </w:r>
    </w:p>
    <w:p w:rsidR="00D765B8" w:rsidRPr="00B0792D" w:rsidRDefault="00D765B8" w:rsidP="00D765B8">
      <w:pPr>
        <w:spacing w:line="240" w:lineRule="auto"/>
        <w:ind w:firstLine="709"/>
        <w:rPr>
          <w:szCs w:val="28"/>
          <w:lang w:val="pt-BR"/>
        </w:rPr>
      </w:pPr>
      <w:r w:rsidRPr="00B0792D">
        <w:rPr>
          <w:szCs w:val="28"/>
          <w:lang w:val="pt-BR"/>
        </w:rPr>
        <w:t xml:space="preserve">Trong đó: </w:t>
      </w:r>
      <w:r w:rsidRPr="00B0792D">
        <w:rPr>
          <w:szCs w:val="28"/>
          <w:lang w:val="pt-BR"/>
        </w:rPr>
        <w:tab/>
      </w:r>
    </w:p>
    <w:p w:rsidR="00D765B8" w:rsidRPr="00B0792D" w:rsidRDefault="00D765B8" w:rsidP="00D765B8">
      <w:pPr>
        <w:spacing w:line="240" w:lineRule="auto"/>
        <w:ind w:firstLine="709"/>
        <w:rPr>
          <w:szCs w:val="28"/>
          <w:lang w:val="pt-BR"/>
        </w:rPr>
      </w:pPr>
      <w:r w:rsidRPr="00B0792D">
        <w:rPr>
          <w:szCs w:val="28"/>
          <w:lang w:val="pt-BR"/>
        </w:rPr>
        <w:t>Q</w:t>
      </w:r>
      <w:r w:rsidRPr="00B0792D">
        <w:rPr>
          <w:szCs w:val="28"/>
          <w:vertAlign w:val="subscript"/>
          <w:lang w:val="pt-BR"/>
        </w:rPr>
        <w:t>L</w:t>
      </w:r>
      <w:r w:rsidRPr="00B0792D">
        <w:rPr>
          <w:szCs w:val="28"/>
          <w:lang w:val="pt-BR"/>
        </w:rPr>
        <w:t>- Công suất nước vào bể lắng</w:t>
      </w:r>
    </w:p>
    <w:p w:rsidR="00D765B8" w:rsidRPr="00B0792D" w:rsidRDefault="00D765B8" w:rsidP="00D765B8">
      <w:pPr>
        <w:spacing w:line="240" w:lineRule="auto"/>
        <w:ind w:firstLine="709"/>
        <w:rPr>
          <w:szCs w:val="28"/>
          <w:lang w:val="pt-BR"/>
        </w:rPr>
      </w:pPr>
      <w:r w:rsidRPr="00B0792D">
        <w:rPr>
          <w:szCs w:val="28"/>
          <w:lang w:val="pt-BR"/>
        </w:rPr>
        <w:t>Q - Công suất thiết kế. Q = 6 (m</w:t>
      </w:r>
      <w:r w:rsidRPr="00B0792D">
        <w:rPr>
          <w:szCs w:val="28"/>
          <w:vertAlign w:val="superscript"/>
          <w:lang w:val="pt-BR"/>
        </w:rPr>
        <w:t>3</w:t>
      </w:r>
      <w:r w:rsidRPr="00B0792D">
        <w:rPr>
          <w:szCs w:val="28"/>
          <w:lang w:val="pt-BR"/>
        </w:rPr>
        <w:t>/ngđ).</w:t>
      </w:r>
    </w:p>
    <w:p w:rsidR="00D765B8" w:rsidRPr="00B0792D" w:rsidRDefault="00D765B8" w:rsidP="00D765B8">
      <w:pPr>
        <w:spacing w:line="240" w:lineRule="auto"/>
        <w:ind w:firstLine="709"/>
        <w:rPr>
          <w:szCs w:val="28"/>
          <w:lang w:val="pt-BR"/>
        </w:rPr>
      </w:pPr>
      <w:r w:rsidRPr="00B0792D">
        <w:rPr>
          <w:szCs w:val="28"/>
          <w:lang w:val="pt-BR"/>
        </w:rPr>
        <w:t>α  - Hệ số dự phòng. Chọn α = 1,05</w:t>
      </w:r>
    </w:p>
    <w:p w:rsidR="00D765B8" w:rsidRPr="00B0792D" w:rsidRDefault="00D765B8" w:rsidP="00D765B8">
      <w:pPr>
        <w:spacing w:line="240" w:lineRule="auto"/>
        <w:ind w:firstLine="709"/>
        <w:rPr>
          <w:szCs w:val="28"/>
          <w:lang w:val="pt-BR"/>
        </w:rPr>
      </w:pPr>
      <w:r w:rsidRPr="00B0792D">
        <w:rPr>
          <w:szCs w:val="28"/>
          <w:lang w:val="pt-BR"/>
        </w:rPr>
        <w:lastRenderedPageBreak/>
        <w:t>Vậy ta có Q</w:t>
      </w:r>
      <w:r w:rsidRPr="00B0792D">
        <w:rPr>
          <w:szCs w:val="28"/>
          <w:vertAlign w:val="subscript"/>
          <w:lang w:val="pt-BR"/>
        </w:rPr>
        <w:t xml:space="preserve">L </w:t>
      </w:r>
      <w:r w:rsidRPr="00B0792D">
        <w:rPr>
          <w:szCs w:val="28"/>
          <w:lang w:val="pt-BR"/>
        </w:rPr>
        <w:t xml:space="preserve"> = 1,05 × 6 = 6,3 (m</w:t>
      </w:r>
      <w:r w:rsidRPr="00B0792D">
        <w:rPr>
          <w:szCs w:val="28"/>
          <w:vertAlign w:val="superscript"/>
          <w:lang w:val="pt-BR"/>
        </w:rPr>
        <w:t>3</w:t>
      </w:r>
      <w:r w:rsidRPr="00B0792D">
        <w:rPr>
          <w:szCs w:val="28"/>
          <w:lang w:val="pt-BR"/>
        </w:rPr>
        <w:t>/ngđ) = 0,00007 (m</w:t>
      </w:r>
      <w:r w:rsidRPr="00B0792D">
        <w:rPr>
          <w:szCs w:val="28"/>
          <w:vertAlign w:val="superscript"/>
          <w:lang w:val="pt-BR"/>
        </w:rPr>
        <w:t>3</w:t>
      </w:r>
      <w:r w:rsidRPr="00B0792D">
        <w:rPr>
          <w:szCs w:val="28"/>
          <w:lang w:val="pt-BR"/>
        </w:rPr>
        <w:t>/s)</w:t>
      </w:r>
    </w:p>
    <w:p w:rsidR="00D765B8" w:rsidRPr="00B0792D" w:rsidRDefault="00D765B8" w:rsidP="00D765B8">
      <w:pPr>
        <w:spacing w:line="240" w:lineRule="auto"/>
        <w:ind w:firstLine="709"/>
        <w:rPr>
          <w:b/>
          <w:bCs/>
          <w:szCs w:val="28"/>
          <w:lang w:val="pt-BR"/>
        </w:rPr>
      </w:pPr>
      <w:r w:rsidRPr="00B0792D">
        <w:rPr>
          <w:b/>
          <w:bCs/>
          <w:szCs w:val="28"/>
          <w:lang w:val="pt-BR"/>
        </w:rPr>
        <w:t>Diện tích mặt bằng ngăn lắng:</w:t>
      </w:r>
    </w:p>
    <w:p w:rsidR="00D765B8" w:rsidRPr="00B0792D" w:rsidRDefault="00D765B8" w:rsidP="00D765B8">
      <w:pPr>
        <w:spacing w:line="240" w:lineRule="auto"/>
        <w:ind w:firstLine="709"/>
        <w:rPr>
          <w:position w:val="-24"/>
          <w:szCs w:val="28"/>
        </w:rPr>
      </w:pPr>
      <w:r w:rsidRPr="00B0792D">
        <w:rPr>
          <w:position w:val="-24"/>
          <w:szCs w:val="28"/>
        </w:rPr>
        <w:object w:dxaOrig="2745" w:dyaOrig="615" w14:anchorId="01DBA4B8">
          <v:shape id="_x0000_i1075" type="#_x0000_t75" style="width:137.25pt;height:30.75pt" o:ole="">
            <v:imagedata r:id="rId101" o:title=""/>
          </v:shape>
          <o:OLEObject Type="Embed" ProgID="Equation.DSMT4" ShapeID="_x0000_i1075" DrawAspect="Content" ObjectID="_1726600952" r:id="rId102"/>
        </w:object>
      </w:r>
    </w:p>
    <w:p w:rsidR="00D765B8" w:rsidRPr="00B0792D" w:rsidRDefault="00D765B8" w:rsidP="00D765B8">
      <w:pPr>
        <w:spacing w:line="240" w:lineRule="auto"/>
        <w:ind w:firstLine="709"/>
        <w:rPr>
          <w:position w:val="-28"/>
          <w:szCs w:val="28"/>
        </w:rPr>
      </w:pPr>
      <w:r w:rsidRPr="00B0792D">
        <w:rPr>
          <w:position w:val="-28"/>
          <w:szCs w:val="28"/>
        </w:rPr>
        <w:t>Trong đó:</w:t>
      </w:r>
      <w:r w:rsidRPr="00B0792D">
        <w:rPr>
          <w:position w:val="-28"/>
          <w:szCs w:val="28"/>
        </w:rPr>
        <w:tab/>
      </w:r>
    </w:p>
    <w:p w:rsidR="00D765B8" w:rsidRPr="00B0792D" w:rsidRDefault="00D765B8" w:rsidP="00D765B8">
      <w:pPr>
        <w:spacing w:line="240" w:lineRule="auto"/>
        <w:ind w:firstLine="709"/>
        <w:rPr>
          <w:position w:val="-28"/>
          <w:szCs w:val="28"/>
        </w:rPr>
      </w:pPr>
      <w:r w:rsidRPr="00B0792D">
        <w:rPr>
          <w:position w:val="-28"/>
          <w:szCs w:val="28"/>
        </w:rPr>
        <w:t>u</w:t>
      </w:r>
      <w:r w:rsidRPr="00B0792D">
        <w:rPr>
          <w:position w:val="-28"/>
          <w:szCs w:val="28"/>
          <w:vertAlign w:val="subscript"/>
        </w:rPr>
        <w:t>o</w:t>
      </w:r>
      <w:r w:rsidRPr="00B0792D">
        <w:rPr>
          <w:position w:val="-28"/>
          <w:szCs w:val="28"/>
        </w:rPr>
        <w:t xml:space="preserve"> : Tốc độ lắng của hạt cặn; u</w:t>
      </w:r>
      <w:r w:rsidRPr="00B0792D">
        <w:rPr>
          <w:position w:val="-28"/>
          <w:szCs w:val="28"/>
          <w:vertAlign w:val="subscript"/>
        </w:rPr>
        <w:t>o</w:t>
      </w:r>
      <w:r w:rsidRPr="00B0792D">
        <w:rPr>
          <w:position w:val="-28"/>
          <w:szCs w:val="28"/>
        </w:rPr>
        <w:t xml:space="preserve"> = 0,5(mm/s) = 5.10</w:t>
      </w:r>
      <w:r w:rsidRPr="00B0792D">
        <w:rPr>
          <w:position w:val="-28"/>
          <w:szCs w:val="28"/>
          <w:vertAlign w:val="superscript"/>
        </w:rPr>
        <w:t xml:space="preserve">-4  </w:t>
      </w:r>
      <w:r w:rsidRPr="00B0792D">
        <w:rPr>
          <w:position w:val="-28"/>
          <w:szCs w:val="28"/>
        </w:rPr>
        <w:t>(m/s).</w:t>
      </w:r>
    </w:p>
    <w:p w:rsidR="00D765B8" w:rsidRPr="00B0792D" w:rsidRDefault="00D765B8" w:rsidP="00D765B8">
      <w:pPr>
        <w:spacing w:line="240" w:lineRule="auto"/>
        <w:ind w:firstLine="709"/>
        <w:rPr>
          <w:position w:val="-28"/>
          <w:szCs w:val="28"/>
        </w:rPr>
      </w:pPr>
      <w:r w:rsidRPr="00B0792D">
        <w:rPr>
          <w:position w:val="-28"/>
          <w:szCs w:val="28"/>
        </w:rPr>
        <w:t>h: Kích thước tiết diện ống lắng.</w:t>
      </w:r>
    </w:p>
    <w:p w:rsidR="00D765B8" w:rsidRPr="00B0792D" w:rsidRDefault="00D765B8" w:rsidP="00D765B8">
      <w:pPr>
        <w:spacing w:line="240" w:lineRule="auto"/>
        <w:ind w:firstLine="709"/>
        <w:rPr>
          <w:position w:val="-28"/>
          <w:szCs w:val="28"/>
        </w:rPr>
      </w:pPr>
      <w:r w:rsidRPr="00B0792D">
        <w:rPr>
          <w:position w:val="-28"/>
          <w:szCs w:val="28"/>
        </w:rPr>
        <w:t>H: Chiều cao khối trụ lắng, H = L × sin α = 0,2×0,867 = 0,1734 (m)</w:t>
      </w:r>
    </w:p>
    <w:p w:rsidR="00D765B8" w:rsidRPr="00B0792D" w:rsidRDefault="00D765B8" w:rsidP="00D765B8">
      <w:pPr>
        <w:spacing w:line="240" w:lineRule="auto"/>
        <w:ind w:firstLine="709"/>
        <w:rPr>
          <w:position w:val="-28"/>
          <w:szCs w:val="28"/>
          <w:lang w:val="fr-FR"/>
        </w:rPr>
      </w:pPr>
      <w:r w:rsidRPr="00B0792D">
        <w:rPr>
          <w:position w:val="-28"/>
          <w:szCs w:val="28"/>
        </w:rPr>
        <w:t>α</w:t>
      </w:r>
      <w:r w:rsidRPr="00B0792D">
        <w:rPr>
          <w:position w:val="-28"/>
          <w:szCs w:val="28"/>
          <w:lang w:val="fr-FR"/>
        </w:rPr>
        <w:t xml:space="preserve"> = 60</w:t>
      </w:r>
      <w:r w:rsidRPr="00B0792D">
        <w:rPr>
          <w:position w:val="-28"/>
          <w:szCs w:val="28"/>
          <w:vertAlign w:val="superscript"/>
          <w:lang w:val="fr-FR"/>
        </w:rPr>
        <w:t>o</w:t>
      </w:r>
      <w:r w:rsidRPr="00B0792D">
        <w:rPr>
          <w:position w:val="-28"/>
          <w:szCs w:val="28"/>
          <w:lang w:val="fr-FR"/>
        </w:rPr>
        <w:t xml:space="preserve">; cos </w:t>
      </w:r>
      <w:r w:rsidRPr="00B0792D">
        <w:rPr>
          <w:position w:val="-28"/>
          <w:szCs w:val="28"/>
        </w:rPr>
        <w:t>α</w:t>
      </w:r>
      <w:r w:rsidRPr="00B0792D">
        <w:rPr>
          <w:position w:val="-28"/>
          <w:szCs w:val="28"/>
          <w:lang w:val="fr-FR"/>
        </w:rPr>
        <w:t xml:space="preserve"> = 0,5;</w:t>
      </w:r>
    </w:p>
    <w:p w:rsidR="00D765B8" w:rsidRPr="00B0792D" w:rsidRDefault="00D765B8" w:rsidP="00D765B8">
      <w:pPr>
        <w:spacing w:line="240" w:lineRule="auto"/>
        <w:ind w:firstLine="709"/>
        <w:rPr>
          <w:position w:val="-28"/>
          <w:szCs w:val="28"/>
          <w:lang w:val="fr-FR"/>
        </w:rPr>
      </w:pPr>
      <w:r w:rsidRPr="00B0792D">
        <w:rPr>
          <w:position w:val="-28"/>
          <w:szCs w:val="28"/>
          <w:lang w:val="fr-FR"/>
        </w:rPr>
        <w:t>Ta có :</w:t>
      </w:r>
    </w:p>
    <w:p w:rsidR="00D765B8" w:rsidRPr="00B0792D" w:rsidRDefault="00D765B8" w:rsidP="00D765B8">
      <w:pPr>
        <w:spacing w:line="240" w:lineRule="auto"/>
        <w:ind w:firstLine="709"/>
        <w:rPr>
          <w:szCs w:val="28"/>
          <w:lang w:val="pt-BR"/>
        </w:rPr>
      </w:pPr>
      <w:r w:rsidRPr="00B0792D">
        <w:rPr>
          <w:szCs w:val="28"/>
          <w:lang w:val="pt-BR"/>
        </w:rPr>
        <w:t xml:space="preserve">F= </w:t>
      </w:r>
      <m:oMath>
        <m:f>
          <m:fPr>
            <m:ctrlPr>
              <w:rPr>
                <w:rFonts w:ascii="Cambria Math" w:hAnsi="Cambria Math"/>
                <w:i/>
                <w:lang w:val="pt-BR"/>
              </w:rPr>
            </m:ctrlPr>
          </m:fPr>
          <m:num>
            <m:r>
              <w:rPr>
                <w:rFonts w:ascii="Cambria Math" w:hAnsi="Cambria Math"/>
                <w:lang w:val="pt-BR"/>
              </w:rPr>
              <m:t>Q</m:t>
            </m:r>
          </m:num>
          <m:den>
            <m:sSub>
              <m:sSubPr>
                <m:ctrlPr>
                  <w:rPr>
                    <w:rFonts w:ascii="Cambria Math" w:hAnsi="Cambria Math"/>
                    <w:i/>
                    <w:lang w:val="pt-BR"/>
                  </w:rPr>
                </m:ctrlPr>
              </m:sSubPr>
              <m:e>
                <m:r>
                  <w:rPr>
                    <w:rFonts w:ascii="Cambria Math" w:hAnsi="Cambria Math"/>
                    <w:lang w:val="pt-BR"/>
                  </w:rPr>
                  <m:t>u</m:t>
                </m:r>
              </m:e>
              <m:sub>
                <m:r>
                  <w:rPr>
                    <w:rFonts w:ascii="Cambria Math" w:hAnsi="Cambria Math"/>
                    <w:lang w:val="pt-BR"/>
                  </w:rPr>
                  <m:t>0</m:t>
                </m:r>
              </m:sub>
            </m:sSub>
          </m:den>
        </m:f>
      </m:oMath>
      <w:r w:rsidRPr="00B0792D">
        <w:rPr>
          <w:szCs w:val="28"/>
          <w:lang w:val="pt-BR"/>
        </w:rPr>
        <w:t xml:space="preserve"> </w:t>
      </w:r>
      <m:oMath>
        <m:r>
          <w:rPr>
            <w:rFonts w:ascii="Cambria Math" w:hAnsi="Cambria Math"/>
            <w:lang w:val="pt-BR"/>
          </w:rPr>
          <m:t>×</m:t>
        </m:r>
      </m:oMath>
      <w:r w:rsidRPr="00B0792D">
        <w:rPr>
          <w:szCs w:val="28"/>
          <w:lang w:val="pt-BR"/>
        </w:rPr>
        <w:t xml:space="preserve"> </w:t>
      </w:r>
      <m:oMath>
        <m:f>
          <m:fPr>
            <m:ctrlPr>
              <w:rPr>
                <w:rFonts w:ascii="Cambria Math" w:hAnsi="Cambria Math"/>
                <w:i/>
                <w:lang w:val="pt-BR"/>
              </w:rPr>
            </m:ctrlPr>
          </m:fPr>
          <m:num>
            <m:r>
              <w:rPr>
                <w:rFonts w:ascii="Cambria Math" w:hAnsi="Cambria Math"/>
                <w:lang w:val="pt-BR"/>
              </w:rPr>
              <m:t>h</m:t>
            </m:r>
          </m:num>
          <m:den>
            <m:r>
              <w:rPr>
                <w:rFonts w:ascii="Cambria Math" w:hAnsi="Cambria Math"/>
                <w:lang w:val="pt-BR"/>
              </w:rPr>
              <m:t>H×cosα + h×</m:t>
            </m:r>
            <m:sSup>
              <m:sSupPr>
                <m:ctrlPr>
                  <w:rPr>
                    <w:rFonts w:ascii="Cambria Math" w:hAnsi="Cambria Math"/>
                    <w:i/>
                    <w:lang w:val="pt-BR"/>
                  </w:rPr>
                </m:ctrlPr>
              </m:sSupPr>
              <m:e>
                <m:r>
                  <w:rPr>
                    <w:rFonts w:ascii="Cambria Math" w:hAnsi="Cambria Math"/>
                    <w:lang w:val="pt-BR"/>
                  </w:rPr>
                  <m:t>cos</m:t>
                </m:r>
              </m:e>
              <m:sup>
                <m:r>
                  <w:rPr>
                    <w:rFonts w:ascii="Cambria Math" w:hAnsi="Cambria Math"/>
                    <w:lang w:val="pt-BR"/>
                  </w:rPr>
                  <m:t>2</m:t>
                </m:r>
              </m:sup>
            </m:sSup>
            <m:r>
              <w:rPr>
                <w:rFonts w:ascii="Cambria Math" w:hAnsi="Cambria Math"/>
                <w:lang w:val="pt-BR"/>
              </w:rPr>
              <m:t>α</m:t>
            </m:r>
          </m:den>
        </m:f>
      </m:oMath>
      <w:r w:rsidRPr="00B0792D">
        <w:rPr>
          <w:szCs w:val="28"/>
          <w:lang w:val="pt-BR"/>
        </w:rPr>
        <w:tab/>
        <w:t xml:space="preserve">  =  0,0786 (m</w:t>
      </w:r>
      <w:r w:rsidRPr="00B0792D">
        <w:rPr>
          <w:szCs w:val="28"/>
          <w:vertAlign w:val="superscript"/>
          <w:lang w:val="pt-BR"/>
        </w:rPr>
        <w:t>2</w:t>
      </w:r>
      <w:r w:rsidRPr="00B0792D">
        <w:rPr>
          <w:szCs w:val="28"/>
          <w:lang w:val="pt-BR"/>
        </w:rPr>
        <w:t>)</w:t>
      </w:r>
    </w:p>
    <w:p w:rsidR="00D765B8" w:rsidRPr="00B0792D" w:rsidRDefault="00D765B8" w:rsidP="00D765B8">
      <w:pPr>
        <w:spacing w:line="240" w:lineRule="auto"/>
        <w:ind w:firstLine="709"/>
        <w:rPr>
          <w:szCs w:val="28"/>
          <w:lang w:val="pt-BR"/>
        </w:rPr>
      </w:pPr>
      <w:r w:rsidRPr="00B0792D">
        <w:rPr>
          <w:szCs w:val="28"/>
          <w:lang w:val="pt-BR"/>
        </w:rPr>
        <w:t xml:space="preserve">- Chọn chiều rộng bể là  B = 0,2 (m) =&gt; chiều dài bể là L = 0,4 (m), </w:t>
      </w:r>
    </w:p>
    <w:p w:rsidR="00D765B8" w:rsidRPr="00B0792D" w:rsidRDefault="00D765B8" w:rsidP="00D765B8">
      <w:pPr>
        <w:spacing w:line="240" w:lineRule="auto"/>
        <w:ind w:firstLine="709"/>
        <w:rPr>
          <w:szCs w:val="28"/>
          <w:lang w:val="pt-BR"/>
        </w:rPr>
      </w:pPr>
      <w:r w:rsidRPr="00B0792D">
        <w:rPr>
          <w:szCs w:val="28"/>
          <w:lang w:val="pt-BR"/>
        </w:rPr>
        <w:t>Ta có chiều dài ngăn lamen có L = 0,4 cm ; D = 0,2m.</w:t>
      </w:r>
    </w:p>
    <w:p w:rsidR="00D765B8" w:rsidRPr="00B0792D" w:rsidRDefault="00D765B8" w:rsidP="00D765B8">
      <w:pPr>
        <w:spacing w:line="240" w:lineRule="auto"/>
        <w:ind w:firstLine="709"/>
        <w:rPr>
          <w:szCs w:val="28"/>
          <w:lang w:val="de-DE"/>
        </w:rPr>
      </w:pPr>
      <w:r w:rsidRPr="00B0792D">
        <w:rPr>
          <w:szCs w:val="28"/>
          <w:lang w:val="de-DE"/>
        </w:rPr>
        <w:t xml:space="preserve">Tổng thể tích thực của ngăn lắng lamen là: </w:t>
      </w:r>
    </w:p>
    <w:p w:rsidR="00D765B8" w:rsidRPr="00B0792D" w:rsidRDefault="00D765B8" w:rsidP="00D765B8">
      <w:pPr>
        <w:spacing w:line="240" w:lineRule="auto"/>
        <w:ind w:firstLine="720"/>
        <w:rPr>
          <w:szCs w:val="28"/>
          <w:vertAlign w:val="superscript"/>
        </w:rPr>
      </w:pPr>
      <w:r w:rsidRPr="00B0792D">
        <w:rPr>
          <w:szCs w:val="28"/>
        </w:rPr>
        <w:t>V</w:t>
      </w:r>
      <w:r w:rsidRPr="00B0792D">
        <w:rPr>
          <w:szCs w:val="28"/>
          <w:vertAlign w:val="subscript"/>
        </w:rPr>
        <w:t>t</w:t>
      </w:r>
      <w:r w:rsidRPr="00B0792D">
        <w:rPr>
          <w:szCs w:val="28"/>
        </w:rPr>
        <w:t xml:space="preserve">= L × </w:t>
      </w:r>
      <m:oMath>
        <m:sSup>
          <m:sSupPr>
            <m:ctrlPr>
              <w:rPr>
                <w:rFonts w:ascii="Cambria Math" w:hAnsi="Cambria Math"/>
                <w:i/>
              </w:rPr>
            </m:ctrlPr>
          </m:sSupPr>
          <m:e>
            <m:r>
              <w:rPr>
                <w:rFonts w:ascii="Cambria Math" w:hAnsi="Cambria Math"/>
              </w:rPr>
              <m:t>(D/2)</m:t>
            </m:r>
          </m:e>
          <m:sup>
            <m:r>
              <w:rPr>
                <w:rFonts w:ascii="Cambria Math" w:hAnsi="Cambria Math"/>
              </w:rPr>
              <m:t>2</m:t>
            </m:r>
          </m:sup>
        </m:sSup>
        <m:r>
          <w:rPr>
            <w:rFonts w:ascii="Cambria Math" w:hAnsi="Cambria Math"/>
          </w:rPr>
          <m:t>×π</m:t>
        </m:r>
      </m:oMath>
      <w:r w:rsidRPr="00B0792D">
        <w:rPr>
          <w:szCs w:val="28"/>
        </w:rPr>
        <w:t xml:space="preserve"> = 0,4 × (0.2/2)</w:t>
      </w:r>
      <w:r w:rsidRPr="00B0792D">
        <w:rPr>
          <w:szCs w:val="28"/>
          <w:vertAlign w:val="superscript"/>
        </w:rPr>
        <w:t>2</w:t>
      </w:r>
      <w:r w:rsidRPr="00B0792D">
        <w:rPr>
          <w:szCs w:val="28"/>
        </w:rPr>
        <w:t xml:space="preserve"> × 3,14</w:t>
      </w:r>
      <w:r w:rsidRPr="00B0792D">
        <w:rPr>
          <w:szCs w:val="28"/>
        </w:rPr>
        <w:fldChar w:fldCharType="begin"/>
      </w:r>
      <w:r w:rsidRPr="00B0792D">
        <w:rPr>
          <w:szCs w:val="28"/>
        </w:rPr>
        <w:instrText xml:space="preserve"> QUOTE </w:instrText>
      </w:r>
      <m:oMath>
        <m:sSup>
          <m:sSupPr>
            <m:ctrlPr>
              <w:rPr>
                <w:rFonts w:ascii="Cambria Math" w:hAnsi="Cambria Math"/>
                <w:i/>
              </w:rPr>
            </m:ctrlPr>
          </m:sSupPr>
          <m:e>
            <m:r>
              <m:rPr>
                <m:sty m:val="p"/>
              </m:rPr>
              <w:rPr>
                <w:rFonts w:ascii="Cambria Math" w:hAnsi="Cambria Math"/>
              </w:rPr>
              <m:t>(1/2)</m:t>
            </m:r>
          </m:e>
          <m:sup>
            <m:r>
              <m:rPr>
                <m:sty m:val="p"/>
              </m:rPr>
              <w:rPr>
                <w:rFonts w:ascii="Cambria Math" w:hAnsi="Cambria Math"/>
              </w:rPr>
              <m:t>2</m:t>
            </m:r>
          </m:sup>
        </m:sSup>
        <m:r>
          <m:rPr>
            <m:sty m:val="p"/>
          </m:rPr>
          <w:rPr>
            <w:rFonts w:ascii="Cambria Math" w:hAnsi="Cambria Math"/>
          </w:rPr>
          <m:t>×π</m:t>
        </m:r>
      </m:oMath>
      <w:r w:rsidRPr="00B0792D">
        <w:rPr>
          <w:szCs w:val="28"/>
        </w:rPr>
        <w:instrText xml:space="preserve"> </w:instrText>
      </w:r>
      <w:r w:rsidRPr="00B0792D">
        <w:rPr>
          <w:szCs w:val="28"/>
        </w:rPr>
        <w:fldChar w:fldCharType="end"/>
      </w:r>
      <w:r w:rsidRPr="00B0792D">
        <w:rPr>
          <w:szCs w:val="28"/>
        </w:rPr>
        <w:t xml:space="preserve">  = 0,01 m</w:t>
      </w:r>
      <w:r w:rsidRPr="00B0792D">
        <w:rPr>
          <w:szCs w:val="28"/>
          <w:vertAlign w:val="superscript"/>
        </w:rPr>
        <w:t>3</w:t>
      </w:r>
    </w:p>
    <w:p w:rsidR="00B14795" w:rsidRPr="00B0792D" w:rsidRDefault="00B14795" w:rsidP="00B14795">
      <w:pPr>
        <w:ind w:firstLine="720"/>
        <w:rPr>
          <w:b/>
          <w:lang w:val="da-DK"/>
        </w:rPr>
      </w:pPr>
      <w:r w:rsidRPr="00B0792D">
        <w:rPr>
          <w:b/>
          <w:i/>
          <w:lang w:val="da-DK"/>
        </w:rPr>
        <w:t xml:space="preserve">* Phương án thoát nước: </w:t>
      </w:r>
    </w:p>
    <w:p w:rsidR="00B14795" w:rsidRPr="00B0792D" w:rsidRDefault="00B14795" w:rsidP="00B14795">
      <w:pPr>
        <w:pStyle w:val="StyleJustifiedLeft05"/>
        <w:spacing w:line="312" w:lineRule="auto"/>
        <w:ind w:left="0" w:firstLine="720"/>
        <w:rPr>
          <w:rFonts w:ascii="Times New Roman" w:hAnsi="Times New Roman" w:cs="Times New Roman"/>
          <w:sz w:val="26"/>
          <w:szCs w:val="26"/>
        </w:rPr>
      </w:pPr>
      <w:r w:rsidRPr="00B0792D">
        <w:rPr>
          <w:rFonts w:ascii="Times New Roman" w:hAnsi="Times New Roman" w:cs="Times New Roman"/>
          <w:sz w:val="26"/>
          <w:szCs w:val="26"/>
        </w:rPr>
        <w:t>Nước thải sinh hoạt của nhà máy sau xử lý đạt quy chuẩn QCVN 14:2008/BTNMT, cột B được thu gom vào tuyến ống thu gom nước thải của nhà máy sau đó nước thải được đổ vào tuyến mương bê tông thu gom nước mưa của KCN</w:t>
      </w:r>
      <w:r w:rsidRPr="00B0792D">
        <w:rPr>
          <w:rFonts w:ascii="Times New Roman" w:hAnsi="Times New Roman"/>
          <w:sz w:val="26"/>
          <w:szCs w:val="26"/>
        </w:rPr>
        <w:t xml:space="preserve"> </w:t>
      </w:r>
      <w:r w:rsidRPr="00B0792D">
        <w:rPr>
          <w:rFonts w:ascii="Times New Roman" w:hAnsi="Times New Roman"/>
          <w:i/>
          <w:sz w:val="26"/>
          <w:szCs w:val="26"/>
        </w:rPr>
        <w:t>(Bản vẽ kèm theo ở Phụ lục)</w:t>
      </w:r>
      <w:r w:rsidRPr="00B0792D">
        <w:rPr>
          <w:rFonts w:ascii="Times New Roman" w:hAnsi="Times New Roman"/>
          <w:sz w:val="26"/>
          <w:szCs w:val="26"/>
        </w:rPr>
        <w:t xml:space="preserve">. </w:t>
      </w:r>
    </w:p>
    <w:p w:rsidR="00B14795" w:rsidRPr="00B0792D" w:rsidRDefault="00B14795" w:rsidP="00B14795">
      <w:pPr>
        <w:widowControl w:val="0"/>
        <w:spacing w:before="40" w:after="40"/>
        <w:ind w:firstLine="709"/>
        <w:rPr>
          <w:i/>
          <w:spacing w:val="-2"/>
          <w:szCs w:val="28"/>
        </w:rPr>
      </w:pPr>
      <w:r w:rsidRPr="00B0792D">
        <w:rPr>
          <w:i/>
          <w:spacing w:val="-2"/>
          <w:szCs w:val="28"/>
        </w:rPr>
        <w:t>* Xử lý nước thải ở tháp xử lý khí thải</w:t>
      </w:r>
    </w:p>
    <w:p w:rsidR="00B14795" w:rsidRPr="00B0792D" w:rsidRDefault="00B14795" w:rsidP="00B14795">
      <w:pPr>
        <w:spacing w:before="40"/>
        <w:ind w:firstLine="709"/>
        <w:rPr>
          <w:spacing w:val="-2"/>
          <w:szCs w:val="28"/>
        </w:rPr>
      </w:pPr>
      <w:r w:rsidRPr="00B0792D">
        <w:rPr>
          <w:spacing w:val="-2"/>
          <w:szCs w:val="28"/>
        </w:rPr>
        <w:t>Theo thiết kế ở nội dung xử lý khí thải ở trên, lưu lượng dung dịch Ca(OH)</w:t>
      </w:r>
      <w:r w:rsidRPr="00B0792D">
        <w:rPr>
          <w:spacing w:val="-2"/>
          <w:szCs w:val="28"/>
          <w:vertAlign w:val="subscript"/>
        </w:rPr>
        <w:t>2</w:t>
      </w:r>
      <w:r w:rsidRPr="00B0792D">
        <w:rPr>
          <w:spacing w:val="-2"/>
          <w:szCs w:val="28"/>
        </w:rPr>
        <w:t xml:space="preserve">  qua tháp xử lý là </w:t>
      </w:r>
      <w:r w:rsidRPr="00B0792D">
        <w:rPr>
          <w:lang w:val="pt-BR"/>
        </w:rPr>
        <w:t>3,6 m</w:t>
      </w:r>
      <w:r w:rsidRPr="00B0792D">
        <w:rPr>
          <w:vertAlign w:val="superscript"/>
          <w:lang w:val="pt-BR"/>
        </w:rPr>
        <w:t>3</w:t>
      </w:r>
      <w:r w:rsidRPr="00B0792D">
        <w:rPr>
          <w:lang w:val="pt-BR"/>
        </w:rPr>
        <w:t xml:space="preserve">/h và chảy về bể xử lý, tại đây sẽ diễn ra phản ứng </w:t>
      </w:r>
      <w:r w:rsidRPr="00B0792D">
        <w:rPr>
          <w:spacing w:val="-2"/>
          <w:szCs w:val="28"/>
        </w:rPr>
        <w:t>kết tủa của muối CaCO</w:t>
      </w:r>
      <w:r w:rsidRPr="00B0792D">
        <w:rPr>
          <w:spacing w:val="-2"/>
          <w:szCs w:val="28"/>
          <w:vertAlign w:val="subscript"/>
        </w:rPr>
        <w:t>3</w:t>
      </w:r>
      <w:r w:rsidRPr="00B0792D">
        <w:rPr>
          <w:spacing w:val="-2"/>
          <w:szCs w:val="28"/>
        </w:rPr>
        <w:t>, CaSO</w:t>
      </w:r>
      <w:r w:rsidRPr="00B0792D">
        <w:rPr>
          <w:spacing w:val="-2"/>
          <w:szCs w:val="28"/>
          <w:vertAlign w:val="subscript"/>
        </w:rPr>
        <w:t>3</w:t>
      </w:r>
      <w:r w:rsidRPr="00B0792D">
        <w:rPr>
          <w:spacing w:val="-2"/>
          <w:szCs w:val="28"/>
        </w:rPr>
        <w:t xml:space="preserve">. </w:t>
      </w:r>
    </w:p>
    <w:p w:rsidR="00B14795" w:rsidRPr="00B0792D" w:rsidRDefault="00B14795" w:rsidP="00B14795">
      <w:pPr>
        <w:spacing w:before="40"/>
        <w:ind w:firstLine="709"/>
        <w:rPr>
          <w:lang w:val="pt-BR"/>
        </w:rPr>
      </w:pPr>
      <w:r w:rsidRPr="00B0792D">
        <w:rPr>
          <w:lang w:val="pt-BR"/>
        </w:rPr>
        <w:t xml:space="preserve">Bể chứa dung dịch hấp thụ được xây dựng bằng gạch với kích thước </w:t>
      </w:r>
      <w:r w:rsidRPr="00B0792D">
        <w:rPr>
          <w:i/>
          <w:lang w:val="pt-BR"/>
        </w:rPr>
        <w:t xml:space="preserve">(cao, dài, rộng):  </w:t>
      </w:r>
      <w:r w:rsidRPr="00B0792D">
        <w:rPr>
          <w:lang w:val="pt-BR"/>
        </w:rPr>
        <w:t xml:space="preserve">1,0m × 4m × 2,0 m. Trong đó, bể chứa kích thước 1,0m × 4,0m × 1,0 m và bể lắng kết hợp trung hòa 1,0m × 4,0m × 1,0 m, </w:t>
      </w:r>
      <w:r w:rsidRPr="00B0792D">
        <w:rPr>
          <w:spacing w:val="-2"/>
          <w:szCs w:val="28"/>
        </w:rPr>
        <w:t>chia làm 2 ngăn, một ngăn phản ứng và một ngăn chứa. Nước thải sau khi qua ngăn phản ứng thì qua ngăn chứa để bơm tuần hoàn tái sử dụng.</w:t>
      </w:r>
    </w:p>
    <w:p w:rsidR="00B14795" w:rsidRPr="00B0792D" w:rsidRDefault="00B14795" w:rsidP="00B14795">
      <w:pPr>
        <w:widowControl w:val="0"/>
        <w:spacing w:before="40" w:after="40"/>
        <w:ind w:firstLine="709"/>
        <w:rPr>
          <w:i/>
          <w:spacing w:val="-2"/>
          <w:szCs w:val="28"/>
        </w:rPr>
      </w:pPr>
      <w:r w:rsidRPr="00B0792D">
        <w:rPr>
          <w:i/>
          <w:spacing w:val="-2"/>
          <w:szCs w:val="28"/>
        </w:rPr>
        <w:t>* Giảm thiểu tác động của nước mưa chảy tràn</w:t>
      </w:r>
    </w:p>
    <w:p w:rsidR="00B14795" w:rsidRPr="00B0792D" w:rsidRDefault="00B14795" w:rsidP="00B14795">
      <w:pPr>
        <w:widowControl w:val="0"/>
        <w:spacing w:before="40" w:after="40"/>
        <w:ind w:firstLine="709"/>
        <w:rPr>
          <w:szCs w:val="28"/>
        </w:rPr>
      </w:pPr>
      <w:r w:rsidRPr="00B0792D">
        <w:rPr>
          <w:spacing w:val="-2"/>
          <w:szCs w:val="28"/>
        </w:rPr>
        <w:t xml:space="preserve">- Để đảm bảo thu gom toàn bộ lượng nước mưa chảy tràn trong khu vực dự án, chủ dự án sẽ xây dựng hệ thống thoát nước mưa. Hệ thống thoát nước mưa của nhà máy là hệ thống cống hộp H400 có tổng chiều dài </w:t>
      </w:r>
      <w:r w:rsidRPr="00B0792D">
        <w:rPr>
          <w:szCs w:val="28"/>
        </w:rPr>
        <w:t>tổng chiều dài 320m và có  7 hố ga. Nước mưa được thu gom và đấu nối với hệ thống thoát nước mưa của khu công nghiệp hiện có trên tuyến đường 15m phía Nam dự án</w:t>
      </w:r>
      <w:r w:rsidRPr="00B0792D">
        <w:rPr>
          <w:i/>
          <w:spacing w:val="-2"/>
          <w:szCs w:val="28"/>
        </w:rPr>
        <w:t xml:space="preserve"> (có bản vẽ kèm theo ở Phụ lục). </w:t>
      </w:r>
    </w:p>
    <w:p w:rsidR="00B14795" w:rsidRPr="00B0792D" w:rsidRDefault="00B14795" w:rsidP="00B14795">
      <w:pPr>
        <w:widowControl w:val="0"/>
        <w:spacing w:before="40" w:after="40"/>
        <w:ind w:firstLine="709"/>
        <w:rPr>
          <w:spacing w:val="-2"/>
          <w:szCs w:val="28"/>
        </w:rPr>
      </w:pPr>
      <w:r w:rsidRPr="00B0792D">
        <w:rPr>
          <w:spacing w:val="-2"/>
          <w:szCs w:val="28"/>
        </w:rPr>
        <w:t>- Thực hiện che chắn, vệ sinh khuôn viên nhà xưởng nói riêng và Nhà máy nói chung để tránh nước mưa chảy tràn cuốn theo các chất bẩn, phế phẩm, nguyên vật liệu.</w:t>
      </w:r>
    </w:p>
    <w:p w:rsidR="00B14795" w:rsidRPr="00B0792D" w:rsidRDefault="00B14795" w:rsidP="00B14795">
      <w:pPr>
        <w:widowControl w:val="0"/>
        <w:spacing w:before="40" w:after="40"/>
        <w:ind w:firstLine="709"/>
        <w:rPr>
          <w:spacing w:val="-2"/>
          <w:szCs w:val="28"/>
        </w:rPr>
      </w:pPr>
      <w:r w:rsidRPr="00B0792D">
        <w:rPr>
          <w:spacing w:val="-2"/>
          <w:szCs w:val="28"/>
        </w:rPr>
        <w:t>- Các loại nguyên vật liệu, sản phẩm, phế phẩm và chất thải rắn, chất thải nguy hại đều lưu chứa trong nhà xưởng hay nhà kho có mái che.</w:t>
      </w:r>
    </w:p>
    <w:p w:rsidR="00B14795" w:rsidRPr="00B0792D" w:rsidRDefault="00B14795" w:rsidP="00B14795">
      <w:pPr>
        <w:widowControl w:val="0"/>
        <w:spacing w:before="40" w:after="40"/>
        <w:ind w:firstLine="709"/>
        <w:rPr>
          <w:spacing w:val="-2"/>
          <w:szCs w:val="28"/>
        </w:rPr>
      </w:pPr>
      <w:r w:rsidRPr="00B0792D">
        <w:rPr>
          <w:spacing w:val="-2"/>
          <w:szCs w:val="28"/>
        </w:rPr>
        <w:lastRenderedPageBreak/>
        <w:t>- Thường xuyên giám sát, nạo vét để đảm bảo khả năng hoạt động của hệ thống thu gom và thoát nước mưa, nhất là trước mùa mưa bão.</w:t>
      </w:r>
    </w:p>
    <w:p w:rsidR="00B14795" w:rsidRPr="00B0792D" w:rsidRDefault="00B14795" w:rsidP="00B14795">
      <w:pPr>
        <w:widowControl w:val="0"/>
        <w:spacing w:line="240" w:lineRule="auto"/>
        <w:ind w:firstLine="720"/>
        <w:rPr>
          <w:i/>
          <w:iCs/>
          <w:szCs w:val="28"/>
          <w:lang w:val="af-ZA"/>
        </w:rPr>
      </w:pPr>
      <w:r w:rsidRPr="00B0792D">
        <w:rPr>
          <w:i/>
          <w:iCs/>
          <w:szCs w:val="28"/>
          <w:lang w:val="af-ZA"/>
        </w:rPr>
        <w:t>c. Lưu giữ, xử lý chất thải rắn</w:t>
      </w:r>
    </w:p>
    <w:p w:rsidR="00B14795" w:rsidRPr="00B0792D" w:rsidRDefault="00B14795" w:rsidP="00B14795">
      <w:pPr>
        <w:ind w:firstLine="720"/>
        <w:rPr>
          <w:i/>
          <w:szCs w:val="22"/>
        </w:rPr>
      </w:pPr>
      <w:r w:rsidRPr="00B0792D">
        <w:rPr>
          <w:i/>
          <w:szCs w:val="22"/>
        </w:rPr>
        <w:t>* Đối với rác thải sinh hoạt:</w:t>
      </w:r>
    </w:p>
    <w:p w:rsidR="00B14795" w:rsidRPr="00B0792D" w:rsidRDefault="00B14795" w:rsidP="00B14795">
      <w:pPr>
        <w:spacing w:line="240" w:lineRule="auto"/>
        <w:ind w:firstLine="720"/>
        <w:rPr>
          <w:spacing w:val="-8"/>
          <w:szCs w:val="22"/>
        </w:rPr>
      </w:pPr>
      <w:r w:rsidRPr="00B0792D">
        <w:rPr>
          <w:spacing w:val="-8"/>
          <w:szCs w:val="22"/>
        </w:rPr>
        <w:t>- Bố trí các thùng chứa rác trong nhà xưởng, khuôn viên nhà máy, nhà điều hành;</w:t>
      </w:r>
    </w:p>
    <w:p w:rsidR="00B14795" w:rsidRPr="00B0792D" w:rsidRDefault="00B14795" w:rsidP="00B14795">
      <w:pPr>
        <w:spacing w:line="240" w:lineRule="auto"/>
        <w:ind w:firstLine="709"/>
        <w:rPr>
          <w:szCs w:val="22"/>
        </w:rPr>
      </w:pPr>
      <w:r w:rsidRPr="00B0792D">
        <w:rPr>
          <w:szCs w:val="22"/>
        </w:rPr>
        <w:t>- Toàn bộ rác thải sinh hoạt sẽ được thu gom tập kết vào thùng đựng rác 100 lít có nắp đậy trước cổng Nhà máy và hợp đồng với Công ty MTĐT vận chuyển xử lý.</w:t>
      </w:r>
    </w:p>
    <w:p w:rsidR="00B14795" w:rsidRPr="00B0792D" w:rsidRDefault="00B14795" w:rsidP="00B14795">
      <w:pPr>
        <w:spacing w:line="240" w:lineRule="auto"/>
        <w:ind w:firstLine="709"/>
        <w:rPr>
          <w:i/>
          <w:szCs w:val="22"/>
        </w:rPr>
      </w:pPr>
      <w:r w:rsidRPr="00B0792D">
        <w:rPr>
          <w:i/>
          <w:szCs w:val="22"/>
        </w:rPr>
        <w:t>* Đối với tro phát sinh từ hoạt động đốt trấu:</w:t>
      </w:r>
    </w:p>
    <w:p w:rsidR="00B14795" w:rsidRPr="00B0792D" w:rsidRDefault="00B14795" w:rsidP="00B14795">
      <w:pPr>
        <w:spacing w:line="240" w:lineRule="auto"/>
        <w:ind w:firstLine="709"/>
        <w:rPr>
          <w:spacing w:val="-2"/>
          <w:szCs w:val="28"/>
        </w:rPr>
      </w:pPr>
      <w:r w:rsidRPr="00B0792D">
        <w:rPr>
          <w:spacing w:val="-2"/>
          <w:szCs w:val="28"/>
        </w:rPr>
        <w:t>Tro lắng ở lò hơi và từ cyclon sẽ được thu gom vào bao kín lưu chứa ở nhà kho. Tro có thể được sử dụng làm phân bón nên Nhà máy sẽ hợp đồng bán cho các cá nhân, đơn vị trồng trọt hay sản xuất phân bón để thu mua tái sử dụng.</w:t>
      </w:r>
    </w:p>
    <w:p w:rsidR="00B14795" w:rsidRPr="00B0792D" w:rsidRDefault="00B14795" w:rsidP="00B14795">
      <w:pPr>
        <w:spacing w:line="240" w:lineRule="auto"/>
        <w:ind w:firstLine="709"/>
        <w:rPr>
          <w:i/>
          <w:spacing w:val="-2"/>
          <w:szCs w:val="28"/>
        </w:rPr>
      </w:pPr>
      <w:r w:rsidRPr="00B0792D">
        <w:rPr>
          <w:i/>
          <w:spacing w:val="-2"/>
          <w:szCs w:val="28"/>
        </w:rPr>
        <w:t>* Đối với bùn từ hệ thống xử lý nước thải:</w:t>
      </w:r>
    </w:p>
    <w:p w:rsidR="00B14795" w:rsidRPr="00B0792D" w:rsidRDefault="00B14795" w:rsidP="00B14795">
      <w:pPr>
        <w:spacing w:line="240" w:lineRule="auto"/>
        <w:ind w:firstLine="709"/>
        <w:rPr>
          <w:spacing w:val="-2"/>
          <w:szCs w:val="28"/>
        </w:rPr>
      </w:pPr>
      <w:r w:rsidRPr="00B0792D">
        <w:rPr>
          <w:spacing w:val="-2"/>
          <w:szCs w:val="28"/>
        </w:rPr>
        <w:t>Hợp đồng với Công ty MTĐT hoặc đơn vị chuyên môn để hút bùn định kỳ hàng năm. Bùn thải chứa các chất hữu cơ có ích cho cây trồng nên có thể được tận dụng để làm phân bón.</w:t>
      </w:r>
    </w:p>
    <w:p w:rsidR="00B14795" w:rsidRPr="00B0792D" w:rsidRDefault="00B14795" w:rsidP="00B14795">
      <w:pPr>
        <w:rPr>
          <w:rFonts w:eastAsia="MS Mincho"/>
          <w:b/>
          <w:i/>
        </w:rPr>
      </w:pPr>
      <w:r w:rsidRPr="00B0792D">
        <w:rPr>
          <w:rFonts w:eastAsia="MS Mincho"/>
          <w:b/>
        </w:rPr>
        <w:tab/>
      </w:r>
      <w:r w:rsidRPr="00B0792D">
        <w:rPr>
          <w:rFonts w:eastAsia="MS Mincho"/>
          <w:i/>
        </w:rPr>
        <w:t>* Đối với kết tủa ở bể xử lý nước thải từ tháp xử lý khí thải</w:t>
      </w:r>
    </w:p>
    <w:p w:rsidR="00B14795" w:rsidRPr="00B0792D" w:rsidRDefault="00B14795" w:rsidP="00B14795">
      <w:pPr>
        <w:spacing w:line="240" w:lineRule="auto"/>
        <w:rPr>
          <w:rFonts w:eastAsia="MS Mincho"/>
        </w:rPr>
      </w:pPr>
      <w:r w:rsidRPr="00B0792D">
        <w:rPr>
          <w:rFonts w:eastAsia="MS Mincho"/>
          <w:b/>
          <w:i/>
        </w:rPr>
        <w:tab/>
      </w:r>
      <w:r w:rsidRPr="00B0792D">
        <w:rPr>
          <w:rFonts w:eastAsia="MS Mincho"/>
        </w:rPr>
        <w:t>Thành phần kết tủa chủ yếu là CaCO</w:t>
      </w:r>
      <w:r w:rsidRPr="00B0792D">
        <w:rPr>
          <w:rFonts w:eastAsia="MS Mincho"/>
          <w:vertAlign w:val="subscript"/>
        </w:rPr>
        <w:t>3</w:t>
      </w:r>
      <w:r w:rsidRPr="00B0792D">
        <w:rPr>
          <w:rFonts w:eastAsia="MS Mincho"/>
        </w:rPr>
        <w:t>, một thành phần chính trong đá vôi, có thể được sử dụng làm vật liệu san đắp, hay để sản xuất Ca(OH)</w:t>
      </w:r>
      <w:r w:rsidRPr="00B0792D">
        <w:rPr>
          <w:rFonts w:eastAsia="MS Mincho"/>
          <w:vertAlign w:val="subscript"/>
        </w:rPr>
        <w:t>2</w:t>
      </w:r>
      <w:r w:rsidRPr="00B0792D">
        <w:rPr>
          <w:rFonts w:eastAsia="MS Mincho"/>
        </w:rPr>
        <w:t xml:space="preserve">, CaO,… nên Nhà máy sẽ tìm kiếm, làm việc với các đơn vị có nhu cầu để tiêu thụ. </w:t>
      </w:r>
    </w:p>
    <w:p w:rsidR="00B14795" w:rsidRPr="00B0792D" w:rsidRDefault="00B14795" w:rsidP="00B14795">
      <w:pPr>
        <w:rPr>
          <w:rFonts w:eastAsia="MS Mincho"/>
          <w:i/>
        </w:rPr>
      </w:pPr>
      <w:r w:rsidRPr="00B0792D">
        <w:rPr>
          <w:rFonts w:eastAsia="MS Mincho"/>
        </w:rPr>
        <w:tab/>
      </w:r>
      <w:r w:rsidRPr="00B0792D">
        <w:rPr>
          <w:rFonts w:eastAsia="MS Mincho"/>
          <w:i/>
        </w:rPr>
        <w:t>* Đối với c</w:t>
      </w:r>
      <w:r w:rsidRPr="00B0792D">
        <w:rPr>
          <w:i/>
          <w:spacing w:val="-2"/>
          <w:szCs w:val="28"/>
        </w:rPr>
        <w:t>hất thải rắn phát sinh ở dây chuyền sản xuất</w:t>
      </w:r>
    </w:p>
    <w:p w:rsidR="00B14795" w:rsidRPr="00B0792D" w:rsidRDefault="00B14795" w:rsidP="00B14795">
      <w:pPr>
        <w:pStyle w:val="-"/>
      </w:pPr>
      <w:r w:rsidRPr="00B0792D">
        <w:t xml:space="preserve">- Tất cả các loại tạp chất, phế phẩm (sinh khối hữu cơ, trấu, tấm, cám, nguyên liệu là hạt giống, thóc lỗi) đều có thể tận dụng làm, đệm lót, phân bón hay thức ăn chăn nuôi nên Nhà máy sẽ tận thu để cung ứng cho các đơn vị, cá nhân có nhu cầu. </w:t>
      </w:r>
    </w:p>
    <w:p w:rsidR="00B14795" w:rsidRPr="00B0792D" w:rsidRDefault="00B14795" w:rsidP="00B14795">
      <w:pPr>
        <w:spacing w:line="240" w:lineRule="auto"/>
        <w:rPr>
          <w:rFonts w:eastAsia="MS Mincho"/>
        </w:rPr>
      </w:pPr>
      <w:r w:rsidRPr="00B0792D">
        <w:rPr>
          <w:rFonts w:eastAsia="MS Mincho"/>
          <w:b/>
        </w:rPr>
        <w:tab/>
      </w:r>
      <w:r w:rsidRPr="00B0792D">
        <w:rPr>
          <w:rFonts w:eastAsia="MS Mincho"/>
        </w:rPr>
        <w:t>- Riêng với trấu, vỏ lạc từ dây chuyền chế biến gạo sẽ được sử dụng làm nhiên liệu cho lò hơi của Nhà máy. Lượng trấu, vỏ lạc dư thừa thì Nhà máy sẽ làm việc với các đơn vị có nhu cầu để làm nhiên liệu đốt lò hơi hay sản xuất viên nén năng lượng trong KCN cũng như trên địa bàn tỉnh để tiêu thụ. Nhìn chung các phế phẩm từ hoạt động sản xuất của Nhà máy đều là nguồn nguyên liệu có giá trị, có nhu cầu lớn nên sẽ được tận thu, tái sử dụng hết chứ không thải bỏ ra môi trường.</w:t>
      </w:r>
    </w:p>
    <w:p w:rsidR="00B14795" w:rsidRPr="00B0792D" w:rsidRDefault="00B14795" w:rsidP="00B14795">
      <w:pPr>
        <w:spacing w:line="240" w:lineRule="auto"/>
        <w:ind w:firstLine="720"/>
        <w:rPr>
          <w:rFonts w:eastAsia="MS Mincho"/>
        </w:rPr>
      </w:pPr>
      <w:r w:rsidRPr="00B0792D">
        <w:rPr>
          <w:rFonts w:eastAsia="MS Mincho"/>
        </w:rPr>
        <w:t>- Bao bì, thùng carton hư hỏng từ dây chuyền đóng gói sẽ được thu gom chung với chất thải rắn sinh hoạt.</w:t>
      </w:r>
      <w:r w:rsidRPr="00B0792D">
        <w:rPr>
          <w:rFonts w:eastAsia="MS Mincho"/>
          <w:b/>
        </w:rPr>
        <w:tab/>
      </w:r>
    </w:p>
    <w:p w:rsidR="00B14795" w:rsidRPr="00B0792D" w:rsidRDefault="00B14795" w:rsidP="00B14795">
      <w:pPr>
        <w:widowControl w:val="0"/>
        <w:spacing w:line="240" w:lineRule="auto"/>
        <w:ind w:firstLine="720"/>
        <w:rPr>
          <w:i/>
          <w:iCs/>
          <w:szCs w:val="28"/>
          <w:lang w:val="af-ZA"/>
        </w:rPr>
      </w:pPr>
      <w:r w:rsidRPr="00B0792D">
        <w:rPr>
          <w:i/>
          <w:iCs/>
          <w:szCs w:val="28"/>
          <w:lang w:val="af-ZA"/>
        </w:rPr>
        <w:t>d. Chất thải nguy hại</w:t>
      </w:r>
    </w:p>
    <w:p w:rsidR="00B14795" w:rsidRPr="00B0792D" w:rsidRDefault="00201A47" w:rsidP="00201A47">
      <w:pPr>
        <w:pStyle w:val="-"/>
        <w:rPr>
          <w:szCs w:val="26"/>
        </w:rPr>
      </w:pPr>
      <w:r w:rsidRPr="00B0792D">
        <w:t xml:space="preserve">Chủ dự án sẽ thực hiện các lưu giữ và quản lý chất thải nguy hại theo đúng quy định tại </w:t>
      </w:r>
      <w:r w:rsidRPr="00B0792D">
        <w:rPr>
          <w:lang w:val="vi-VN"/>
        </w:rPr>
        <w:t xml:space="preserve">Thông tư số 02/2022/TT-BTNMT ngày </w:t>
      </w:r>
      <w:r w:rsidRPr="00B0792D">
        <w:t>10 tháng 1 năm 2022 của Bộ Tài nguyên và Môi trường với một số biện pháp cụ thể sau</w:t>
      </w:r>
      <w:r w:rsidR="00B14795" w:rsidRPr="00B0792D">
        <w:rPr>
          <w:szCs w:val="26"/>
        </w:rPr>
        <w:t>:</w:t>
      </w:r>
    </w:p>
    <w:p w:rsidR="00B14795" w:rsidRPr="00B0792D" w:rsidRDefault="00B14795" w:rsidP="00201A47">
      <w:pPr>
        <w:pStyle w:val="-"/>
        <w:rPr>
          <w:szCs w:val="26"/>
          <w:lang w:val="vi-VN"/>
        </w:rPr>
      </w:pPr>
      <w:r w:rsidRPr="00B0792D">
        <w:rPr>
          <w:szCs w:val="26"/>
        </w:rPr>
        <w:t>- T</w:t>
      </w:r>
      <w:r w:rsidRPr="00B0792D">
        <w:rPr>
          <w:szCs w:val="26"/>
          <w:lang w:val="vi-VN"/>
        </w:rPr>
        <w:t xml:space="preserve">hu gom và lưu giữ trong thùng chứa có nắp đậy </w:t>
      </w:r>
      <w:r w:rsidRPr="00B0792D">
        <w:rPr>
          <w:i/>
          <w:szCs w:val="26"/>
          <w:lang w:val="vi-VN"/>
        </w:rPr>
        <w:t>(dung tích 100 lít)</w:t>
      </w:r>
      <w:r w:rsidRPr="00B0792D">
        <w:rPr>
          <w:szCs w:val="26"/>
          <w:lang w:val="vi-VN"/>
        </w:rPr>
        <w:t xml:space="preserve"> đặt tại khu vực </w:t>
      </w:r>
      <w:r w:rsidRPr="00B0792D">
        <w:rPr>
          <w:szCs w:val="26"/>
        </w:rPr>
        <w:t>nhà xưởng</w:t>
      </w:r>
      <w:r w:rsidRPr="00B0792D">
        <w:rPr>
          <w:szCs w:val="26"/>
          <w:lang w:val="vi-VN"/>
        </w:rPr>
        <w:t xml:space="preserve"> và có dán nhãn cảnh báo nguy hiểm để phân biệt với thùng rác thông thường. </w:t>
      </w:r>
    </w:p>
    <w:p w:rsidR="00B14795" w:rsidRPr="00B0792D" w:rsidRDefault="00B14795" w:rsidP="00201A47">
      <w:pPr>
        <w:pStyle w:val="-"/>
        <w:rPr>
          <w:szCs w:val="26"/>
        </w:rPr>
      </w:pPr>
      <w:r w:rsidRPr="00B0792D">
        <w:rPr>
          <w:szCs w:val="26"/>
        </w:rPr>
        <w:t>- Ký hợp đồng chuyển giao xử lý CTNH với tổ chức, cá nhân có Giấy phép xử lý CTNH hoặc Giấy phép quản lý CTNH phù hợp.</w:t>
      </w:r>
    </w:p>
    <w:p w:rsidR="00B14795" w:rsidRPr="00B0792D" w:rsidRDefault="00B14795" w:rsidP="00201A47">
      <w:pPr>
        <w:pStyle w:val="-"/>
        <w:rPr>
          <w:szCs w:val="26"/>
        </w:rPr>
      </w:pPr>
      <w:r w:rsidRPr="00B0792D">
        <w:rPr>
          <w:szCs w:val="26"/>
        </w:rPr>
        <w:t xml:space="preserve">-  </w:t>
      </w:r>
      <w:r w:rsidRPr="00B0792D">
        <w:rPr>
          <w:szCs w:val="26"/>
          <w:lang w:val="vi-VN"/>
        </w:rPr>
        <w:t>Sử dụng chứng từ CTNH mỗi lần chuyển giao CTNH</w:t>
      </w:r>
      <w:r w:rsidRPr="00B0792D">
        <w:rPr>
          <w:szCs w:val="26"/>
        </w:rPr>
        <w:t>.</w:t>
      </w:r>
    </w:p>
    <w:p w:rsidR="00B14795" w:rsidRPr="00B0792D" w:rsidRDefault="00B14795" w:rsidP="00201A47">
      <w:pPr>
        <w:pStyle w:val="-"/>
        <w:rPr>
          <w:szCs w:val="26"/>
          <w:lang w:val="vi-VN"/>
        </w:rPr>
      </w:pPr>
      <w:r w:rsidRPr="00B0792D">
        <w:rPr>
          <w:szCs w:val="26"/>
        </w:rPr>
        <w:t>-</w:t>
      </w:r>
      <w:r w:rsidRPr="00B0792D">
        <w:rPr>
          <w:szCs w:val="26"/>
          <w:lang w:val="vi-VN"/>
        </w:rPr>
        <w:t xml:space="preserve"> Sau thời hạn 06 (sáu) tháng kể từ ngày chuyển giao CTNH, nếu không nhận được hai liên cuối cùng của chứng từ CTNH mà không có lý do hợp lý bằng văn bản từ phía tổ </w:t>
      </w:r>
      <w:r w:rsidRPr="00B0792D">
        <w:rPr>
          <w:szCs w:val="26"/>
          <w:lang w:val="vi-VN"/>
        </w:rPr>
        <w:lastRenderedPageBreak/>
        <w:t>chức, cá nhân tiếp nhận CTNH thì chủ nguồn thải CTNH báo cáo Sở Tài nguyên và Môi trường để kiểm tra, xử lý theo quy định của pháp luật.</w:t>
      </w:r>
    </w:p>
    <w:p w:rsidR="00B14795" w:rsidRPr="00B0792D" w:rsidRDefault="00B14795" w:rsidP="00201A47">
      <w:pPr>
        <w:widowControl w:val="0"/>
        <w:spacing w:before="120" w:line="288" w:lineRule="auto"/>
        <w:ind w:firstLine="0"/>
        <w:rPr>
          <w:rFonts w:eastAsia="MS Mincho"/>
          <w:i/>
          <w:w w:val="96"/>
        </w:rPr>
      </w:pPr>
      <w:r w:rsidRPr="00B0792D">
        <w:rPr>
          <w:rFonts w:eastAsia="MS Mincho"/>
          <w:i/>
          <w:w w:val="96"/>
        </w:rPr>
        <w:t>3.2.2.2. Giảm thiểu tác động không liên quan đến chất thải</w:t>
      </w:r>
    </w:p>
    <w:p w:rsidR="00B14795" w:rsidRPr="00B0792D" w:rsidRDefault="00B14795" w:rsidP="00B14795">
      <w:pPr>
        <w:spacing w:line="240" w:lineRule="auto"/>
        <w:ind w:firstLine="720"/>
        <w:rPr>
          <w:i/>
        </w:rPr>
      </w:pPr>
      <w:r w:rsidRPr="00B0792D">
        <w:rPr>
          <w:i/>
        </w:rPr>
        <w:t>a. Biện pháp giảm thiểu tiếng ồn</w:t>
      </w:r>
    </w:p>
    <w:p w:rsidR="00B14795" w:rsidRPr="00B0792D" w:rsidRDefault="00B14795" w:rsidP="00201A47">
      <w:pPr>
        <w:pStyle w:val="-"/>
      </w:pPr>
      <w:r w:rsidRPr="00B0792D">
        <w:t>Trong khu vực Nhà máy, tiếng ồn mức độ khá cao và mang tính cục bộ, chủ yếu do các thiết bị cơ khí, băng tải, motor điện,... để giảm thiểu mức áp âm do các máy móc, thiết bị này gây ra, Chủ dự án sẽ thực hiện một số giải pháp sau:</w:t>
      </w:r>
    </w:p>
    <w:p w:rsidR="00B14795" w:rsidRPr="00B0792D" w:rsidRDefault="00B14795" w:rsidP="00201A47">
      <w:pPr>
        <w:pStyle w:val="-"/>
        <w:rPr>
          <w:lang w:val="pt-BR"/>
        </w:rPr>
      </w:pPr>
      <w:r w:rsidRPr="00B0792D">
        <w:rPr>
          <w:szCs w:val="28"/>
        </w:rPr>
        <w:t>- Đầu tư các máy móc thiết bị mới, hiện đại và chân đế được lắp đặt chắc chắn;</w:t>
      </w:r>
    </w:p>
    <w:p w:rsidR="00B14795" w:rsidRPr="00B0792D" w:rsidRDefault="00B14795" w:rsidP="00201A47">
      <w:pPr>
        <w:pStyle w:val="-"/>
        <w:rPr>
          <w:sz w:val="28"/>
          <w:szCs w:val="28"/>
        </w:rPr>
      </w:pPr>
      <w:r w:rsidRPr="00B0792D">
        <w:rPr>
          <w:sz w:val="28"/>
          <w:szCs w:val="28"/>
        </w:rPr>
        <w:t xml:space="preserve">- Có kế hoạch kiểm tra theo dõi bảo trì máy móc thiết bị (kiểm tra độ mòn chi tiết, bôi trơn, thay thế các chi tiết hỏng...); </w:t>
      </w:r>
    </w:p>
    <w:p w:rsidR="00B14795" w:rsidRPr="00B0792D" w:rsidRDefault="00B14795" w:rsidP="00201A47">
      <w:pPr>
        <w:pStyle w:val="-"/>
        <w:rPr>
          <w:lang w:val="pt-BR"/>
        </w:rPr>
      </w:pPr>
      <w:r w:rsidRPr="00B0792D">
        <w:t>- Bố trí lao động hợp lý bằng cách luân phiên đổi ca để tránh công nhân tiếp xúc với nguồn ồn trong thời gian dài, trang bị thiết bị bảo vệ thích hợp cho công nhân làm việc ở vị trí phát nguồn ồn lớn.</w:t>
      </w:r>
    </w:p>
    <w:p w:rsidR="00B14795" w:rsidRPr="00B0792D" w:rsidRDefault="00B14795" w:rsidP="00B14795">
      <w:pPr>
        <w:spacing w:line="240" w:lineRule="auto"/>
        <w:ind w:firstLine="720"/>
        <w:rPr>
          <w:i/>
          <w:lang w:val="pt-BR"/>
        </w:rPr>
      </w:pPr>
      <w:r w:rsidRPr="00B0792D">
        <w:rPr>
          <w:i/>
          <w:lang w:val="pt-BR"/>
        </w:rPr>
        <w:t>b. Biện pháp giảm thiểu các tác động do nhiệt</w:t>
      </w:r>
    </w:p>
    <w:p w:rsidR="00B14795" w:rsidRPr="00B0792D" w:rsidRDefault="00B14795" w:rsidP="00201A47">
      <w:pPr>
        <w:pStyle w:val="-"/>
      </w:pPr>
      <w:r w:rsidRPr="00B0792D">
        <w:t>- Bố trí hệ thống thổi cục bộ để cung cấp khí mát và sạch cho công nhân trực tiếp làm việc trong các phân xưởng sản xuất;</w:t>
      </w:r>
    </w:p>
    <w:p w:rsidR="00B14795" w:rsidRPr="00B0792D" w:rsidRDefault="00B14795" w:rsidP="00201A47">
      <w:pPr>
        <w:pStyle w:val="-"/>
        <w:rPr>
          <w:spacing w:val="-6"/>
        </w:rPr>
      </w:pPr>
      <w:r w:rsidRPr="00B0792D">
        <w:rPr>
          <w:spacing w:val="-6"/>
        </w:rPr>
        <w:t>- Cung cấp đồ ăn thức uống hợp lý cho công nhân làm việc trong các phân xưởng này nhằm đảm bảo sự cân băng muối và vitamin của cơ thể ;</w:t>
      </w:r>
    </w:p>
    <w:p w:rsidR="00B14795" w:rsidRPr="00B0792D" w:rsidRDefault="00B14795" w:rsidP="00201A47">
      <w:pPr>
        <w:pStyle w:val="-"/>
        <w:rPr>
          <w:spacing w:val="-6"/>
        </w:rPr>
      </w:pPr>
      <w:r w:rsidRPr="00B0792D">
        <w:rPr>
          <w:spacing w:val="-6"/>
        </w:rPr>
        <w:t>- Bố trí lịch làm việc và nghỉ ngơi hợp lý cho những công nhân làm việc tại các công đoạn có nhiệt độ cao (sấy khô nguyên liệu thô);</w:t>
      </w:r>
    </w:p>
    <w:p w:rsidR="00B14795" w:rsidRPr="00B0792D" w:rsidRDefault="00B14795" w:rsidP="00201A47">
      <w:pPr>
        <w:pStyle w:val="-"/>
      </w:pPr>
      <w:r w:rsidRPr="00B0792D">
        <w:t>- Thường xuyên định kỳ (2 lần/năm) khám sức khỏe cho công nhân làm việc trong Nhà máy.</w:t>
      </w:r>
    </w:p>
    <w:p w:rsidR="00B14795" w:rsidRPr="00B0792D" w:rsidRDefault="00B14795" w:rsidP="00201A47">
      <w:pPr>
        <w:pStyle w:val="-"/>
        <w:rPr>
          <w:i/>
        </w:rPr>
      </w:pPr>
      <w:r w:rsidRPr="00B0792D">
        <w:rPr>
          <w:i/>
        </w:rPr>
        <w:t>c. Biện pháp trồng cây xanh và tiết kiệm năng lượng</w:t>
      </w:r>
    </w:p>
    <w:p w:rsidR="00B14795" w:rsidRPr="00B0792D" w:rsidRDefault="00B14795" w:rsidP="00201A47">
      <w:pPr>
        <w:pStyle w:val="-"/>
      </w:pPr>
      <w:r w:rsidRPr="00B0792D">
        <w:t>- Tiến hành trồng cây xanh ngay khi triển khai xây dựng Nhà máy. Bên cạnh hàng rào cây xanh bao quanh khu đất Nhà máy thì Nhà máy cũng bố trí khu vườn cây xanh rộng 4.500 m</w:t>
      </w:r>
      <w:r w:rsidRPr="00B0792D">
        <w:rPr>
          <w:vertAlign w:val="superscript"/>
        </w:rPr>
        <w:t>2</w:t>
      </w:r>
      <w:r w:rsidRPr="00B0792D">
        <w:t xml:space="preserve"> ở phía Đông khi đất để vừa tạo cảnh quan cho khu vực Nhà máy vừa điều hòa vi khí hậu khu vực Nhà máy và giảm thiểu tác động đến môi trường khu vực xung quanh Nhà máy.</w:t>
      </w:r>
    </w:p>
    <w:p w:rsidR="00B14795" w:rsidRPr="00B0792D" w:rsidRDefault="00B14795" w:rsidP="00201A47">
      <w:pPr>
        <w:pStyle w:val="-"/>
      </w:pPr>
      <w:r w:rsidRPr="00B0792D">
        <w:t xml:space="preserve">- </w:t>
      </w:r>
      <w:r w:rsidRPr="00B0792D">
        <w:rPr>
          <w:szCs w:val="28"/>
          <w:lang w:val="vi-VN"/>
        </w:rPr>
        <w:t xml:space="preserve">Triển khai các giải pháp công nghệ tiết kiệm điện trong chiếu sáng công cộng, sử dụng thiết bị chiếu sáng hiệu suất cao, tiết kiệm điện cho 100% công trình chiếu sáng của Dự án, </w:t>
      </w:r>
      <w:r w:rsidRPr="00B0792D">
        <w:rPr>
          <w:szCs w:val="28"/>
        </w:rPr>
        <w:t>trong đó</w:t>
      </w:r>
      <w:r w:rsidRPr="00B0792D">
        <w:rPr>
          <w:szCs w:val="28"/>
          <w:lang w:val="vi-VN"/>
        </w:rPr>
        <w:t xml:space="preserve"> </w:t>
      </w:r>
      <w:r w:rsidRPr="00B0792D">
        <w:rPr>
          <w:szCs w:val="28"/>
        </w:rPr>
        <w:t>s</w:t>
      </w:r>
      <w:r w:rsidRPr="00B0792D">
        <w:rPr>
          <w:szCs w:val="28"/>
          <w:lang w:val="vi-VN"/>
        </w:rPr>
        <w:t>ử dụng bóng đèn LED</w:t>
      </w:r>
      <w:r w:rsidRPr="00B0792D">
        <w:rPr>
          <w:szCs w:val="28"/>
        </w:rPr>
        <w:t xml:space="preserve"> để chiếu sáng và sử dụng các vật liệu lợp, che bằng vật liệu trong suốt để lấy ánh sáng tự nhiên</w:t>
      </w:r>
      <w:r w:rsidRPr="00B0792D">
        <w:rPr>
          <w:szCs w:val="28"/>
          <w:lang w:val="it-IT"/>
        </w:rPr>
        <w:t>.</w:t>
      </w:r>
      <w:r w:rsidRPr="00B0792D">
        <w:t xml:space="preserve">  </w:t>
      </w:r>
    </w:p>
    <w:p w:rsidR="00B14795" w:rsidRPr="00B0792D" w:rsidRDefault="00B14795" w:rsidP="00B14795">
      <w:pPr>
        <w:spacing w:line="240" w:lineRule="auto"/>
        <w:ind w:firstLine="720"/>
        <w:rPr>
          <w:i/>
          <w:lang w:val="pt-BR"/>
        </w:rPr>
      </w:pPr>
      <w:r w:rsidRPr="00B0792D">
        <w:rPr>
          <w:i/>
          <w:lang w:val="pt-BR"/>
        </w:rPr>
        <w:t>d. Biện pháp giảm thiểu các tác động tiêu cực đến kinh tế - xã hội</w:t>
      </w:r>
    </w:p>
    <w:p w:rsidR="00B14795" w:rsidRPr="00B0792D" w:rsidRDefault="00B14795" w:rsidP="00201A47">
      <w:pPr>
        <w:pStyle w:val="-"/>
        <w:rPr>
          <w:lang w:val="vi-VN"/>
        </w:rPr>
      </w:pPr>
      <w:r w:rsidRPr="00B0792D">
        <w:rPr>
          <w:lang w:val="vi-VN"/>
        </w:rPr>
        <w:t>- Chủ dự án sẽ</w:t>
      </w:r>
      <w:r w:rsidRPr="00B0792D">
        <w:t xml:space="preserve"> tuân thủ đầu tư hệ thống thu gom, xử lý chất thải theo đúng nội dung trong báo cáo ĐTM được phê duyệt để tránh tác động tiêu cực đến môi trường, đến khu dân cư và người lao động.</w:t>
      </w:r>
      <w:r w:rsidRPr="00B0792D">
        <w:rPr>
          <w:lang w:val="vi-VN"/>
        </w:rPr>
        <w:t xml:space="preserve"> </w:t>
      </w:r>
    </w:p>
    <w:p w:rsidR="00B14795" w:rsidRPr="00B0792D" w:rsidRDefault="00B14795" w:rsidP="00201A47">
      <w:pPr>
        <w:pStyle w:val="-"/>
        <w:rPr>
          <w:lang w:val="vi-VN"/>
        </w:rPr>
      </w:pPr>
      <w:r w:rsidRPr="00B0792D">
        <w:rPr>
          <w:lang w:val="vi-VN"/>
        </w:rPr>
        <w:t>- Ưu tiên đào tạo và tuyển dụng lao động địa phương.</w:t>
      </w:r>
    </w:p>
    <w:p w:rsidR="00B14795" w:rsidRPr="00B0792D" w:rsidRDefault="00B14795" w:rsidP="00201A47">
      <w:pPr>
        <w:pStyle w:val="-"/>
        <w:rPr>
          <w:lang w:val="vi-VN"/>
        </w:rPr>
      </w:pPr>
      <w:r w:rsidRPr="00B0792D">
        <w:rPr>
          <w:lang w:val="vi-VN"/>
        </w:rPr>
        <w:t xml:space="preserve">- Chủ dự án sẽ </w:t>
      </w:r>
      <w:r w:rsidRPr="00B0792D">
        <w:t xml:space="preserve">phối hợp với </w:t>
      </w:r>
      <w:r w:rsidRPr="00B0792D">
        <w:rPr>
          <w:lang w:val="vi-VN"/>
        </w:rPr>
        <w:t>với chính quyền địa phương</w:t>
      </w:r>
      <w:r w:rsidRPr="00B0792D">
        <w:t xml:space="preserve"> và ban quản lý KCN</w:t>
      </w:r>
      <w:r w:rsidRPr="00B0792D">
        <w:rPr>
          <w:lang w:val="vi-VN"/>
        </w:rPr>
        <w:t xml:space="preserve"> để ngăn chặn các tệ nạn xã hội, các xung đột liên quan đến công nhân nhà máy.</w:t>
      </w:r>
    </w:p>
    <w:p w:rsidR="00B14795" w:rsidRPr="00B0792D" w:rsidRDefault="00B14795" w:rsidP="00201A47">
      <w:pPr>
        <w:pStyle w:val="-"/>
        <w:rPr>
          <w:lang w:val="vi-VN"/>
        </w:rPr>
      </w:pPr>
      <w:r w:rsidRPr="00B0792D">
        <w:rPr>
          <w:lang w:val="vi-VN"/>
        </w:rPr>
        <w:lastRenderedPageBreak/>
        <w:t>- Giáo dục nhận thức môi trường nhằm làm cho người lao động nâng cao ý thức bảo vệ môi trường nhận thức được môi trường sống và làm việc cần được bảo vệ trước hết vì sức khoẻ của chính bản thân người trực tiếp lao động và sau đó là cộng đồng xã hội.</w:t>
      </w:r>
    </w:p>
    <w:p w:rsidR="00B14795" w:rsidRPr="00B0792D" w:rsidRDefault="00B14795" w:rsidP="00201A47">
      <w:pPr>
        <w:pStyle w:val="-"/>
      </w:pPr>
      <w:r w:rsidRPr="00B0792D">
        <w:t>- Giáo dục, đào tạo, tuyên truyền về ý thức và các biện pháp đảm bảo an toàn lao động để tránh xảy ra sự cố mất an toàn lao động ảnh hưởng đến sức khoẻ, tính mạng người lao động.</w:t>
      </w:r>
    </w:p>
    <w:p w:rsidR="00201A47" w:rsidRPr="00B0792D" w:rsidRDefault="00201A47" w:rsidP="00201A47">
      <w:pPr>
        <w:pStyle w:val="-"/>
        <w:ind w:firstLine="0"/>
        <w:rPr>
          <w:i/>
        </w:rPr>
      </w:pPr>
      <w:r w:rsidRPr="00B0792D">
        <w:rPr>
          <w:rFonts w:eastAsia="MS Mincho"/>
          <w:i/>
          <w:szCs w:val="28"/>
        </w:rPr>
        <w:t xml:space="preserve">3.2.2.3. </w:t>
      </w:r>
      <w:r w:rsidRPr="00B0792D">
        <w:rPr>
          <w:i/>
        </w:rPr>
        <w:t>Công tác phối hợp với các đơn vị liên quan trong bảo vệ môi trường</w:t>
      </w:r>
    </w:p>
    <w:p w:rsidR="00201A47" w:rsidRPr="00B0792D" w:rsidRDefault="00201A47" w:rsidP="00201A47">
      <w:pPr>
        <w:pStyle w:val="-"/>
      </w:pPr>
      <w:r w:rsidRPr="00B0792D">
        <w:t>Nhà máy sẽ phối hợp với ban quản lý KCN để làm việc với các nhà máy khác trong KCN để thực hiện:</w:t>
      </w:r>
    </w:p>
    <w:p w:rsidR="00201A47" w:rsidRPr="00B0792D" w:rsidRDefault="00201A47" w:rsidP="00201A47">
      <w:pPr>
        <w:pStyle w:val="-"/>
      </w:pPr>
      <w:r w:rsidRPr="00B0792D">
        <w:t xml:space="preserve">- Thực hiện tốt các biện pháp giảm thiểu tác động liên quan đến chất thải, độ ồn theo đúng ĐTM được phê duyệt để giảm thiểu tác động cộng hưởng với nguồn thải, nguồn ồn của các nhà máy khác. </w:t>
      </w:r>
    </w:p>
    <w:p w:rsidR="00201A47" w:rsidRPr="00B0792D" w:rsidRDefault="00201A47" w:rsidP="00201A47">
      <w:pPr>
        <w:pStyle w:val="-"/>
      </w:pPr>
      <w:r w:rsidRPr="00B0792D">
        <w:t>- Bố trí lịch, phân luồng vận chuyển hợp lý cho các phương tiện ra vào KCN, nhất là vào thời gian cao điểm;</w:t>
      </w:r>
    </w:p>
    <w:p w:rsidR="00201A47" w:rsidRPr="00B0792D" w:rsidRDefault="00201A47" w:rsidP="00201A47">
      <w:pPr>
        <w:pStyle w:val="-"/>
      </w:pPr>
      <w:r w:rsidRPr="00B0792D">
        <w:t>- Xác định trách nhiệm của các đơn vị trong việc duy tu, bảo dưỡng, vệ sinh các tuyến đường.</w:t>
      </w:r>
    </w:p>
    <w:p w:rsidR="00201A47" w:rsidRPr="00B0792D" w:rsidRDefault="00201A47" w:rsidP="00201A47">
      <w:pPr>
        <w:pStyle w:val="-"/>
      </w:pPr>
      <w:r w:rsidRPr="00B0792D">
        <w:t>- Thực hiện quản lý tốt người lao động để tránh xảy ra các xung đột, mâu thuẫn giữa người lao động của Nhà máy với của các nhà máy khác.</w:t>
      </w:r>
    </w:p>
    <w:p w:rsidR="00201A47" w:rsidRPr="00B0792D" w:rsidRDefault="00201A47" w:rsidP="00201A47">
      <w:pPr>
        <w:pStyle w:val="-"/>
        <w:ind w:firstLine="0"/>
        <w:rPr>
          <w:szCs w:val="28"/>
          <w:lang w:val="af-ZA"/>
        </w:rPr>
      </w:pPr>
      <w:r w:rsidRPr="00B0792D">
        <w:rPr>
          <w:rFonts w:eastAsia="MS Mincho"/>
          <w:i/>
          <w:w w:val="96"/>
        </w:rPr>
        <w:t>3.3.2.4. Công trình phòng ngừa, ứng phó sự cố môi trường</w:t>
      </w:r>
    </w:p>
    <w:p w:rsidR="00201A47" w:rsidRPr="00B0792D" w:rsidRDefault="00201A47" w:rsidP="00201A47">
      <w:pPr>
        <w:pStyle w:val="-"/>
        <w:rPr>
          <w:i/>
          <w:iCs/>
          <w:szCs w:val="28"/>
        </w:rPr>
      </w:pPr>
      <w:r w:rsidRPr="00B0792D">
        <w:rPr>
          <w:i/>
          <w:iCs/>
          <w:szCs w:val="28"/>
        </w:rPr>
        <w:t>1. Phòng chống cháy nổ</w:t>
      </w:r>
    </w:p>
    <w:p w:rsidR="00201A47" w:rsidRPr="00B0792D" w:rsidRDefault="00201A47" w:rsidP="00201A47">
      <w:pPr>
        <w:pStyle w:val="-"/>
        <w:rPr>
          <w:szCs w:val="26"/>
          <w:lang w:bidi="th-TH"/>
        </w:rPr>
      </w:pPr>
      <w:r w:rsidRPr="00B0792D">
        <w:rPr>
          <w:lang w:bidi="th-TH"/>
        </w:rPr>
        <w:t>Nhà máy có rất nhiều vật liệu dễ cháy nổ nên để đảm bảo an toàn về người cũng như tài sản, Nhà máy sẽ áp dụng các biện pháp sau:</w:t>
      </w:r>
    </w:p>
    <w:p w:rsidR="00201A47" w:rsidRPr="00B0792D" w:rsidRDefault="00201A47" w:rsidP="00201A47">
      <w:pPr>
        <w:pStyle w:val="-"/>
        <w:rPr>
          <w:lang w:val="vi-VN" w:bidi="th-TH"/>
        </w:rPr>
      </w:pPr>
      <w:r w:rsidRPr="00B0792D">
        <w:rPr>
          <w:lang w:val="vi-VN" w:bidi="th-TH"/>
        </w:rPr>
        <w:t xml:space="preserve">- Phối hợp với Cảnh sát phòng cháy chữa cháy Quảng Bình xây dựng phương án phòng cháy chữa cháy cho </w:t>
      </w:r>
      <w:r w:rsidRPr="00B0792D">
        <w:rPr>
          <w:lang w:bidi="th-TH"/>
        </w:rPr>
        <w:t>D</w:t>
      </w:r>
      <w:r w:rsidRPr="00B0792D">
        <w:rPr>
          <w:lang w:val="vi-VN" w:bidi="th-TH"/>
        </w:rPr>
        <w:t>ự án trước khi đi vào hoạt động, trang bị các thiết bị cứu hỏa, bố trí họng nước hợp lý, thực hành các phương án phòng cháy, chữa cháy.</w:t>
      </w:r>
    </w:p>
    <w:p w:rsidR="00201A47" w:rsidRPr="00B0792D" w:rsidRDefault="00201A47" w:rsidP="00201A47">
      <w:pPr>
        <w:pStyle w:val="-"/>
        <w:rPr>
          <w:lang w:val="vi-VN" w:bidi="th-TH"/>
        </w:rPr>
      </w:pPr>
      <w:r w:rsidRPr="00B0792D">
        <w:rPr>
          <w:lang w:val="vi-VN" w:bidi="th-TH"/>
        </w:rPr>
        <w:t xml:space="preserve">- </w:t>
      </w:r>
      <w:r w:rsidRPr="00B0792D">
        <w:rPr>
          <w:lang w:bidi="th-TH"/>
        </w:rPr>
        <w:t xml:space="preserve">Định kỳ hàng năm, Nhà máy phối hợp với </w:t>
      </w:r>
      <w:r w:rsidRPr="00B0792D">
        <w:rPr>
          <w:lang w:val="vi-VN" w:bidi="th-TH"/>
        </w:rPr>
        <w:t xml:space="preserve">Cảnh sát phòng cháy chữa cháy Quảng Bình </w:t>
      </w:r>
      <w:r w:rsidRPr="00B0792D">
        <w:rPr>
          <w:lang w:bidi="th-TH"/>
        </w:rPr>
        <w:t>t</w:t>
      </w:r>
      <w:r w:rsidRPr="00B0792D">
        <w:rPr>
          <w:lang w:val="vi-VN" w:bidi="th-TH"/>
        </w:rPr>
        <w:t>ổ chức tập duyệt về các phương pháp ứng cứu khi cháy nổ xảy ra.</w:t>
      </w:r>
    </w:p>
    <w:p w:rsidR="00201A47" w:rsidRPr="00B0792D" w:rsidRDefault="00201A47" w:rsidP="00201A47">
      <w:pPr>
        <w:pStyle w:val="-"/>
        <w:rPr>
          <w:lang w:val="vi-VN" w:bidi="th-TH"/>
        </w:rPr>
      </w:pPr>
      <w:r w:rsidRPr="00B0792D">
        <w:rPr>
          <w:lang w:val="vi-VN" w:bidi="th-TH"/>
        </w:rPr>
        <w:t>- Thiết kế, lắp đặt hệ thống điện đúng quy chuẩn an toàn về điện.</w:t>
      </w:r>
    </w:p>
    <w:p w:rsidR="00201A47" w:rsidRPr="00B0792D" w:rsidRDefault="00201A47" w:rsidP="00201A47">
      <w:pPr>
        <w:pStyle w:val="-"/>
        <w:rPr>
          <w:lang w:val="vi-VN" w:bidi="th-TH"/>
        </w:rPr>
      </w:pPr>
      <w:r w:rsidRPr="00B0792D">
        <w:rPr>
          <w:lang w:val="vi-VN" w:bidi="th-TH"/>
        </w:rPr>
        <w:t>- Thường xuyên nhắc nhở</w:t>
      </w:r>
      <w:r w:rsidRPr="00B0792D">
        <w:rPr>
          <w:lang w:bidi="th-TH"/>
        </w:rPr>
        <w:t>,</w:t>
      </w:r>
      <w:r w:rsidRPr="00B0792D">
        <w:rPr>
          <w:lang w:val="vi-VN" w:bidi="th-TH"/>
        </w:rPr>
        <w:t xml:space="preserve"> kiểm tra đề phòng sự cố xẩy ra về hỏa hoạn cũng như sự cố về điện.  </w:t>
      </w:r>
    </w:p>
    <w:p w:rsidR="00201A47" w:rsidRPr="00B0792D" w:rsidRDefault="00201A47" w:rsidP="00201A47">
      <w:pPr>
        <w:pStyle w:val="-"/>
      </w:pPr>
      <w:r w:rsidRPr="00B0792D">
        <w:t>- T</w:t>
      </w:r>
      <w:r w:rsidRPr="00B0792D">
        <w:rPr>
          <w:iCs/>
          <w:bdr w:val="none" w:sz="0" w:space="0" w:color="auto" w:frame="1"/>
        </w:rPr>
        <w:t>ất cả các dụng cụ điện, thiết bị điện đều phải là loại phòng chống cháy nổ.</w:t>
      </w:r>
      <w:r w:rsidRPr="00B0792D">
        <w:t> Việc dùng điện chạy máy và điện thắp sáng ở những nơi gần khu vực nguyên vật liệu, sản phẩm, phế phẩm đảm bảo các yêu cầu sau:</w:t>
      </w:r>
    </w:p>
    <w:p w:rsidR="00201A47" w:rsidRPr="00B0792D" w:rsidRDefault="00201A47" w:rsidP="00201A47">
      <w:pPr>
        <w:pStyle w:val="-"/>
      </w:pPr>
      <w:r w:rsidRPr="00B0792D">
        <w:t>+ Khi sửa chữa thay thế thiết bị điện thì phải cắt điện và chỉ người có trách nhiệm kỹ thuật điện mới được tiến hành việc này.</w:t>
      </w:r>
    </w:p>
    <w:p w:rsidR="00201A47" w:rsidRPr="00B0792D" w:rsidRDefault="00201A47" w:rsidP="00201A47">
      <w:pPr>
        <w:pStyle w:val="-"/>
      </w:pPr>
      <w:r w:rsidRPr="00B0792D">
        <w:t>+ Cầu dao cầu chì, ổ cắm điện phải đặt ở ngoài khu vực dễ cháy.</w:t>
      </w:r>
    </w:p>
    <w:p w:rsidR="00201A47" w:rsidRPr="00B0792D" w:rsidRDefault="00201A47" w:rsidP="00201A47">
      <w:pPr>
        <w:pStyle w:val="-"/>
      </w:pPr>
      <w:r w:rsidRPr="00B0792D">
        <w:t>+ Bất kỳ nhánh dây điện nào cũng đều phải có cầu chì hay thiết bị bảo vệ tương ứng.</w:t>
      </w:r>
    </w:p>
    <w:p w:rsidR="00201A47" w:rsidRPr="00B0792D" w:rsidRDefault="00201A47" w:rsidP="00201A47">
      <w:pPr>
        <w:pStyle w:val="-"/>
      </w:pPr>
      <w:r w:rsidRPr="00B0792D">
        <w:t>- Tất cả các chi tiết máy động hoặc dụng cụ làm việc đều được làm bằng vật liệu không được phát sinh tia lửa do ma sát hay va đập. Tất cả các trang thiết bị bằng kim loại đều được tiếp đất, các bộ phận hay chi tiết bị cách điện đều đảm bảo có cầu nối tiếp dẫn.</w:t>
      </w:r>
    </w:p>
    <w:p w:rsidR="00201A47" w:rsidRPr="00B0792D" w:rsidRDefault="00201A47" w:rsidP="00201A47">
      <w:pPr>
        <w:pStyle w:val="-"/>
      </w:pPr>
      <w:r w:rsidRPr="00B0792D">
        <w:lastRenderedPageBreak/>
        <w:t>- Trường hợp sửa chữa thiết bị, máy móc hay cơ sở hạ tầng trong Nhà máy mà có hoạt động hàn thì phải thu dọn các loại chất dễ cháy và có người giám sát liên tục.</w:t>
      </w:r>
    </w:p>
    <w:p w:rsidR="00201A47" w:rsidRPr="00B0792D" w:rsidRDefault="00201A47" w:rsidP="00201A47">
      <w:pPr>
        <w:pStyle w:val="-"/>
      </w:pPr>
      <w:r w:rsidRPr="00B0792D">
        <w:t>- Quy định người lao động không hút thuốc và sử dụng lửa trong khu vực nhà xưởng và nhà kho.</w:t>
      </w:r>
    </w:p>
    <w:p w:rsidR="00201A47" w:rsidRPr="00B0792D" w:rsidRDefault="00201A47" w:rsidP="00201A47">
      <w:pPr>
        <w:pStyle w:val="-"/>
      </w:pPr>
      <w:r w:rsidRPr="00B0792D">
        <w:rPr>
          <w:i/>
        </w:rPr>
        <w:t>2. Đảm bảo an toàn lao động</w:t>
      </w:r>
      <w:r w:rsidRPr="00B0792D">
        <w:t xml:space="preserve"> </w:t>
      </w:r>
    </w:p>
    <w:p w:rsidR="00201A47" w:rsidRPr="00B0792D" w:rsidRDefault="00201A47" w:rsidP="00201A47">
      <w:pPr>
        <w:pStyle w:val="-"/>
      </w:pPr>
      <w:r w:rsidRPr="00B0792D">
        <w:t>Các biện pháp sau sẽ được thực hiện trong suốt quá trình hoạt động của Nhà máy để đảm bảo an toàn lao động:</w:t>
      </w:r>
    </w:p>
    <w:p w:rsidR="00201A47" w:rsidRPr="00B0792D" w:rsidRDefault="00201A47" w:rsidP="00201A47">
      <w:pPr>
        <w:pStyle w:val="-"/>
        <w:rPr>
          <w:szCs w:val="26"/>
          <w:lang w:val="vi-VN"/>
        </w:rPr>
      </w:pPr>
      <w:r w:rsidRPr="00B0792D">
        <w:rPr>
          <w:lang w:val="vi-VN"/>
        </w:rPr>
        <w:t xml:space="preserve">- Các loại máy móc thiết bị </w:t>
      </w:r>
      <w:r w:rsidRPr="00B0792D">
        <w:t xml:space="preserve">phải </w:t>
      </w:r>
      <w:r w:rsidRPr="00B0792D">
        <w:rPr>
          <w:lang w:val="vi-VN"/>
        </w:rPr>
        <w:t>có hồ sơ kèm theo và có cán bộ thường xuyên kiểm tra, theo dõi các thông số kỹ thuật;</w:t>
      </w:r>
    </w:p>
    <w:p w:rsidR="00201A47" w:rsidRPr="00B0792D" w:rsidRDefault="00201A47" w:rsidP="00201A47">
      <w:pPr>
        <w:pStyle w:val="-"/>
        <w:rPr>
          <w:lang w:val="vi-VN"/>
        </w:rPr>
      </w:pPr>
      <w:r w:rsidRPr="00B0792D">
        <w:rPr>
          <w:lang w:val="vi-VN"/>
        </w:rPr>
        <w:t xml:space="preserve">- Công nhân hoặc cán bộ vận hành được đào tạo và thực hành thao tác đúng cách khi có sự cố và luôn có mặt tại vị trí của mình thao tác và kiểm tra, vận hành đúng kỹ thuật. </w:t>
      </w:r>
    </w:p>
    <w:p w:rsidR="00201A47" w:rsidRPr="00B0792D" w:rsidRDefault="00201A47" w:rsidP="00201A47">
      <w:pPr>
        <w:pStyle w:val="-"/>
        <w:rPr>
          <w:lang w:val="vi-VN"/>
        </w:rPr>
      </w:pPr>
      <w:r w:rsidRPr="00B0792D">
        <w:rPr>
          <w:lang w:val="vi-VN"/>
        </w:rPr>
        <w:t xml:space="preserve">- Tiến hành kiểm tra, sửa chữa máy móc định kỳ. Trong những trường hợp có sự cố, công nhân vận hành sẽ được hướng dẫn và thực tập xử lý theo quy tắc an toàn.  </w:t>
      </w:r>
    </w:p>
    <w:p w:rsidR="00201A47" w:rsidRPr="00B0792D" w:rsidRDefault="00201A47" w:rsidP="00201A47">
      <w:pPr>
        <w:pStyle w:val="-"/>
        <w:rPr>
          <w:szCs w:val="28"/>
          <w:lang w:val="vi-VN"/>
        </w:rPr>
      </w:pPr>
      <w:r w:rsidRPr="00B0792D">
        <w:rPr>
          <w:szCs w:val="28"/>
          <w:lang w:val="vi-VN"/>
        </w:rPr>
        <w:t>- Trang bị và có qui định bắt buộc người lao động phải sử dụng bảo hộ lao động khi làm việc trong môi trường có nhiệt độ không khí cao, ô nhiễm bụi, khí thải,...</w:t>
      </w:r>
    </w:p>
    <w:p w:rsidR="00201A47" w:rsidRPr="00B0792D" w:rsidRDefault="00201A47" w:rsidP="00201A47">
      <w:pPr>
        <w:pStyle w:val="-"/>
        <w:rPr>
          <w:lang w:val="vi-VN"/>
        </w:rPr>
      </w:pPr>
      <w:r w:rsidRPr="00B0792D">
        <w:rPr>
          <w:lang w:val="vi-VN"/>
        </w:rPr>
        <w:t>- Bố trí lịch làm việc và nghĩ ngơi hợp lý cho công nhân, đồng thời định kỳ khám sức khoẻ cho công nhân và chỉ những công nhân đảm bảo sức khoẻ mới được phân công vào những vị trí chịu nhiều tác động bất lợi đến sức khỏe như khu vực có độ ồn lớn, nhiệt độ cao hoặc các hoạt động nặng nhọc.</w:t>
      </w:r>
    </w:p>
    <w:p w:rsidR="00201A47" w:rsidRPr="00B0792D" w:rsidRDefault="00201A47" w:rsidP="00201A47">
      <w:pPr>
        <w:pStyle w:val="-"/>
        <w:rPr>
          <w:i/>
        </w:rPr>
      </w:pPr>
      <w:r w:rsidRPr="00B0792D">
        <w:rPr>
          <w:i/>
        </w:rPr>
        <w:t>3. Đảm bảo an toàn giao thông</w:t>
      </w:r>
    </w:p>
    <w:p w:rsidR="00201A47" w:rsidRPr="00B0792D" w:rsidRDefault="00201A47" w:rsidP="00201A47">
      <w:pPr>
        <w:pStyle w:val="-"/>
        <w:rPr>
          <w:iCs/>
          <w:szCs w:val="28"/>
        </w:rPr>
      </w:pPr>
      <w:r w:rsidRPr="00B0792D">
        <w:rPr>
          <w:iCs/>
          <w:szCs w:val="28"/>
        </w:rPr>
        <w:t>Các biện pháp đảm bảo an toàn giao thông liên quan đến hoạt động vận chuyển của Nhà máy như sau:</w:t>
      </w:r>
    </w:p>
    <w:p w:rsidR="00201A47" w:rsidRPr="00B0792D" w:rsidRDefault="00201A47" w:rsidP="00201A47">
      <w:pPr>
        <w:pStyle w:val="-"/>
      </w:pPr>
      <w:r w:rsidRPr="00B0792D">
        <w:t>- Tuyên truyền quy định về c</w:t>
      </w:r>
      <w:r w:rsidRPr="00B0792D">
        <w:rPr>
          <w:lang w:val="vi-VN"/>
        </w:rPr>
        <w:t xml:space="preserve">hấp hành luật lệ an toàn giao thông </w:t>
      </w:r>
      <w:r w:rsidRPr="00B0792D">
        <w:t>cho các lái xe tham gia hoạt động vận chuyển của Nhà máy</w:t>
      </w:r>
      <w:r w:rsidRPr="00B0792D">
        <w:rPr>
          <w:lang w:val="vi-VN"/>
        </w:rPr>
        <w:t>.</w:t>
      </w:r>
      <w:r w:rsidRPr="00B0792D">
        <w:t xml:space="preserve"> </w:t>
      </w:r>
    </w:p>
    <w:p w:rsidR="00201A47" w:rsidRPr="00B0792D" w:rsidRDefault="00201A47" w:rsidP="00201A47">
      <w:pPr>
        <w:pStyle w:val="-"/>
        <w:rPr>
          <w:szCs w:val="26"/>
        </w:rPr>
      </w:pPr>
      <w:r w:rsidRPr="00B0792D">
        <w:rPr>
          <w:lang w:val="pt-BR"/>
        </w:rPr>
        <w:t>- Đảm bảo các phương tiện vận chuyển không chở quá tải, quá trọng.</w:t>
      </w:r>
    </w:p>
    <w:p w:rsidR="00201A47" w:rsidRPr="00B0792D" w:rsidRDefault="00201A47" w:rsidP="00201A47">
      <w:pPr>
        <w:pStyle w:val="-"/>
      </w:pPr>
      <w:r w:rsidRPr="00B0792D">
        <w:t xml:space="preserve">- Phối hợp với ban quản lý KCN để sắp xếp lịch vận chuyển hợp lý, hạn chế tối đa các phương tiện vận chuyển ra vào khu vực Nhà máy vào giờ cao điểm là giờ đi làm và giờ tan tầm của KCN. </w:t>
      </w:r>
    </w:p>
    <w:p w:rsidR="00201A47" w:rsidRPr="00B0792D" w:rsidRDefault="00201A47" w:rsidP="00201A47">
      <w:pPr>
        <w:pStyle w:val="-"/>
        <w:rPr>
          <w:i/>
        </w:rPr>
      </w:pPr>
      <w:r w:rsidRPr="00B0792D">
        <w:rPr>
          <w:i/>
        </w:rPr>
        <w:t>4. Đối với các sự cố của hệ thống xử lý khí thải</w:t>
      </w:r>
    </w:p>
    <w:p w:rsidR="00201A47" w:rsidRPr="00B0792D" w:rsidRDefault="00201A47" w:rsidP="00201A47">
      <w:pPr>
        <w:pStyle w:val="-"/>
        <w:rPr>
          <w:szCs w:val="26"/>
          <w:lang w:bidi="th-TH"/>
        </w:rPr>
      </w:pPr>
      <w:r w:rsidRPr="00B0792D">
        <w:rPr>
          <w:lang w:val="vi-VN" w:bidi="th-TH"/>
        </w:rPr>
        <w:t xml:space="preserve">- Kiểm tra, bảo dưỡng định kỳ hệ thống </w:t>
      </w:r>
      <w:r w:rsidRPr="00B0792D">
        <w:rPr>
          <w:lang w:bidi="th-TH"/>
        </w:rPr>
        <w:t>xử lý</w:t>
      </w:r>
      <w:r w:rsidRPr="00B0792D">
        <w:rPr>
          <w:lang w:val="vi-VN" w:bidi="th-TH"/>
        </w:rPr>
        <w:t xml:space="preserve"> khí thải</w:t>
      </w:r>
      <w:r w:rsidRPr="00B0792D">
        <w:rPr>
          <w:lang w:bidi="th-TH"/>
        </w:rPr>
        <w:t xml:space="preserve"> để</w:t>
      </w:r>
      <w:r w:rsidRPr="00B0792D">
        <w:rPr>
          <w:lang w:val="vi-VN" w:bidi="th-TH"/>
        </w:rPr>
        <w:t xml:space="preserve"> đảm bảo</w:t>
      </w:r>
      <w:r w:rsidRPr="00B0792D">
        <w:rPr>
          <w:lang w:bidi="th-TH"/>
        </w:rPr>
        <w:t xml:space="preserve"> hệ thống</w:t>
      </w:r>
      <w:r w:rsidRPr="00B0792D">
        <w:rPr>
          <w:lang w:val="vi-VN" w:bidi="th-TH"/>
        </w:rPr>
        <w:t xml:space="preserve"> hoạt động tốt.</w:t>
      </w:r>
      <w:r w:rsidRPr="00B0792D">
        <w:rPr>
          <w:lang w:bidi="th-TH"/>
        </w:rPr>
        <w:t xml:space="preserve"> Đặc biệt chú ý kiểm tra các điểm nối, các mối hàn và các điểm han gỉ.</w:t>
      </w:r>
    </w:p>
    <w:p w:rsidR="00201A47" w:rsidRPr="00B0792D" w:rsidRDefault="00201A47" w:rsidP="00201A47">
      <w:pPr>
        <w:pStyle w:val="-"/>
        <w:rPr>
          <w:lang w:val="vi-VN" w:bidi="th-TH"/>
        </w:rPr>
      </w:pPr>
      <w:r w:rsidRPr="00B0792D">
        <w:rPr>
          <w:lang w:bidi="th-TH"/>
        </w:rPr>
        <w:t>-</w:t>
      </w:r>
      <w:r w:rsidRPr="00B0792D">
        <w:rPr>
          <w:lang w:val="vi-VN" w:bidi="th-TH"/>
        </w:rPr>
        <w:t xml:space="preserve"> Đào tạo công nhân vận hành hệ thống lọc bụi có trình độ để vận hành</w:t>
      </w:r>
      <w:r w:rsidRPr="00B0792D">
        <w:rPr>
          <w:lang w:bidi="th-TH"/>
        </w:rPr>
        <w:t>, giám sát</w:t>
      </w:r>
      <w:r w:rsidRPr="00B0792D">
        <w:rPr>
          <w:lang w:val="vi-VN" w:bidi="th-TH"/>
        </w:rPr>
        <w:t xml:space="preserve"> hệ thống nhằm</w:t>
      </w:r>
      <w:r w:rsidRPr="00B0792D">
        <w:rPr>
          <w:lang w:bidi="th-TH"/>
        </w:rPr>
        <w:t xml:space="preserve"> phát hiện kịp thời sự cố nhỏ để kịp thời sửa chữa,</w:t>
      </w:r>
      <w:r w:rsidRPr="00B0792D">
        <w:rPr>
          <w:lang w:val="vi-VN" w:bidi="th-TH"/>
        </w:rPr>
        <w:t xml:space="preserve"> tránh </w:t>
      </w:r>
      <w:r w:rsidRPr="00B0792D">
        <w:rPr>
          <w:lang w:bidi="th-TH"/>
        </w:rPr>
        <w:t>phát triển dẫn đến</w:t>
      </w:r>
      <w:r w:rsidRPr="00B0792D">
        <w:rPr>
          <w:lang w:val="vi-VN" w:bidi="th-TH"/>
        </w:rPr>
        <w:t xml:space="preserve"> hư hỏng</w:t>
      </w:r>
      <w:r w:rsidRPr="00B0792D">
        <w:rPr>
          <w:lang w:bidi="th-TH"/>
        </w:rPr>
        <w:t xml:space="preserve"> lớn ảnh hưởng đến hoạt động bình thường của hệ thống</w:t>
      </w:r>
      <w:r w:rsidRPr="00B0792D">
        <w:rPr>
          <w:lang w:val="vi-VN" w:bidi="th-TH"/>
        </w:rPr>
        <w:t>.</w:t>
      </w:r>
    </w:p>
    <w:p w:rsidR="00201A47" w:rsidRPr="00B0792D" w:rsidRDefault="00201A47" w:rsidP="00201A47">
      <w:pPr>
        <w:pStyle w:val="-"/>
        <w:rPr>
          <w:szCs w:val="28"/>
          <w:lang w:val="fr-FR"/>
        </w:rPr>
      </w:pPr>
      <w:r w:rsidRPr="00B0792D">
        <w:rPr>
          <w:lang w:val="fr-FR"/>
        </w:rPr>
        <w:t>- Phối hợp với đơn vị chuyên ngành có năng lực trong lĩnh vực môi trường để đào tạo cho đội môi trường của Nhà máy và để thường xuyên theo dõi, giám sát các thông số đầu ra của hệ thống xử lý.</w:t>
      </w:r>
    </w:p>
    <w:p w:rsidR="00201A47" w:rsidRPr="00B0792D" w:rsidRDefault="00201A47" w:rsidP="00201A47">
      <w:pPr>
        <w:pStyle w:val="-"/>
        <w:rPr>
          <w:lang w:bidi="th-TH"/>
        </w:rPr>
      </w:pPr>
      <w:r w:rsidRPr="00B0792D">
        <w:rPr>
          <w:lang w:bidi="th-TH"/>
        </w:rPr>
        <w:t>- Khi có sự đối với hệ thống xử lý bụi, Nhà máy cam kết dừng hoạt động sản xuất để khắc phục sự cố.</w:t>
      </w:r>
    </w:p>
    <w:p w:rsidR="00201A47" w:rsidRPr="00B0792D" w:rsidRDefault="00201A47" w:rsidP="00201A47">
      <w:pPr>
        <w:pStyle w:val="-"/>
        <w:rPr>
          <w:i/>
          <w:lang w:bidi="th-TH"/>
        </w:rPr>
      </w:pPr>
      <w:r w:rsidRPr="00B0792D">
        <w:rPr>
          <w:i/>
          <w:lang w:bidi="th-TH"/>
        </w:rPr>
        <w:lastRenderedPageBreak/>
        <w:t>5. Đảm bảo an toàn lò sấy</w:t>
      </w:r>
    </w:p>
    <w:p w:rsidR="00201A47" w:rsidRPr="00B0792D" w:rsidRDefault="00201A47" w:rsidP="00201A47">
      <w:pPr>
        <w:pStyle w:val="-"/>
        <w:rPr>
          <w:noProof/>
          <w:lang w:bidi="th-TH"/>
        </w:rPr>
      </w:pPr>
      <w:r w:rsidRPr="00B0792D">
        <w:rPr>
          <w:noProof/>
          <w:lang w:bidi="th-TH"/>
        </w:rPr>
        <w:t>Sự cố đối với lò sấy thường để lại hậu quả lớn nên Nhà máy sẽ chú trọng các biện pháp đảm bảo an toàn lò hơi, bao gồm:</w:t>
      </w:r>
    </w:p>
    <w:p w:rsidR="00201A47" w:rsidRPr="00B0792D" w:rsidRDefault="00201A47" w:rsidP="00201A47">
      <w:pPr>
        <w:pStyle w:val="-"/>
        <w:rPr>
          <w:noProof/>
          <w:lang w:bidi="th-TH"/>
        </w:rPr>
      </w:pPr>
      <w:r w:rsidRPr="00B0792D">
        <w:rPr>
          <w:noProof/>
          <w:lang w:bidi="th-TH"/>
        </w:rPr>
        <w:t>- Đảm bảo thiết bị được chế tạo và lắp đặt đúng tiêu chuẩn kỹ thuật an toàn, trước khi đưa vào sử dụng phải được kiểm định KTAT, đăng ký sử dụng theo quy định. Người sử dụng lao động của doanh nghiệp phải giao trách nhiệm quản lý thiết bị cho cán bộ quản lý thiết bị bằng văn bản.</w:t>
      </w:r>
    </w:p>
    <w:p w:rsidR="00201A47" w:rsidRPr="00B0792D" w:rsidRDefault="00201A47" w:rsidP="00201A47">
      <w:pPr>
        <w:pStyle w:val="-"/>
        <w:rPr>
          <w:noProof/>
          <w:lang w:bidi="th-TH"/>
        </w:rPr>
      </w:pPr>
      <w:r w:rsidRPr="00B0792D">
        <w:rPr>
          <w:noProof/>
          <w:lang w:bidi="th-TH"/>
        </w:rPr>
        <w:t>- Việc vận hành thiết bị chỉ được giao cho những người từ 18 tuổi trở lên, có đủ sức khỏe, đã được huấn luyện và sát hạch đạt yêu cầu về kiến thức chuyên môn, quy trình kỹ thuật an toàn vận hành thiết bị chịu áp lực và phải được người sử dụng lao động giao trách nhiệm bằng văn bản.</w:t>
      </w:r>
    </w:p>
    <w:p w:rsidR="00201A47" w:rsidRPr="00B0792D" w:rsidRDefault="00201A47" w:rsidP="00201A47">
      <w:pPr>
        <w:pStyle w:val="-"/>
        <w:rPr>
          <w:noProof/>
          <w:lang w:bidi="th-TH"/>
        </w:rPr>
      </w:pPr>
      <w:r w:rsidRPr="00B0792D">
        <w:rPr>
          <w:noProof/>
          <w:lang w:bidi="th-TH"/>
        </w:rPr>
        <w:t>- Việc quản lý lò sấy cố định hoặc di động đảm bảo được giao cho những người có trình độ chuyên môn và có kinh nghiệm thực tế đã được Hội đồng Kỹ thuật của đơn vị thông qua bằng văn bản quyết định.</w:t>
      </w:r>
    </w:p>
    <w:p w:rsidR="00201A47" w:rsidRPr="00B0792D" w:rsidRDefault="00201A47" w:rsidP="00201A47">
      <w:pPr>
        <w:pStyle w:val="-"/>
        <w:rPr>
          <w:noProof/>
          <w:lang w:bidi="th-TH"/>
        </w:rPr>
      </w:pPr>
      <w:r w:rsidRPr="00B0792D">
        <w:rPr>
          <w:noProof/>
          <w:lang w:bidi="th-TH"/>
        </w:rPr>
        <w:t>- Việc quản lý lò hơi và các thiết bị phụ của nó phù hợp với những yêu cầu đã quy định trong quy phạm Nhà nước “QPVN 23-81”.</w:t>
      </w:r>
    </w:p>
    <w:p w:rsidR="00201A47" w:rsidRPr="00B0792D" w:rsidRDefault="00201A47" w:rsidP="00201A47">
      <w:pPr>
        <w:pStyle w:val="-"/>
        <w:rPr>
          <w:noProof/>
          <w:lang w:bidi="th-TH"/>
        </w:rPr>
      </w:pPr>
      <w:r w:rsidRPr="00B0792D">
        <w:rPr>
          <w:noProof/>
          <w:lang w:bidi="th-TH"/>
        </w:rPr>
        <w:t>- Bảo quản thực hiện các chế độ bảo dưỡng, vận hành, tu sửa và khám nghiệm theo đúng quy trình kỹ thuật.</w:t>
      </w:r>
    </w:p>
    <w:p w:rsidR="00201A47" w:rsidRPr="00B0792D" w:rsidRDefault="00201A47" w:rsidP="00201A47">
      <w:pPr>
        <w:pStyle w:val="-"/>
        <w:rPr>
          <w:noProof/>
          <w:lang w:bidi="th-TH"/>
        </w:rPr>
      </w:pPr>
      <w:r w:rsidRPr="00B0792D">
        <w:rPr>
          <w:noProof/>
          <w:lang w:bidi="th-TH"/>
        </w:rPr>
        <w:t>- Trước khi vận hành lò sấy, công nhân kiểm tra đầy đủ các cơ cấu an toàn, hệ thống điện, đồng hồ chỉ áp suất và tình trạng các van khóa lắp đặt trên lò.</w:t>
      </w:r>
    </w:p>
    <w:p w:rsidR="00201A47" w:rsidRPr="00B0792D" w:rsidRDefault="00201A47" w:rsidP="00201A47">
      <w:pPr>
        <w:pStyle w:val="-"/>
        <w:rPr>
          <w:noProof/>
          <w:lang w:bidi="th-TH"/>
        </w:rPr>
      </w:pPr>
      <w:r w:rsidRPr="00B0792D">
        <w:rPr>
          <w:noProof/>
          <w:lang w:bidi="th-TH"/>
        </w:rPr>
        <w:t>- Dụng cụ làm xong để gọn gàng vào nơi quy định. Khu vực xung quanh lò sấy đảm bảo gọn gàng không gây trở ngại cho công nhân vận hành trong quá trình thao tác.</w:t>
      </w:r>
    </w:p>
    <w:p w:rsidR="00201A47" w:rsidRPr="00B0792D" w:rsidRDefault="00201A47" w:rsidP="00201A47">
      <w:pPr>
        <w:pStyle w:val="-"/>
        <w:rPr>
          <w:noProof/>
          <w:lang w:bidi="th-TH"/>
        </w:rPr>
      </w:pPr>
      <w:r w:rsidRPr="00B0792D">
        <w:rPr>
          <w:noProof/>
          <w:lang w:bidi="th-TH"/>
        </w:rPr>
        <w:t>- Khi vệ sinh sửa chữa lò sấy phải ngồi chờ lò sấy nguội hẳn, sau đó mở hết cửa thông hơi mới cho người vào làm việc.</w:t>
      </w:r>
    </w:p>
    <w:p w:rsidR="00201A47" w:rsidRPr="00B0792D" w:rsidRDefault="00201A47" w:rsidP="00201A47">
      <w:pPr>
        <w:pStyle w:val="-"/>
        <w:rPr>
          <w:noProof/>
          <w:lang w:bidi="th-TH"/>
        </w:rPr>
      </w:pPr>
      <w:r w:rsidRPr="00B0792D">
        <w:rPr>
          <w:noProof/>
          <w:lang w:bidi="th-TH"/>
        </w:rPr>
        <w:t>- Những vật liệu dễ cháy nổ để xa lò sấy ít nhất 10m. trong quá trình làm việc không được để cạn nước. Cấm bơm nước vào lò hơi khi đang đốt.</w:t>
      </w:r>
    </w:p>
    <w:p w:rsidR="00201A47" w:rsidRPr="00B0792D" w:rsidRDefault="00201A47" w:rsidP="00201A47">
      <w:pPr>
        <w:pStyle w:val="-"/>
        <w:rPr>
          <w:noProof/>
          <w:lang w:bidi="th-TH"/>
        </w:rPr>
      </w:pPr>
      <w:r w:rsidRPr="00B0792D">
        <w:rPr>
          <w:noProof/>
          <w:lang w:bidi="th-TH"/>
        </w:rPr>
        <w:t>- Hết ca làm việc thì ghi nhật ký, bàn giao tình trạng an toàn của lò sấy cho ca sau.</w:t>
      </w:r>
    </w:p>
    <w:p w:rsidR="00201A47" w:rsidRPr="00B0792D" w:rsidRDefault="00201A47" w:rsidP="00201A47">
      <w:pPr>
        <w:pStyle w:val="-"/>
        <w:rPr>
          <w:noProof/>
          <w:lang w:bidi="th-TH"/>
        </w:rPr>
      </w:pPr>
      <w:r w:rsidRPr="00B0792D">
        <w:rPr>
          <w:noProof/>
          <w:lang w:bidi="th-TH"/>
        </w:rPr>
        <w:t>- Không sử dụng lò sấy vượt quá thông số kỹ thuật do cơ quan kiểm định kỹ thuật an toàn cho phép đối với thiết bị.</w:t>
      </w:r>
    </w:p>
    <w:p w:rsidR="00201A47" w:rsidRPr="00B0792D" w:rsidRDefault="00201A47" w:rsidP="00201A47">
      <w:pPr>
        <w:pStyle w:val="-"/>
        <w:rPr>
          <w:noProof/>
          <w:lang w:bidi="th-TH"/>
        </w:rPr>
      </w:pPr>
      <w:r w:rsidRPr="00B0792D">
        <w:rPr>
          <w:noProof/>
          <w:lang w:bidi="th-TH"/>
        </w:rPr>
        <w:t>- Phải lập tức đình chỉ sử dụng lò hơi trong các trường hợp sau:</w:t>
      </w:r>
    </w:p>
    <w:p w:rsidR="00201A47" w:rsidRPr="00B0792D" w:rsidRDefault="00201A47" w:rsidP="00201A47">
      <w:pPr>
        <w:pStyle w:val="-"/>
        <w:rPr>
          <w:noProof/>
          <w:lang w:bidi="th-TH"/>
        </w:rPr>
      </w:pPr>
      <w:r w:rsidRPr="00B0792D">
        <w:rPr>
          <w:noProof/>
          <w:lang w:bidi="th-TH"/>
        </w:rPr>
        <w:t>+ Khi các cơ cấu an toàn không hoàn hảo.</w:t>
      </w:r>
    </w:p>
    <w:p w:rsidR="00201A47" w:rsidRPr="00B0792D" w:rsidRDefault="00201A47" w:rsidP="00201A47">
      <w:pPr>
        <w:pStyle w:val="-"/>
        <w:rPr>
          <w:noProof/>
          <w:spacing w:val="-4"/>
          <w:lang w:bidi="th-TH"/>
        </w:rPr>
      </w:pPr>
      <w:r w:rsidRPr="00B0792D">
        <w:rPr>
          <w:noProof/>
          <w:spacing w:val="-4"/>
          <w:lang w:bidi="th-TH"/>
        </w:rPr>
        <w:t xml:space="preserve">+ Khi phát hiện thấy các bộ phận chịu áp lực chính của lò </w:t>
      </w:r>
      <w:r w:rsidRPr="00B0792D">
        <w:rPr>
          <w:noProof/>
          <w:lang w:bidi="th-TH"/>
        </w:rPr>
        <w:t>sấy</w:t>
      </w:r>
      <w:r w:rsidRPr="00B0792D">
        <w:rPr>
          <w:noProof/>
          <w:spacing w:val="-4"/>
          <w:lang w:bidi="th-TH"/>
        </w:rPr>
        <w:t xml:space="preserve"> có vết nứt, phồng, gỉ mòn đáng kể, nước ở các mối nối, mối hàn, các miếng đệm bị xé,</w:t>
      </w:r>
    </w:p>
    <w:p w:rsidR="00201A47" w:rsidRPr="00B0792D" w:rsidRDefault="00201A47" w:rsidP="00201A47">
      <w:pPr>
        <w:pStyle w:val="-"/>
        <w:rPr>
          <w:noProof/>
          <w:lang w:bidi="th-TH"/>
        </w:rPr>
      </w:pPr>
      <w:r w:rsidRPr="00B0792D">
        <w:rPr>
          <w:noProof/>
          <w:szCs w:val="28"/>
          <w:lang w:bidi="th-TH"/>
        </w:rPr>
        <w:t>+ Những trường hợp khác theo quy định trong quy trình vận hành của đơn vị.</w:t>
      </w:r>
    </w:p>
    <w:p w:rsidR="00201A47" w:rsidRPr="00B0792D" w:rsidRDefault="00201A47" w:rsidP="00201A47">
      <w:pPr>
        <w:pStyle w:val="-"/>
        <w:rPr>
          <w:i/>
          <w:lang w:val="pt-BR"/>
        </w:rPr>
      </w:pPr>
      <w:r w:rsidRPr="00B0792D">
        <w:rPr>
          <w:i/>
          <w:lang w:val="pt-BR"/>
        </w:rPr>
        <w:t>6. Đối với sự cố thời tiết</w:t>
      </w:r>
    </w:p>
    <w:p w:rsidR="00201A47" w:rsidRPr="00B0792D" w:rsidRDefault="00201A47" w:rsidP="00201A47">
      <w:pPr>
        <w:pStyle w:val="-"/>
      </w:pPr>
      <w:r w:rsidRPr="00B0792D">
        <w:t>- Bố trí nhân lực, trang thiết bị ứng cứu và thiết bị thông tin liên lạc để trực khi có bão xuất hiện.</w:t>
      </w:r>
    </w:p>
    <w:p w:rsidR="00201A47" w:rsidRPr="00B0792D" w:rsidRDefault="00201A47" w:rsidP="00201A47">
      <w:pPr>
        <w:pStyle w:val="-"/>
      </w:pPr>
      <w:r w:rsidRPr="00B0792D">
        <w:t>- Tăng cường dây néo các công trình xây dựng, nhất là ống khói trước mỗi mùa mưa bão;</w:t>
      </w:r>
    </w:p>
    <w:p w:rsidR="00201A47" w:rsidRPr="00B0792D" w:rsidRDefault="00201A47" w:rsidP="00201A47">
      <w:pPr>
        <w:pStyle w:val="-"/>
      </w:pPr>
      <w:r w:rsidRPr="00B0792D">
        <w:lastRenderedPageBreak/>
        <w:t>- Lắp đặt hệ thống chống sét cho các nóc nhà và đặc biệt là cho ống khói của Nhà máy.</w:t>
      </w:r>
    </w:p>
    <w:p w:rsidR="00201A47" w:rsidRPr="00B0792D" w:rsidRDefault="00201A47" w:rsidP="00201A47">
      <w:pPr>
        <w:pStyle w:val="-"/>
        <w:rPr>
          <w:szCs w:val="28"/>
          <w:lang w:val="vi-VN"/>
        </w:rPr>
      </w:pPr>
      <w:r w:rsidRPr="00B0792D">
        <w:rPr>
          <w:szCs w:val="28"/>
          <w:lang w:val="vi-VN"/>
        </w:rPr>
        <w:t>- Hệ thống chống sét sẽ được lắp đặt theo tiêu chuẩn TCXD 9385:2012 - Chống sét cho công trình xây dựng - Hướng dẫn thiết kế, kiểm tra và bảo trì hệ thống, đảm bảo che phủ toàn bộ các nhà, thiết bị;</w:t>
      </w:r>
    </w:p>
    <w:p w:rsidR="00201A47" w:rsidRPr="00B0792D" w:rsidRDefault="00201A47" w:rsidP="00201A47">
      <w:pPr>
        <w:pStyle w:val="-"/>
        <w:rPr>
          <w:szCs w:val="28"/>
          <w:lang w:val="vi-VN"/>
        </w:rPr>
      </w:pPr>
      <w:r w:rsidRPr="00B0792D">
        <w:rPr>
          <w:szCs w:val="28"/>
          <w:lang w:val="vi-VN"/>
        </w:rPr>
        <w:t>- Quá trình thi công, lắp đặt hệ thống chống sét cho công trình thực hiện theo đúng yêu cầu, kỹ thuật và thiết kế đã được phê duyệt.</w:t>
      </w:r>
    </w:p>
    <w:p w:rsidR="00201A47" w:rsidRPr="00B0792D" w:rsidRDefault="00201A47" w:rsidP="00201A47">
      <w:pPr>
        <w:pStyle w:val="-"/>
        <w:rPr>
          <w:bCs/>
          <w:szCs w:val="28"/>
          <w:lang w:val="es-HN"/>
        </w:rPr>
      </w:pPr>
      <w:r w:rsidRPr="00B0792D">
        <w:rPr>
          <w:bCs/>
          <w:szCs w:val="28"/>
          <w:lang w:val="es-HN"/>
        </w:rPr>
        <w:t>- Cắt tỉa cành cây lớn trước mùa mưa bão. Dùng dây gia cố các cây lớn trong khuôn viên Nhà máy để giảm thiểu khả năng bị gãy đổ dưới tác động của gió trong bão, áp thấp nhiệt đới.</w:t>
      </w:r>
    </w:p>
    <w:p w:rsidR="00201A47" w:rsidRPr="00B0792D" w:rsidRDefault="00201A47" w:rsidP="00201A47">
      <w:pPr>
        <w:pStyle w:val="-"/>
        <w:rPr>
          <w:i/>
          <w:position w:val="6"/>
          <w:szCs w:val="28"/>
          <w:lang w:val="vi-VN"/>
        </w:rPr>
      </w:pPr>
      <w:r w:rsidRPr="00B0792D">
        <w:rPr>
          <w:i/>
          <w:position w:val="6"/>
          <w:szCs w:val="28"/>
        </w:rPr>
        <w:t xml:space="preserve">7. </w:t>
      </w:r>
      <w:r w:rsidRPr="00B0792D">
        <w:rPr>
          <w:i/>
          <w:position w:val="6"/>
          <w:szCs w:val="28"/>
          <w:lang w:val="vi-VN"/>
        </w:rPr>
        <w:t>Phòng chống sự cố ngộ độc thực phẩm</w:t>
      </w:r>
    </w:p>
    <w:p w:rsidR="00201A47" w:rsidRPr="00B0792D" w:rsidRDefault="00201A47" w:rsidP="00201A47">
      <w:pPr>
        <w:pStyle w:val="-"/>
        <w:rPr>
          <w:szCs w:val="28"/>
          <w:lang w:val="vi-VN"/>
        </w:rPr>
      </w:pPr>
      <w:r w:rsidRPr="00B0792D">
        <w:rPr>
          <w:szCs w:val="28"/>
          <w:lang w:val="vi-VN"/>
        </w:rPr>
        <w:tab/>
      </w:r>
      <w:r w:rsidRPr="00B0792D">
        <w:rPr>
          <w:spacing w:val="-6"/>
          <w:szCs w:val="28"/>
          <w:lang w:val="vi-VN"/>
        </w:rPr>
        <w:t xml:space="preserve">Để đảm bảo an toàn thực phẩm trong quá trình hoạt động, </w:t>
      </w:r>
      <w:r w:rsidRPr="00B0792D">
        <w:rPr>
          <w:spacing w:val="-6"/>
          <w:szCs w:val="28"/>
        </w:rPr>
        <w:t>Nhà máy</w:t>
      </w:r>
      <w:r w:rsidRPr="00B0792D">
        <w:rPr>
          <w:spacing w:val="-6"/>
          <w:szCs w:val="28"/>
          <w:lang w:val="vi-VN"/>
        </w:rPr>
        <w:t xml:space="preserve"> sẽ thực hiện đúng theo Thông tư số </w:t>
      </w:r>
      <w:r w:rsidRPr="00B0792D">
        <w:rPr>
          <w:szCs w:val="28"/>
          <w:lang w:val="vi-VN"/>
        </w:rPr>
        <w:t>30/2012/TT-BYT ngày 05 tháng 12 năm 2012 của Bộ Y tế quy định về điều kiện an toàn thực phẩm đối với cơ sở kinh doanh dịch vụ ăn uống, kinh doanh thức ăn đường phố. Một số nội dung như sau:</w:t>
      </w:r>
    </w:p>
    <w:p w:rsidR="00201A47" w:rsidRPr="00B0792D" w:rsidRDefault="00201A47" w:rsidP="00201A47">
      <w:pPr>
        <w:pStyle w:val="-"/>
        <w:rPr>
          <w:szCs w:val="28"/>
          <w:lang w:val="vi-VN"/>
        </w:rPr>
      </w:pPr>
      <w:r w:rsidRPr="00B0792D">
        <w:rPr>
          <w:szCs w:val="28"/>
          <w:lang w:val="vi-VN"/>
        </w:rPr>
        <w:t xml:space="preserve">- Nguyên liệu thực phẩm, phụ gia thực phẩm, thực phẩm bao gói sẵn có nguồn gốc rõ ràng, còn hạn sử dụng, phụ gia thực phẩm trong danh mục phụ gia thực phẩm được phép sử dụng do Bộ Y tế ban hành, được đăng ký với Chi cục an toàn vệ sinh thực phẩm Quảng Bình để được cấp giấy chứng nhận vệ sinh an toàn thực phẩm trước khi </w:t>
      </w:r>
      <w:r w:rsidRPr="00B0792D">
        <w:rPr>
          <w:szCs w:val="28"/>
        </w:rPr>
        <w:t>nhà ăn</w:t>
      </w:r>
      <w:r w:rsidRPr="00B0792D">
        <w:rPr>
          <w:szCs w:val="28"/>
          <w:lang w:val="vi-VN"/>
        </w:rPr>
        <w:t xml:space="preserve"> đi vào vận hành. </w:t>
      </w:r>
    </w:p>
    <w:p w:rsidR="00201A47" w:rsidRPr="00B0792D" w:rsidRDefault="00201A47" w:rsidP="00201A47">
      <w:pPr>
        <w:pStyle w:val="-"/>
        <w:rPr>
          <w:szCs w:val="28"/>
          <w:lang w:val="vi-VN"/>
        </w:rPr>
      </w:pPr>
      <w:r w:rsidRPr="00B0792D">
        <w:rPr>
          <w:szCs w:val="28"/>
          <w:lang w:val="vi-VN"/>
        </w:rPr>
        <w:t>- Cơ sở vật chất, trang thiết bị, dụng cụ và người trực tiếp chế biến, phục vụ ăn uống tuân thủ theo các yêu cầu quy định tại Điều 1, 2, 3 và Điều 4 Thông tư số 15/2012/TT-BYT ngày 12 tháng 09 năm 2012 của Bộ Y tế quy định về điều kiện chung bảo đảm an toàn thực phẩm đối với cơ sở sản xuất, kinh doanh thực phẩm.</w:t>
      </w:r>
    </w:p>
    <w:p w:rsidR="00201A47" w:rsidRPr="00B0792D" w:rsidRDefault="00201A47" w:rsidP="00201A47">
      <w:pPr>
        <w:pStyle w:val="-"/>
        <w:rPr>
          <w:szCs w:val="28"/>
          <w:lang w:val="vi-VN"/>
        </w:rPr>
      </w:pPr>
      <w:r w:rsidRPr="00B0792D">
        <w:rPr>
          <w:szCs w:val="28"/>
          <w:lang w:val="vi-VN"/>
        </w:rPr>
        <w:t xml:space="preserve">- Thiết kế có khu sơ chế nguyên liệu thực phẩm, khu chế biến nấu nướng, khu bảo quản thức ăn; khu ăn uống; kho nguyên liệu thực phẩm, kho lưu trữ bảo quản thực phẩm bao gói sẵn riêng biệt; khu vực rửa tay và nhà vệ sinh cách biệt. Đối với bếp ăn tập thể sử dụng dịch vụ cung cấp suất ăn sẵn chuyển đến được bố trí khu vực riêng và phù hợp với số lượng suất ăn phục vụ để bảo đảm an toàn thực phẩm. </w:t>
      </w:r>
    </w:p>
    <w:p w:rsidR="00201A47" w:rsidRPr="00B0792D" w:rsidRDefault="00201A47" w:rsidP="00201A47">
      <w:pPr>
        <w:pStyle w:val="-"/>
        <w:rPr>
          <w:szCs w:val="28"/>
          <w:lang w:val="vi-VN"/>
        </w:rPr>
      </w:pPr>
      <w:r w:rsidRPr="00B0792D">
        <w:rPr>
          <w:szCs w:val="28"/>
          <w:lang w:val="vi-VN"/>
        </w:rPr>
        <w:t>- Nơi chế biến thức ăn được thiết kế theo nguyên tắc một chiều; có đủ dụng cụ chế biến, bảo quản và sử dụng riêng đối với thực phẩm tươi sống và thực phẩm đã qua chế biến; có đủ dụng cụ chia, gắp, chứa đựng thức ăn, dụng cụ ăn uống bảo đảm sạch sẽ, thực hiện chế độ vệ sinh hàng ngày; trang bị găng tay sạch sử dụng một lần khi tiếp xúc trực tiếp với thức ăn; có đủ trang thiết bị phòng chống ruồi, gián, côn trùng và động vật gây bệnh.</w:t>
      </w:r>
    </w:p>
    <w:p w:rsidR="00201A47" w:rsidRPr="00B0792D" w:rsidRDefault="00201A47" w:rsidP="00201A47">
      <w:pPr>
        <w:pStyle w:val="-"/>
        <w:rPr>
          <w:szCs w:val="28"/>
          <w:lang w:val="vi-VN"/>
        </w:rPr>
      </w:pPr>
      <w:r w:rsidRPr="00B0792D">
        <w:rPr>
          <w:szCs w:val="28"/>
          <w:lang w:val="vi-VN"/>
        </w:rPr>
        <w:t>- Khu vực ăn uống thoáng mát, có đủ bàn ghế, bảo đảm sạch sẽ; có đủ trang thiết bị phòng chống ruồi, gián, côn trùng và động vật gây bệnh;</w:t>
      </w:r>
    </w:p>
    <w:p w:rsidR="00201A47" w:rsidRPr="00B0792D" w:rsidRDefault="00201A47" w:rsidP="00201A47">
      <w:pPr>
        <w:pStyle w:val="-"/>
        <w:rPr>
          <w:szCs w:val="28"/>
          <w:lang w:val="vi-VN"/>
        </w:rPr>
      </w:pPr>
      <w:r w:rsidRPr="00B0792D">
        <w:rPr>
          <w:szCs w:val="28"/>
          <w:lang w:val="vi-VN"/>
        </w:rPr>
        <w:t>- Nước đá sử dụng trong ăn uống được sản xuất từ nguồn nước phù hợp với Quy chuẩn kỹ thuật quốc gia (QCVN) về chất lượng nước ăn uống số 01:2009/BYT.</w:t>
      </w:r>
    </w:p>
    <w:p w:rsidR="00201A47" w:rsidRPr="00B0792D" w:rsidRDefault="00201A47" w:rsidP="00201A47">
      <w:pPr>
        <w:pStyle w:val="-"/>
        <w:rPr>
          <w:szCs w:val="28"/>
          <w:lang w:val="vi-VN"/>
        </w:rPr>
      </w:pPr>
      <w:r w:rsidRPr="00B0792D">
        <w:rPr>
          <w:szCs w:val="28"/>
          <w:lang w:val="vi-VN"/>
        </w:rPr>
        <w:lastRenderedPageBreak/>
        <w:t>- Có đủ dụng cụ chứa đựng chất thải, rác thải và bảo đảm kín, có nắp đậy; chất thải, rác thải phải được thu dọn, xử lý hàng ngày theo quy định; nước thải được thu gom trong hệ thống kín, bảo đảm không gây ô nhiễm môi trường.</w:t>
      </w:r>
    </w:p>
    <w:p w:rsidR="00096AF4" w:rsidRPr="00B0792D" w:rsidRDefault="00096AF4" w:rsidP="00E83A89">
      <w:pPr>
        <w:spacing w:line="240" w:lineRule="auto"/>
        <w:ind w:firstLine="0"/>
        <w:outlineLvl w:val="1"/>
        <w:rPr>
          <w:rFonts w:eastAsia="Times New Roman"/>
          <w:b/>
          <w:bCs/>
          <w:lang w:val="vi-VN"/>
        </w:rPr>
      </w:pPr>
      <w:bookmarkStart w:id="1336" w:name="_Toc115966988"/>
      <w:r w:rsidRPr="00B0792D">
        <w:rPr>
          <w:rFonts w:eastAsia="Times New Roman"/>
          <w:b/>
          <w:bCs/>
        </w:rPr>
        <w:t>3.</w:t>
      </w:r>
      <w:r w:rsidR="00991E99" w:rsidRPr="00B0792D">
        <w:rPr>
          <w:rFonts w:eastAsia="Times New Roman"/>
          <w:b/>
          <w:bCs/>
        </w:rPr>
        <w:t>3</w:t>
      </w:r>
      <w:r w:rsidRPr="00B0792D">
        <w:rPr>
          <w:rFonts w:eastAsia="Times New Roman"/>
          <w:b/>
          <w:bCs/>
        </w:rPr>
        <w:t xml:space="preserve">. </w:t>
      </w:r>
      <w:r w:rsidRPr="00B0792D">
        <w:rPr>
          <w:rFonts w:eastAsia="Times New Roman"/>
          <w:b/>
          <w:bCs/>
          <w:lang w:val="vi-VN"/>
        </w:rPr>
        <w:t>Tổ chức thực hiện các công trình, biện pháp bảo vệ môi trường</w:t>
      </w:r>
      <w:bookmarkEnd w:id="1336"/>
    </w:p>
    <w:p w:rsidR="00637FBC" w:rsidRPr="00B0792D" w:rsidRDefault="00637FBC" w:rsidP="00637FBC">
      <w:pPr>
        <w:pStyle w:val="BNG"/>
        <w:spacing w:before="0" w:after="0" w:line="240" w:lineRule="auto"/>
        <w:ind w:firstLine="567"/>
        <w:jc w:val="both"/>
        <w:rPr>
          <w:b w:val="0"/>
        </w:rPr>
      </w:pPr>
      <w:bookmarkStart w:id="1337" w:name="_Toc493062958"/>
      <w:bookmarkStart w:id="1338" w:name="_Toc516743898"/>
      <w:bookmarkStart w:id="1339" w:name="_Toc39865964"/>
      <w:bookmarkStart w:id="1340" w:name="_Toc15999406"/>
      <w:bookmarkStart w:id="1341" w:name="_Toc42784455"/>
      <w:bookmarkStart w:id="1342" w:name="_Toc43495880"/>
      <w:bookmarkEnd w:id="1297"/>
      <w:bookmarkEnd w:id="1298"/>
      <w:bookmarkEnd w:id="1299"/>
      <w:r w:rsidRPr="00B0792D">
        <w:rPr>
          <w:b w:val="0"/>
        </w:rPr>
        <w:t>Danh mục công trình, biện pháp bảo vệ môi trường của Dự án</w:t>
      </w:r>
    </w:p>
    <w:p w:rsidR="00D6312C" w:rsidRPr="00B0792D" w:rsidRDefault="00D6312C" w:rsidP="004736AA">
      <w:pPr>
        <w:pStyle w:val="BNG"/>
        <w:spacing w:before="0" w:after="0" w:line="240" w:lineRule="auto"/>
        <w:rPr>
          <w:szCs w:val="26"/>
          <w:lang w:val="vi-VN"/>
        </w:rPr>
      </w:pPr>
      <w:bookmarkStart w:id="1343" w:name="_Toc115967059"/>
      <w:r w:rsidRPr="00B0792D">
        <w:rPr>
          <w:i/>
        </w:rPr>
        <w:t>Bảng 3.</w:t>
      </w:r>
      <w:r w:rsidRPr="00B0792D">
        <w:rPr>
          <w:i/>
        </w:rPr>
        <w:fldChar w:fldCharType="begin"/>
      </w:r>
      <w:r w:rsidRPr="00B0792D">
        <w:rPr>
          <w:i/>
        </w:rPr>
        <w:instrText xml:space="preserve"> SEQ Bảng_3. \* ARABIC </w:instrText>
      </w:r>
      <w:r w:rsidRPr="00B0792D">
        <w:rPr>
          <w:i/>
        </w:rPr>
        <w:fldChar w:fldCharType="separate"/>
      </w:r>
      <w:r w:rsidR="00201A47" w:rsidRPr="00B0792D">
        <w:rPr>
          <w:i/>
          <w:noProof/>
        </w:rPr>
        <w:t>29</w:t>
      </w:r>
      <w:r w:rsidRPr="00B0792D">
        <w:rPr>
          <w:i/>
        </w:rPr>
        <w:fldChar w:fldCharType="end"/>
      </w:r>
      <w:r w:rsidRPr="00B0792D">
        <w:rPr>
          <w:b w:val="0"/>
          <w:i/>
          <w:lang w:val="vi-VN"/>
        </w:rPr>
        <w:t xml:space="preserve"> </w:t>
      </w:r>
      <w:r w:rsidRPr="00B0792D">
        <w:rPr>
          <w:i/>
          <w:szCs w:val="26"/>
          <w:lang w:val="vi-VN"/>
        </w:rPr>
        <w:t>Dự kiến kinh phí thực hiện các công trình, biện pháp bảo vệ môi trường</w:t>
      </w:r>
      <w:bookmarkEnd w:id="1337"/>
      <w:bookmarkEnd w:id="1338"/>
      <w:bookmarkEnd w:id="1339"/>
      <w:bookmarkEnd w:id="134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6"/>
        <w:gridCol w:w="3630"/>
        <w:gridCol w:w="2200"/>
        <w:gridCol w:w="2778"/>
      </w:tblGrid>
      <w:tr w:rsidR="00201A47" w:rsidRPr="00B0792D" w:rsidTr="00010526">
        <w:trPr>
          <w:trHeight w:val="57"/>
          <w:tblHeader/>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
                <w:bCs/>
                <w:iCs/>
                <w:spacing w:val="6"/>
                <w:szCs w:val="28"/>
              </w:rPr>
            </w:pPr>
            <w:r w:rsidRPr="00B0792D">
              <w:rPr>
                <w:b/>
                <w:bCs/>
                <w:iCs/>
                <w:spacing w:val="6"/>
                <w:szCs w:val="28"/>
              </w:rPr>
              <w:t>TT</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
                <w:bCs/>
                <w:iCs/>
                <w:spacing w:val="6"/>
                <w:szCs w:val="28"/>
              </w:rPr>
            </w:pPr>
            <w:r w:rsidRPr="00B0792D">
              <w:rPr>
                <w:b/>
                <w:bCs/>
                <w:iCs/>
                <w:spacing w:val="6"/>
                <w:szCs w:val="28"/>
              </w:rPr>
              <w:t>Nội dung công việc</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
                <w:bCs/>
                <w:iCs/>
                <w:spacing w:val="6"/>
                <w:szCs w:val="28"/>
              </w:rPr>
            </w:pPr>
            <w:r w:rsidRPr="00B0792D">
              <w:rPr>
                <w:b/>
                <w:bCs/>
                <w:iCs/>
                <w:spacing w:val="6"/>
                <w:szCs w:val="28"/>
              </w:rPr>
              <w:t>Số lượng/thời gian định kỳ</w:t>
            </w:r>
          </w:p>
        </w:tc>
        <w:tc>
          <w:tcPr>
            <w:tcW w:w="1509"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
                <w:bCs/>
                <w:iCs/>
                <w:spacing w:val="6"/>
                <w:szCs w:val="28"/>
              </w:rPr>
            </w:pPr>
            <w:r w:rsidRPr="00B0792D">
              <w:rPr>
                <w:b/>
                <w:bCs/>
                <w:iCs/>
                <w:spacing w:val="6"/>
                <w:szCs w:val="28"/>
              </w:rPr>
              <w:t>Kế hoạch xây lắp, trang bị</w:t>
            </w: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
                <w:bCs/>
                <w:iCs/>
                <w:spacing w:val="6"/>
                <w:szCs w:val="28"/>
              </w:rPr>
            </w:pPr>
            <w:r w:rsidRPr="00B0792D">
              <w:rPr>
                <w:b/>
                <w:bCs/>
                <w:iCs/>
                <w:spacing w:val="6"/>
                <w:szCs w:val="28"/>
              </w:rPr>
              <w:t>I</w:t>
            </w:r>
          </w:p>
        </w:tc>
        <w:tc>
          <w:tcPr>
            <w:tcW w:w="4676" w:type="pct"/>
            <w:gridSpan w:val="3"/>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
                <w:bCs/>
                <w:iCs/>
                <w:spacing w:val="6"/>
                <w:szCs w:val="28"/>
              </w:rPr>
              <w:t>Giai đoạn chuẩn bị, thi công</w:t>
            </w: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1</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Trang bị bảo hộ lao động</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Toàn bộ công nhân</w:t>
            </w:r>
          </w:p>
        </w:tc>
        <w:tc>
          <w:tcPr>
            <w:tcW w:w="1509" w:type="pct"/>
            <w:vMerge w:val="restart"/>
            <w:tcBorders>
              <w:top w:val="single" w:sz="4" w:space="0" w:color="000000"/>
              <w:left w:val="single" w:sz="4" w:space="0" w:color="000000"/>
              <w:right w:val="single" w:sz="4" w:space="0" w:color="000000"/>
            </w:tcBorders>
            <w:vAlign w:val="center"/>
          </w:tcPr>
          <w:p w:rsidR="00201A47" w:rsidRPr="00B0792D" w:rsidRDefault="00201A47" w:rsidP="00201A47">
            <w:pPr>
              <w:spacing w:line="240" w:lineRule="auto"/>
              <w:ind w:firstLine="0"/>
              <w:jc w:val="center"/>
              <w:rPr>
                <w:bCs/>
                <w:iCs/>
                <w:spacing w:val="6"/>
                <w:szCs w:val="28"/>
              </w:rPr>
            </w:pPr>
            <w:r w:rsidRPr="00B0792D">
              <w:rPr>
                <w:bCs/>
                <w:iCs/>
                <w:spacing w:val="6"/>
                <w:szCs w:val="28"/>
              </w:rPr>
              <w:t>Trước khi tiến hành thi công xây dựng và kết thúc khi hoàn thành thi công Dự án</w:t>
            </w: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2</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Trang bị nhà vệ sinh di động</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01 nhà vệ sinh</w:t>
            </w:r>
          </w:p>
        </w:tc>
        <w:tc>
          <w:tcPr>
            <w:tcW w:w="1509" w:type="pct"/>
            <w:vMerge/>
            <w:tcBorders>
              <w:left w:val="single" w:sz="4" w:space="0" w:color="000000"/>
              <w:right w:val="single" w:sz="4" w:space="0" w:color="000000"/>
            </w:tcBorders>
            <w:vAlign w:val="center"/>
          </w:tcPr>
          <w:p w:rsidR="00201A47" w:rsidRPr="00B0792D" w:rsidRDefault="00201A47" w:rsidP="00201A47">
            <w:pPr>
              <w:spacing w:line="240" w:lineRule="auto"/>
              <w:ind w:firstLine="0"/>
              <w:jc w:val="center"/>
              <w:rPr>
                <w:bCs/>
                <w:iCs/>
                <w:spacing w:val="6"/>
                <w:szCs w:val="28"/>
              </w:rPr>
            </w:pP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3</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Thùng chứa rác thải sinh hoạt, thùng chứa chất thải nguy hại</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05 thùng</w:t>
            </w:r>
          </w:p>
        </w:tc>
        <w:tc>
          <w:tcPr>
            <w:tcW w:w="1509" w:type="pct"/>
            <w:vMerge/>
            <w:tcBorders>
              <w:left w:val="single" w:sz="4" w:space="0" w:color="000000"/>
              <w:right w:val="single" w:sz="4" w:space="0" w:color="000000"/>
            </w:tcBorders>
            <w:vAlign w:val="center"/>
          </w:tcPr>
          <w:p w:rsidR="00201A47" w:rsidRPr="00B0792D" w:rsidRDefault="00201A47" w:rsidP="00201A47">
            <w:pPr>
              <w:spacing w:line="240" w:lineRule="auto"/>
              <w:ind w:firstLine="0"/>
              <w:jc w:val="center"/>
              <w:rPr>
                <w:bCs/>
                <w:iCs/>
                <w:spacing w:val="6"/>
                <w:szCs w:val="28"/>
              </w:rPr>
            </w:pPr>
          </w:p>
        </w:tc>
      </w:tr>
      <w:tr w:rsidR="00201A47" w:rsidRPr="00B0792D" w:rsidTr="00010526">
        <w:trPr>
          <w:trHeight w:val="5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4</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Hệ thống biển báo</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1 Bộ</w:t>
            </w:r>
          </w:p>
        </w:tc>
        <w:tc>
          <w:tcPr>
            <w:tcW w:w="1509" w:type="pct"/>
            <w:vMerge/>
            <w:tcBorders>
              <w:left w:val="single" w:sz="4" w:space="0" w:color="000000"/>
              <w:bottom w:val="single" w:sz="4" w:space="0" w:color="000000"/>
              <w:right w:val="single" w:sz="4" w:space="0" w:color="000000"/>
            </w:tcBorders>
            <w:vAlign w:val="center"/>
          </w:tcPr>
          <w:p w:rsidR="00201A47" w:rsidRPr="00B0792D" w:rsidRDefault="00201A47" w:rsidP="00201A47">
            <w:pPr>
              <w:spacing w:line="240" w:lineRule="auto"/>
              <w:ind w:firstLine="0"/>
              <w:jc w:val="center"/>
              <w:rPr>
                <w:bCs/>
                <w:iCs/>
                <w:spacing w:val="6"/>
                <w:szCs w:val="28"/>
              </w:rPr>
            </w:pP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1</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Hợp đồng xử lý rác thải</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Hằng ngày</w:t>
            </w:r>
          </w:p>
        </w:tc>
        <w:tc>
          <w:tcPr>
            <w:tcW w:w="1509" w:type="pct"/>
            <w:vMerge w:val="restart"/>
            <w:tcBorders>
              <w:top w:val="single" w:sz="4" w:space="0" w:color="000000"/>
              <w:left w:val="single" w:sz="4" w:space="0" w:color="000000"/>
              <w:right w:val="single" w:sz="4" w:space="0" w:color="000000"/>
            </w:tcBorders>
            <w:vAlign w:val="center"/>
          </w:tcPr>
          <w:p w:rsidR="00201A47" w:rsidRPr="00B0792D" w:rsidRDefault="00201A47" w:rsidP="00201A47">
            <w:pPr>
              <w:spacing w:line="240" w:lineRule="auto"/>
              <w:ind w:firstLine="0"/>
              <w:jc w:val="center"/>
              <w:rPr>
                <w:bCs/>
                <w:iCs/>
                <w:spacing w:val="6"/>
                <w:szCs w:val="28"/>
              </w:rPr>
            </w:pPr>
            <w:r w:rsidRPr="00B0792D">
              <w:rPr>
                <w:bCs/>
                <w:iCs/>
                <w:spacing w:val="6"/>
                <w:szCs w:val="28"/>
              </w:rPr>
              <w:t>Từ khi tiến hành thi công đến khi kết thúc Dự án</w:t>
            </w: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2</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Hợp đồng thu gom hút bể nhà vệ sinh di động</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1 tuần/lần (hoặc khi đầy)</w:t>
            </w:r>
          </w:p>
        </w:tc>
        <w:tc>
          <w:tcPr>
            <w:tcW w:w="1509" w:type="pct"/>
            <w:vMerge/>
            <w:tcBorders>
              <w:left w:val="single" w:sz="4" w:space="0" w:color="000000"/>
              <w:right w:val="single" w:sz="4" w:space="0" w:color="000000"/>
            </w:tcBorders>
            <w:vAlign w:val="center"/>
          </w:tcPr>
          <w:p w:rsidR="00201A47" w:rsidRPr="00B0792D" w:rsidRDefault="00201A47" w:rsidP="00201A47">
            <w:pPr>
              <w:spacing w:line="240" w:lineRule="auto"/>
              <w:ind w:firstLine="0"/>
              <w:jc w:val="center"/>
              <w:rPr>
                <w:bCs/>
                <w:iCs/>
                <w:spacing w:val="6"/>
                <w:szCs w:val="28"/>
              </w:rPr>
            </w:pP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3</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Chi phí giám sát môi trường</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Đợt</w:t>
            </w:r>
          </w:p>
        </w:tc>
        <w:tc>
          <w:tcPr>
            <w:tcW w:w="1509" w:type="pct"/>
            <w:vMerge/>
            <w:tcBorders>
              <w:left w:val="single" w:sz="4" w:space="0" w:color="000000"/>
              <w:right w:val="single" w:sz="4" w:space="0" w:color="000000"/>
            </w:tcBorders>
            <w:vAlign w:val="center"/>
          </w:tcPr>
          <w:p w:rsidR="00201A47" w:rsidRPr="00B0792D" w:rsidRDefault="00201A47" w:rsidP="00201A47">
            <w:pPr>
              <w:spacing w:line="240" w:lineRule="auto"/>
              <w:ind w:firstLine="0"/>
              <w:jc w:val="center"/>
              <w:rPr>
                <w:bCs/>
                <w:iCs/>
                <w:spacing w:val="6"/>
                <w:szCs w:val="28"/>
              </w:rPr>
            </w:pP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4</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Chi phí nhân lực quản lý môi trường</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12 tháng</w:t>
            </w:r>
          </w:p>
        </w:tc>
        <w:tc>
          <w:tcPr>
            <w:tcW w:w="1509" w:type="pct"/>
            <w:vMerge/>
            <w:tcBorders>
              <w:left w:val="single" w:sz="4" w:space="0" w:color="000000"/>
              <w:bottom w:val="single" w:sz="4" w:space="0" w:color="000000"/>
              <w:right w:val="single" w:sz="4" w:space="0" w:color="000000"/>
            </w:tcBorders>
            <w:vAlign w:val="center"/>
          </w:tcPr>
          <w:p w:rsidR="00201A47" w:rsidRPr="00B0792D" w:rsidRDefault="00201A47" w:rsidP="00201A47">
            <w:pPr>
              <w:spacing w:line="240" w:lineRule="auto"/>
              <w:ind w:firstLine="0"/>
              <w:jc w:val="center"/>
              <w:rPr>
                <w:bCs/>
                <w:iCs/>
                <w:spacing w:val="6"/>
                <w:szCs w:val="28"/>
              </w:rPr>
            </w:pP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
                <w:bCs/>
                <w:iCs/>
                <w:spacing w:val="6"/>
                <w:szCs w:val="28"/>
              </w:rPr>
            </w:pPr>
            <w:r w:rsidRPr="00B0792D">
              <w:rPr>
                <w:b/>
                <w:bCs/>
                <w:iCs/>
                <w:spacing w:val="6"/>
                <w:szCs w:val="28"/>
              </w:rPr>
              <w:t>II</w:t>
            </w:r>
          </w:p>
        </w:tc>
        <w:tc>
          <w:tcPr>
            <w:tcW w:w="4676" w:type="pct"/>
            <w:gridSpan w:val="3"/>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
                <w:bCs/>
                <w:iCs/>
                <w:spacing w:val="6"/>
                <w:szCs w:val="28"/>
              </w:rPr>
            </w:pPr>
            <w:r w:rsidRPr="00B0792D">
              <w:rPr>
                <w:b/>
                <w:bCs/>
                <w:iCs/>
                <w:spacing w:val="6"/>
                <w:szCs w:val="28"/>
              </w:rPr>
              <w:t>Giai đoạn hoạt động</w:t>
            </w: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1</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Hệ thống thoát nước mưa</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Hệ thống</w:t>
            </w:r>
          </w:p>
        </w:tc>
        <w:tc>
          <w:tcPr>
            <w:tcW w:w="1509" w:type="pct"/>
            <w:vMerge w:val="restart"/>
            <w:tcBorders>
              <w:top w:val="single" w:sz="4" w:space="0" w:color="000000"/>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Trước khi đi vào hoạt động</w:t>
            </w: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2</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Hệ thống thu gom và xử lý nước thải</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Hệ thống</w:t>
            </w:r>
          </w:p>
        </w:tc>
        <w:tc>
          <w:tcPr>
            <w:tcW w:w="1509" w:type="pct"/>
            <w:vMerge/>
            <w:tcBorders>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p>
        </w:tc>
      </w:tr>
      <w:tr w:rsidR="00201A47" w:rsidRPr="00B0792D" w:rsidTr="00010526">
        <w:trPr>
          <w:trHeight w:val="654"/>
        </w:trPr>
        <w:tc>
          <w:tcPr>
            <w:tcW w:w="324" w:type="pct"/>
            <w:tcBorders>
              <w:top w:val="single" w:sz="4" w:space="0" w:color="000000"/>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3</w:t>
            </w:r>
          </w:p>
        </w:tc>
        <w:tc>
          <w:tcPr>
            <w:tcW w:w="1972" w:type="pct"/>
            <w:tcBorders>
              <w:top w:val="single" w:sz="4" w:space="0" w:color="000000"/>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Hệ thống thu gom và xử lý khí thải</w:t>
            </w:r>
          </w:p>
        </w:tc>
        <w:tc>
          <w:tcPr>
            <w:tcW w:w="1195" w:type="pct"/>
            <w:tcBorders>
              <w:top w:val="single" w:sz="4" w:space="0" w:color="000000"/>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Hệ thống</w:t>
            </w:r>
          </w:p>
        </w:tc>
        <w:tc>
          <w:tcPr>
            <w:tcW w:w="1509" w:type="pct"/>
            <w:vMerge/>
            <w:tcBorders>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4</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Hệ thống PCCC</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Hệ thống</w:t>
            </w:r>
          </w:p>
        </w:tc>
        <w:tc>
          <w:tcPr>
            <w:tcW w:w="1509" w:type="pct"/>
            <w:vMerge/>
            <w:tcBorders>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5</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Thu gom, xử lý CTR từ các hoạt động sản xuất</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Theo hợp đồng với đơn vị thu mua phế phẩm</w:t>
            </w:r>
          </w:p>
        </w:tc>
        <w:tc>
          <w:tcPr>
            <w:tcW w:w="1509" w:type="pct"/>
            <w:vMerge w:val="restart"/>
            <w:tcBorders>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
                <w:bCs/>
                <w:iCs/>
                <w:caps/>
                <w:spacing w:val="6"/>
                <w:szCs w:val="28"/>
              </w:rPr>
            </w:pPr>
            <w:r w:rsidRPr="00B0792D">
              <w:rPr>
                <w:bCs/>
                <w:iCs/>
                <w:spacing w:val="6"/>
                <w:szCs w:val="28"/>
              </w:rPr>
              <w:t>Trong suốt thời gian hoạt động</w:t>
            </w: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6</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Thu gom, xử lý CTR sinh hoạt/ngày</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Hằng ngày</w:t>
            </w:r>
          </w:p>
        </w:tc>
        <w:tc>
          <w:tcPr>
            <w:tcW w:w="1509" w:type="pct"/>
            <w:vMerge/>
            <w:tcBorders>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
                <w:bCs/>
                <w:iCs/>
                <w:caps/>
                <w:spacing w:val="6"/>
                <w:szCs w:val="28"/>
              </w:rPr>
            </w:pP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7</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Thu gom, xử lý CTNH</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Theo khối lượng phát sinh thực tế</w:t>
            </w:r>
          </w:p>
        </w:tc>
        <w:tc>
          <w:tcPr>
            <w:tcW w:w="1509" w:type="pct"/>
            <w:vMerge/>
            <w:tcBorders>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
                <w:bCs/>
                <w:iCs/>
                <w:caps/>
                <w:spacing w:val="6"/>
                <w:szCs w:val="28"/>
              </w:rPr>
            </w:pPr>
          </w:p>
        </w:tc>
      </w:tr>
      <w:tr w:rsidR="00201A47" w:rsidRPr="00B0792D" w:rsidTr="00010526">
        <w:trPr>
          <w:trHeight w:val="57"/>
        </w:trPr>
        <w:tc>
          <w:tcPr>
            <w:tcW w:w="324"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8</w:t>
            </w:r>
          </w:p>
        </w:tc>
        <w:tc>
          <w:tcPr>
            <w:tcW w:w="1972"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Cs/>
                <w:iCs/>
                <w:spacing w:val="6"/>
                <w:szCs w:val="28"/>
              </w:rPr>
            </w:pPr>
            <w:r w:rsidRPr="00B0792D">
              <w:rPr>
                <w:bCs/>
                <w:iCs/>
                <w:spacing w:val="6"/>
                <w:szCs w:val="28"/>
              </w:rPr>
              <w:t>Giám sát môi trường</w:t>
            </w:r>
          </w:p>
        </w:tc>
        <w:tc>
          <w:tcPr>
            <w:tcW w:w="1195" w:type="pct"/>
            <w:tcBorders>
              <w:top w:val="single" w:sz="4" w:space="0" w:color="000000"/>
              <w:left w:val="single" w:sz="4" w:space="0" w:color="000000"/>
              <w:bottom w:val="single" w:sz="4" w:space="0" w:color="000000"/>
              <w:right w:val="single" w:sz="4" w:space="0" w:color="000000"/>
            </w:tcBorders>
            <w:vAlign w:val="center"/>
          </w:tcPr>
          <w:p w:rsidR="00201A47" w:rsidRPr="00B0792D" w:rsidRDefault="00201A47" w:rsidP="00201A47">
            <w:pPr>
              <w:tabs>
                <w:tab w:val="left" w:pos="567"/>
              </w:tabs>
              <w:spacing w:line="240" w:lineRule="auto"/>
              <w:ind w:firstLine="0"/>
              <w:jc w:val="center"/>
              <w:rPr>
                <w:bCs/>
                <w:iCs/>
                <w:spacing w:val="6"/>
                <w:szCs w:val="28"/>
              </w:rPr>
            </w:pPr>
            <w:r w:rsidRPr="00B0792D">
              <w:rPr>
                <w:bCs/>
                <w:iCs/>
                <w:spacing w:val="6"/>
                <w:szCs w:val="28"/>
              </w:rPr>
              <w:t>02 đợt/năm</w:t>
            </w:r>
          </w:p>
        </w:tc>
        <w:tc>
          <w:tcPr>
            <w:tcW w:w="1509" w:type="pct"/>
            <w:vMerge/>
            <w:tcBorders>
              <w:left w:val="single" w:sz="4" w:space="0" w:color="000000"/>
              <w:right w:val="single" w:sz="4" w:space="0" w:color="000000"/>
            </w:tcBorders>
            <w:vAlign w:val="center"/>
          </w:tcPr>
          <w:p w:rsidR="00201A47" w:rsidRPr="00B0792D" w:rsidRDefault="00201A47" w:rsidP="00201A47">
            <w:pPr>
              <w:tabs>
                <w:tab w:val="left" w:pos="567"/>
              </w:tabs>
              <w:spacing w:line="240" w:lineRule="auto"/>
              <w:ind w:firstLine="0"/>
              <w:rPr>
                <w:b/>
                <w:bCs/>
                <w:iCs/>
                <w:caps/>
                <w:spacing w:val="6"/>
                <w:szCs w:val="28"/>
              </w:rPr>
            </w:pPr>
          </w:p>
        </w:tc>
      </w:tr>
    </w:tbl>
    <w:p w:rsidR="00D6312C" w:rsidRPr="00B0792D" w:rsidRDefault="00D6312C" w:rsidP="004736AA">
      <w:pPr>
        <w:spacing w:line="240" w:lineRule="auto"/>
        <w:ind w:firstLine="709"/>
        <w:rPr>
          <w:b/>
          <w:i/>
          <w:lang w:eastAsia="vi-VN"/>
        </w:rPr>
      </w:pPr>
      <w:r w:rsidRPr="00B0792D">
        <w:rPr>
          <w:b/>
          <w:i/>
          <w:lang w:val="vi-VN" w:eastAsia="vi-VN"/>
        </w:rPr>
        <w:t>- Tổ chức, bộ máy quản lý, vận hành các công trình bảo vệ môi trường.</w:t>
      </w:r>
    </w:p>
    <w:p w:rsidR="00D6312C" w:rsidRPr="00B0792D" w:rsidRDefault="004736AA" w:rsidP="004736AA">
      <w:pPr>
        <w:spacing w:line="240" w:lineRule="auto"/>
        <w:jc w:val="center"/>
        <w:rPr>
          <w:noProof/>
          <w:lang w:val="vi-VN"/>
        </w:rPr>
      </w:pPr>
      <w:r w:rsidRPr="00B0792D">
        <w:object w:dxaOrig="3319" w:dyaOrig="3887" w14:anchorId="20BEBFCC">
          <v:shape id="_x0000_i1076" type="#_x0000_t75" style="width:165.75pt;height:129.75pt" o:ole="">
            <v:imagedata r:id="rId103" o:title=""/>
          </v:shape>
          <o:OLEObject Type="Embed" ProgID="Visio.Drawing.11" ShapeID="_x0000_i1076" DrawAspect="Content" ObjectID="_1726600953" r:id="rId104"/>
        </w:object>
      </w:r>
    </w:p>
    <w:p w:rsidR="00D6312C" w:rsidRPr="00B0792D" w:rsidRDefault="004D719F" w:rsidP="00D6312C">
      <w:pPr>
        <w:pStyle w:val="bang"/>
        <w:jc w:val="center"/>
        <w:rPr>
          <w:b/>
          <w:i/>
          <w:noProof/>
          <w:lang w:val="vi-VN"/>
        </w:rPr>
      </w:pPr>
      <w:bookmarkStart w:id="1344" w:name="_Toc39905563"/>
      <w:bookmarkStart w:id="1345" w:name="_Toc115967129"/>
      <w:r w:rsidRPr="00B0792D">
        <w:rPr>
          <w:b/>
          <w:i/>
        </w:rPr>
        <w:t xml:space="preserve">Hình </w:t>
      </w:r>
      <w:r w:rsidRPr="00B0792D">
        <w:rPr>
          <w:b/>
          <w:i/>
          <w:lang w:val="vi-VN"/>
        </w:rPr>
        <w:t>3</w:t>
      </w:r>
      <w:r w:rsidRPr="00B0792D">
        <w:rPr>
          <w:b/>
          <w:i/>
        </w:rPr>
        <w:t>.</w:t>
      </w:r>
      <w:r w:rsidR="00740FB9" w:rsidRPr="00B0792D">
        <w:rPr>
          <w:b/>
          <w:i/>
        </w:rPr>
        <w:fldChar w:fldCharType="begin"/>
      </w:r>
      <w:r w:rsidR="00740FB9" w:rsidRPr="00B0792D">
        <w:rPr>
          <w:b/>
          <w:i/>
        </w:rPr>
        <w:instrText xml:space="preserve"> SEQ Hình_3. \* ARABIC </w:instrText>
      </w:r>
      <w:r w:rsidR="00740FB9" w:rsidRPr="00B0792D">
        <w:rPr>
          <w:b/>
          <w:i/>
        </w:rPr>
        <w:fldChar w:fldCharType="separate"/>
      </w:r>
      <w:r w:rsidR="00201A47" w:rsidRPr="00B0792D">
        <w:rPr>
          <w:b/>
          <w:i/>
          <w:noProof/>
        </w:rPr>
        <w:t>5</w:t>
      </w:r>
      <w:r w:rsidR="00740FB9" w:rsidRPr="00B0792D">
        <w:rPr>
          <w:b/>
          <w:i/>
        </w:rPr>
        <w:fldChar w:fldCharType="end"/>
      </w:r>
      <w:r w:rsidRPr="00B0792D">
        <w:rPr>
          <w:b/>
          <w:i/>
          <w:lang w:val="sv-SE"/>
        </w:rPr>
        <w:t xml:space="preserve">. </w:t>
      </w:r>
      <w:r w:rsidR="00D6312C" w:rsidRPr="00B0792D">
        <w:rPr>
          <w:b/>
          <w:i/>
          <w:noProof/>
          <w:lang w:val="vi-VN"/>
        </w:rPr>
        <w:t>Sơ đồ quản lý</w:t>
      </w:r>
      <w:r w:rsidR="00D6312C" w:rsidRPr="00B0792D">
        <w:rPr>
          <w:b/>
          <w:i/>
          <w:noProof/>
        </w:rPr>
        <w:t xml:space="preserve"> </w:t>
      </w:r>
      <w:r w:rsidR="00D6312C" w:rsidRPr="00B0792D">
        <w:rPr>
          <w:b/>
          <w:i/>
          <w:noProof/>
          <w:lang w:val="vi-VN"/>
        </w:rPr>
        <w:t>công trình bảo vệ môi trường giai đoạn thi công</w:t>
      </w:r>
      <w:bookmarkEnd w:id="1344"/>
      <w:bookmarkEnd w:id="1345"/>
    </w:p>
    <w:p w:rsidR="00201A47" w:rsidRPr="00B0792D" w:rsidRDefault="00201A47" w:rsidP="00201A47">
      <w:pPr>
        <w:rPr>
          <w:rFonts w:eastAsia="MS Mincho"/>
          <w:b/>
          <w:bCs/>
        </w:rPr>
      </w:pPr>
      <w:r w:rsidRPr="00B0792D">
        <w:rPr>
          <w:rFonts w:eastAsia="MS Mincho"/>
          <w:bCs/>
        </w:rPr>
        <w:t>- Trong giai đoạn vận hành: Tổ chức bộ máy quản lý như sau:</w:t>
      </w:r>
    </w:p>
    <w:p w:rsidR="00201A47" w:rsidRPr="00B0792D" w:rsidRDefault="00201A47" w:rsidP="00201A47">
      <w:pPr>
        <w:spacing w:line="240" w:lineRule="auto"/>
        <w:rPr>
          <w:szCs w:val="28"/>
          <w:lang w:val="vi-VN"/>
        </w:rPr>
      </w:pPr>
      <w:r w:rsidRPr="00B0792D">
        <w:rPr>
          <w:noProof/>
          <w:szCs w:val="28"/>
        </w:rPr>
        <mc:AlternateContent>
          <mc:Choice Requires="wpg">
            <w:drawing>
              <wp:anchor distT="0" distB="0" distL="114300" distR="114300" simplePos="0" relativeHeight="251754496" behindDoc="0" locked="0" layoutInCell="1" allowOverlap="1" wp14:anchorId="72042703" wp14:editId="421B1DA1">
                <wp:simplePos x="0" y="0"/>
                <wp:positionH relativeFrom="column">
                  <wp:posOffset>-313055</wp:posOffset>
                </wp:positionH>
                <wp:positionV relativeFrom="paragraph">
                  <wp:posOffset>147955</wp:posOffset>
                </wp:positionV>
                <wp:extent cx="6290945" cy="4142105"/>
                <wp:effectExtent l="5080" t="11430" r="9525" b="8890"/>
                <wp:wrapNone/>
                <wp:docPr id="209" name="Group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90945" cy="4142105"/>
                          <a:chOff x="1208" y="7650"/>
                          <a:chExt cx="9907" cy="6523"/>
                        </a:xfrm>
                      </wpg:grpSpPr>
                      <wps:wsp>
                        <wps:cNvPr id="210" name="Text Box 593"/>
                        <wps:cNvSpPr txBox="1">
                          <a:spLocks noChangeArrowheads="1"/>
                        </wps:cNvSpPr>
                        <wps:spPr bwMode="auto">
                          <a:xfrm>
                            <a:off x="1208" y="11790"/>
                            <a:ext cx="2977" cy="2383"/>
                          </a:xfrm>
                          <a:prstGeom prst="rect">
                            <a:avLst/>
                          </a:prstGeom>
                          <a:solidFill>
                            <a:srgbClr val="FFFFFF"/>
                          </a:solidFill>
                          <a:ln w="6350">
                            <a:solidFill>
                              <a:srgbClr val="000000"/>
                            </a:solidFill>
                            <a:miter lim="800000"/>
                            <a:headEnd/>
                            <a:tailEnd/>
                          </a:ln>
                        </wps:spPr>
                        <wps:txbx>
                          <w:txbxContent>
                            <w:p w:rsidR="00A52F35" w:rsidRPr="00D74734" w:rsidRDefault="00A52F35" w:rsidP="00A52F35">
                              <w:pPr>
                                <w:ind w:firstLine="0"/>
                                <w:rPr>
                                  <w:spacing w:val="-20"/>
                                  <w:w w:val="90"/>
                                  <w:sz w:val="24"/>
                                </w:rPr>
                              </w:pPr>
                              <w:r>
                                <w:rPr>
                                  <w:spacing w:val="-20"/>
                                  <w:w w:val="90"/>
                                  <w:sz w:val="24"/>
                                </w:rPr>
                                <w:t>Quản lý, giám sát, s</w:t>
                              </w:r>
                              <w:r w:rsidRPr="00D74734">
                                <w:rPr>
                                  <w:spacing w:val="-20"/>
                                  <w:w w:val="90"/>
                                  <w:sz w:val="24"/>
                                </w:rPr>
                                <w:t xml:space="preserve">ửa chữa, bão dưỡng hệ thống đường, </w:t>
                              </w:r>
                              <w:r>
                                <w:rPr>
                                  <w:spacing w:val="-20"/>
                                  <w:w w:val="90"/>
                                  <w:sz w:val="24"/>
                                </w:rPr>
                                <w:t>điện, hệ thống thu gom nước mưa, nước thải; đảm bảo vệ sinh, an toàn lao động trong nhà xưởng, nhà kho; quản lý các sự cố thời tiết</w:t>
                              </w:r>
                            </w:p>
                          </w:txbxContent>
                        </wps:txbx>
                        <wps:bodyPr rot="0" vert="horz" wrap="square" lIns="91440" tIns="45720" rIns="91440" bIns="45720" anchor="t" anchorCtr="0" upright="1">
                          <a:noAutofit/>
                        </wps:bodyPr>
                      </wps:wsp>
                      <wps:wsp>
                        <wps:cNvPr id="211" name="Text Box 593"/>
                        <wps:cNvSpPr txBox="1">
                          <a:spLocks noChangeArrowheads="1"/>
                        </wps:cNvSpPr>
                        <wps:spPr bwMode="auto">
                          <a:xfrm>
                            <a:off x="4467" y="11791"/>
                            <a:ext cx="2988" cy="2382"/>
                          </a:xfrm>
                          <a:prstGeom prst="rect">
                            <a:avLst/>
                          </a:prstGeom>
                          <a:solidFill>
                            <a:srgbClr val="FFFFFF"/>
                          </a:solidFill>
                          <a:ln w="6350">
                            <a:solidFill>
                              <a:srgbClr val="000000"/>
                            </a:solidFill>
                            <a:miter lim="800000"/>
                            <a:headEnd/>
                            <a:tailEnd/>
                          </a:ln>
                        </wps:spPr>
                        <wps:txbx>
                          <w:txbxContent>
                            <w:p w:rsidR="00A52F35" w:rsidRPr="00D74734" w:rsidRDefault="00A52F35" w:rsidP="00A52F35">
                              <w:pPr>
                                <w:ind w:firstLine="0"/>
                                <w:rPr>
                                  <w:spacing w:val="-20"/>
                                  <w:w w:val="90"/>
                                  <w:sz w:val="24"/>
                                </w:rPr>
                              </w:pPr>
                              <w:r w:rsidRPr="00D74734">
                                <w:rPr>
                                  <w:spacing w:val="-20"/>
                                  <w:w w:val="90"/>
                                  <w:sz w:val="24"/>
                                </w:rPr>
                                <w:t>Quản lý</w:t>
                              </w:r>
                              <w:r>
                                <w:rPr>
                                  <w:spacing w:val="-20"/>
                                  <w:w w:val="90"/>
                                  <w:sz w:val="24"/>
                                </w:rPr>
                                <w:t>, vận hành</w:t>
                              </w:r>
                              <w:r w:rsidRPr="00D74734">
                                <w:rPr>
                                  <w:spacing w:val="-20"/>
                                  <w:w w:val="90"/>
                                  <w:sz w:val="24"/>
                                </w:rPr>
                                <w:t xml:space="preserve"> hệ thống </w:t>
                              </w:r>
                              <w:r>
                                <w:rPr>
                                  <w:spacing w:val="-20"/>
                                  <w:w w:val="90"/>
                                  <w:sz w:val="24"/>
                                </w:rPr>
                                <w:t>xử lý nước thải, khí thải</w:t>
                              </w:r>
                              <w:r w:rsidRPr="00D74734">
                                <w:rPr>
                                  <w:spacing w:val="-20"/>
                                  <w:w w:val="90"/>
                                  <w:sz w:val="24"/>
                                </w:rPr>
                                <w:t xml:space="preserve">; </w:t>
                              </w:r>
                              <w:r>
                                <w:rPr>
                                  <w:spacing w:val="-20"/>
                                  <w:w w:val="90"/>
                                  <w:sz w:val="24"/>
                                </w:rPr>
                                <w:t>thu gom và quản lý CTR, CTNH; b</w:t>
                              </w:r>
                              <w:r w:rsidRPr="00D74734">
                                <w:rPr>
                                  <w:spacing w:val="-20"/>
                                  <w:w w:val="90"/>
                                  <w:sz w:val="24"/>
                                </w:rPr>
                                <w:t xml:space="preserve">ảo dưỡng, sửa chữa </w:t>
                              </w:r>
                              <w:r>
                                <w:rPr>
                                  <w:spacing w:val="-20"/>
                                  <w:w w:val="90"/>
                                  <w:sz w:val="24"/>
                                </w:rPr>
                                <w:t>hệ thống xử lý nước thải, khí thải; đảm bảo vệ sinh môi trường bên ngoài nhà xưởng, nhà kho, vệ sinh an toàn thực phẩm</w:t>
                              </w:r>
                            </w:p>
                          </w:txbxContent>
                        </wps:txbx>
                        <wps:bodyPr rot="0" vert="horz" wrap="square" lIns="91440" tIns="45720" rIns="91440" bIns="45720" anchor="t" anchorCtr="0" upright="1">
                          <a:noAutofit/>
                        </wps:bodyPr>
                      </wps:wsp>
                      <wps:wsp>
                        <wps:cNvPr id="212" name="Text Box 593"/>
                        <wps:cNvSpPr txBox="1">
                          <a:spLocks noChangeArrowheads="1"/>
                        </wps:cNvSpPr>
                        <wps:spPr bwMode="auto">
                          <a:xfrm>
                            <a:off x="8406" y="11730"/>
                            <a:ext cx="2709" cy="2340"/>
                          </a:xfrm>
                          <a:prstGeom prst="rect">
                            <a:avLst/>
                          </a:prstGeom>
                          <a:solidFill>
                            <a:srgbClr val="FFFFFF"/>
                          </a:solidFill>
                          <a:ln w="6350">
                            <a:solidFill>
                              <a:srgbClr val="000000"/>
                            </a:solidFill>
                            <a:miter lim="800000"/>
                            <a:headEnd/>
                            <a:tailEnd/>
                          </a:ln>
                        </wps:spPr>
                        <wps:txbx>
                          <w:txbxContent>
                            <w:p w:rsidR="00A52F35" w:rsidRPr="00D74734" w:rsidRDefault="00A52F35" w:rsidP="00A52F35">
                              <w:pPr>
                                <w:ind w:firstLine="0"/>
                                <w:rPr>
                                  <w:spacing w:val="-20"/>
                                  <w:w w:val="90"/>
                                  <w:sz w:val="24"/>
                                </w:rPr>
                              </w:pPr>
                              <w:r w:rsidRPr="00D74734">
                                <w:rPr>
                                  <w:spacing w:val="-20"/>
                                  <w:w w:val="90"/>
                                  <w:sz w:val="24"/>
                                </w:rPr>
                                <w:t>Tuần tra, bảo vệ đảm bảo An toàn giao thông – PCCC. Can thiệp, giải quyết các sự việc về An toàn giao thông – PCCC. Thông tin các sự cố phát hiện trong quá trình kiểm tra, bảo vệ.</w:t>
                              </w:r>
                            </w:p>
                          </w:txbxContent>
                        </wps:txbx>
                        <wps:bodyPr rot="0" vert="horz" wrap="square" lIns="91440" tIns="45720" rIns="91440" bIns="45720" anchor="t" anchorCtr="0" upright="1">
                          <a:noAutofit/>
                        </wps:bodyPr>
                      </wps:wsp>
                      <wps:wsp>
                        <wps:cNvPr id="213" name="AutoShape 51"/>
                        <wps:cNvSpPr>
                          <a:spLocks noChangeArrowheads="1"/>
                        </wps:cNvSpPr>
                        <wps:spPr bwMode="auto">
                          <a:xfrm>
                            <a:off x="5100" y="7650"/>
                            <a:ext cx="1690" cy="1583"/>
                          </a:xfrm>
                          <a:prstGeom prst="roundRect">
                            <a:avLst>
                              <a:gd name="adj" fmla="val 16667"/>
                            </a:avLst>
                          </a:prstGeom>
                          <a:solidFill>
                            <a:srgbClr val="FFFFFF"/>
                          </a:solidFill>
                          <a:ln w="9525">
                            <a:solidFill>
                              <a:srgbClr val="000000"/>
                            </a:solidFill>
                            <a:round/>
                            <a:headEnd/>
                            <a:tailEnd/>
                          </a:ln>
                        </wps:spPr>
                        <wps:txbx>
                          <w:txbxContent>
                            <w:p w:rsidR="00A52F35" w:rsidRPr="005D3CBD" w:rsidRDefault="00A52F35" w:rsidP="00A52F35">
                              <w:pPr>
                                <w:ind w:firstLine="0"/>
                                <w:jc w:val="center"/>
                              </w:pPr>
                              <w:r w:rsidRPr="005D3CBD">
                                <w:t>Phó giám đốc</w:t>
                              </w:r>
                              <w:r>
                                <w:t xml:space="preserve"> Nhà máy</w:t>
                              </w:r>
                            </w:p>
                          </w:txbxContent>
                        </wps:txbx>
                        <wps:bodyPr rot="0" vert="horz" wrap="square" lIns="91440" tIns="45720" rIns="91440" bIns="45720" anchor="t" anchorCtr="0" upright="1">
                          <a:noAutofit/>
                        </wps:bodyPr>
                      </wps:wsp>
                      <wps:wsp>
                        <wps:cNvPr id="214" name="Text Box 594"/>
                        <wps:cNvSpPr txBox="1">
                          <a:spLocks noChangeArrowheads="1"/>
                        </wps:cNvSpPr>
                        <wps:spPr bwMode="auto">
                          <a:xfrm>
                            <a:off x="2028" y="9780"/>
                            <a:ext cx="1425" cy="1611"/>
                          </a:xfrm>
                          <a:prstGeom prst="rect">
                            <a:avLst/>
                          </a:prstGeom>
                          <a:solidFill>
                            <a:srgbClr val="FFFFFF"/>
                          </a:solidFill>
                          <a:ln w="6350">
                            <a:solidFill>
                              <a:srgbClr val="000000"/>
                            </a:solidFill>
                            <a:miter lim="800000"/>
                            <a:headEnd/>
                            <a:tailEnd/>
                          </a:ln>
                        </wps:spPr>
                        <wps:txbx>
                          <w:txbxContent>
                            <w:p w:rsidR="00A52F35" w:rsidRPr="00D74734" w:rsidRDefault="00A52F35" w:rsidP="00A52F35">
                              <w:pPr>
                                <w:ind w:firstLine="0"/>
                                <w:jc w:val="center"/>
                                <w:rPr>
                                  <w:spacing w:val="-20"/>
                                  <w:w w:val="90"/>
                                </w:rPr>
                              </w:pPr>
                              <w:r>
                                <w:rPr>
                                  <w:spacing w:val="-20"/>
                                  <w:w w:val="90"/>
                                </w:rPr>
                                <w:t>Phòng quản lý hạ tầng và thiết bị</w:t>
                              </w:r>
                            </w:p>
                          </w:txbxContent>
                        </wps:txbx>
                        <wps:bodyPr rot="0" vert="horz" wrap="square" lIns="91440" tIns="45720" rIns="91440" bIns="45720" anchor="t" anchorCtr="0" upright="1">
                          <a:noAutofit/>
                        </wps:bodyPr>
                      </wps:wsp>
                      <wps:wsp>
                        <wps:cNvPr id="215" name="Text Box 595"/>
                        <wps:cNvSpPr txBox="1">
                          <a:spLocks noChangeArrowheads="1"/>
                        </wps:cNvSpPr>
                        <wps:spPr bwMode="auto">
                          <a:xfrm>
                            <a:off x="5241" y="9820"/>
                            <a:ext cx="1424" cy="1528"/>
                          </a:xfrm>
                          <a:prstGeom prst="rect">
                            <a:avLst/>
                          </a:prstGeom>
                          <a:solidFill>
                            <a:srgbClr val="FFFFFF"/>
                          </a:solidFill>
                          <a:ln w="6350">
                            <a:solidFill>
                              <a:srgbClr val="000000"/>
                            </a:solidFill>
                            <a:miter lim="800000"/>
                            <a:headEnd/>
                            <a:tailEnd/>
                          </a:ln>
                        </wps:spPr>
                        <wps:txbx>
                          <w:txbxContent>
                            <w:p w:rsidR="00A52F35" w:rsidRPr="00D74734" w:rsidRDefault="00A52F35" w:rsidP="00A52F35">
                              <w:pPr>
                                <w:ind w:firstLine="0"/>
                                <w:jc w:val="center"/>
                                <w:rPr>
                                  <w:spacing w:val="-20"/>
                                  <w:w w:val="90"/>
                                </w:rPr>
                              </w:pPr>
                              <w:r>
                                <w:rPr>
                                  <w:spacing w:val="-20"/>
                                  <w:w w:val="90"/>
                                </w:rPr>
                                <w:t>Phòng quản lý môi trường</w:t>
                              </w:r>
                            </w:p>
                          </w:txbxContent>
                        </wps:txbx>
                        <wps:bodyPr rot="0" vert="horz" wrap="square" lIns="91440" tIns="45720" rIns="91440" bIns="45720" anchor="t" anchorCtr="0" upright="1">
                          <a:noAutofit/>
                        </wps:bodyPr>
                      </wps:wsp>
                      <wps:wsp>
                        <wps:cNvPr id="216" name="Text Box 596"/>
                        <wps:cNvSpPr txBox="1">
                          <a:spLocks noChangeArrowheads="1"/>
                        </wps:cNvSpPr>
                        <wps:spPr bwMode="auto">
                          <a:xfrm>
                            <a:off x="9041" y="9825"/>
                            <a:ext cx="1424" cy="1438"/>
                          </a:xfrm>
                          <a:prstGeom prst="rect">
                            <a:avLst/>
                          </a:prstGeom>
                          <a:solidFill>
                            <a:srgbClr val="FFFFFF"/>
                          </a:solidFill>
                          <a:ln w="6350">
                            <a:solidFill>
                              <a:srgbClr val="000000"/>
                            </a:solidFill>
                            <a:miter lim="800000"/>
                            <a:headEnd/>
                            <a:tailEnd/>
                          </a:ln>
                        </wps:spPr>
                        <wps:txbx>
                          <w:txbxContent>
                            <w:p w:rsidR="00A52F35" w:rsidRPr="00D74734" w:rsidRDefault="00A52F35" w:rsidP="00A52F35">
                              <w:pPr>
                                <w:ind w:firstLine="0"/>
                                <w:jc w:val="center"/>
                                <w:rPr>
                                  <w:spacing w:val="-20"/>
                                  <w:w w:val="90"/>
                                </w:rPr>
                              </w:pPr>
                              <w:r w:rsidRPr="00D74734">
                                <w:rPr>
                                  <w:spacing w:val="-20"/>
                                  <w:w w:val="90"/>
                                </w:rPr>
                                <w:t>Đội bảo vệ và PCCC</w:t>
                              </w:r>
                            </w:p>
                          </w:txbxContent>
                        </wps:txbx>
                        <wps:bodyPr rot="0" vert="horz" wrap="square" lIns="91440" tIns="45720" rIns="91440" bIns="45720" anchor="t" anchorCtr="0" upright="1">
                          <a:noAutofit/>
                        </wps:bodyPr>
                      </wps:wsp>
                      <wps:wsp>
                        <wps:cNvPr id="217" name="AutoShape 147"/>
                        <wps:cNvCnPr>
                          <a:cxnSpLocks noChangeShapeType="1"/>
                        </wps:cNvCnPr>
                        <wps:spPr bwMode="auto">
                          <a:xfrm>
                            <a:off x="2730" y="9510"/>
                            <a:ext cx="70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AutoShape 148"/>
                        <wps:cNvCnPr>
                          <a:cxnSpLocks noChangeShapeType="1"/>
                        </wps:cNvCnPr>
                        <wps:spPr bwMode="auto">
                          <a:xfrm>
                            <a:off x="2745" y="9510"/>
                            <a:ext cx="0" cy="2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2" name="AutoShape 149"/>
                        <wps:cNvCnPr>
                          <a:cxnSpLocks noChangeShapeType="1"/>
                        </wps:cNvCnPr>
                        <wps:spPr bwMode="auto">
                          <a:xfrm>
                            <a:off x="5955" y="9518"/>
                            <a:ext cx="0" cy="2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3" name="AutoShape 150"/>
                        <wps:cNvCnPr>
                          <a:cxnSpLocks noChangeShapeType="1"/>
                        </wps:cNvCnPr>
                        <wps:spPr bwMode="auto">
                          <a:xfrm>
                            <a:off x="9735" y="9528"/>
                            <a:ext cx="0" cy="2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4" name="AutoShape 151"/>
                        <wps:cNvCnPr>
                          <a:cxnSpLocks noChangeShapeType="1"/>
                        </wps:cNvCnPr>
                        <wps:spPr bwMode="auto">
                          <a:xfrm>
                            <a:off x="5955" y="9270"/>
                            <a:ext cx="0" cy="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5" name="AutoShape 152"/>
                        <wps:cNvCnPr>
                          <a:cxnSpLocks noChangeShapeType="1"/>
                        </wps:cNvCnPr>
                        <wps:spPr bwMode="auto">
                          <a:xfrm>
                            <a:off x="2715" y="11391"/>
                            <a:ext cx="0" cy="40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56" name="AutoShape 153"/>
                        <wps:cNvCnPr>
                          <a:cxnSpLocks noChangeShapeType="1"/>
                        </wps:cNvCnPr>
                        <wps:spPr bwMode="auto">
                          <a:xfrm>
                            <a:off x="5955" y="11391"/>
                            <a:ext cx="0" cy="40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57" name="AutoShape 154"/>
                        <wps:cNvCnPr>
                          <a:cxnSpLocks noChangeShapeType="1"/>
                        </wps:cNvCnPr>
                        <wps:spPr bwMode="auto">
                          <a:xfrm>
                            <a:off x="9750" y="11323"/>
                            <a:ext cx="0" cy="40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042703" id="Group 209" o:spid="_x0000_s1163" style="position:absolute;left:0;text-align:left;margin-left:-24.65pt;margin-top:11.65pt;width:495.35pt;height:326.15pt;z-index:251754496" coordorigin="1208,7650" coordsize="9907,65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">
                <v:shape id="Text Box 593" o:spid="_x0000_s1164" type="#_x0000_t202" style="position:absolute;left:1208;top:11790;width:2977;height:2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" strokeweight=".5pt">
                  <v:textbox>
                    <w:txbxContent>
                      <w:p w:rsidR="00A52F35" w:rsidRPr="00D74734" w:rsidRDefault="00A52F35" w:rsidP="00A52F35">
                        <w:pPr>
                          <w:ind w:firstLine="0"/>
                          <w:rPr>
                            <w:spacing w:val="-20"/>
                            <w:w w:val="90"/>
                            <w:sz w:val="24"/>
                          </w:rPr>
                        </w:pPr>
                        <w:r>
                          <w:rPr>
                            <w:spacing w:val="-20"/>
                            <w:w w:val="90"/>
                            <w:sz w:val="24"/>
                          </w:rPr>
                          <w:t>Quản lý, giám sát, s</w:t>
                        </w:r>
                        <w:r w:rsidRPr="00D74734">
                          <w:rPr>
                            <w:spacing w:val="-20"/>
                            <w:w w:val="90"/>
                            <w:sz w:val="24"/>
                          </w:rPr>
                          <w:t xml:space="preserve">ửa chữa, bão dưỡng hệ thống đường, </w:t>
                        </w:r>
                        <w:r>
                          <w:rPr>
                            <w:spacing w:val="-20"/>
                            <w:w w:val="90"/>
                            <w:sz w:val="24"/>
                          </w:rPr>
                          <w:t>điện, hệ thống thu gom nước mưa, nước thải; đảm bảo vệ sinh, an toàn lao động trong nhà xưởng, nhà kho; quản lý các sự cố thời tiết</w:t>
                        </w:r>
                      </w:p>
                    </w:txbxContent>
                  </v:textbox>
                </v:shape>
                <v:shape id="Text Box 593" o:spid="_x0000_s1165" type="#_x0000_t202" style="position:absolute;left:4467;top:11791;width:298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" strokeweight=".5pt">
                  <v:textbox>
                    <w:txbxContent>
                      <w:p w:rsidR="00A52F35" w:rsidRPr="00D74734" w:rsidRDefault="00A52F35" w:rsidP="00A52F35">
                        <w:pPr>
                          <w:ind w:firstLine="0"/>
                          <w:rPr>
                            <w:spacing w:val="-20"/>
                            <w:w w:val="90"/>
                            <w:sz w:val="24"/>
                          </w:rPr>
                        </w:pPr>
                        <w:r w:rsidRPr="00D74734">
                          <w:rPr>
                            <w:spacing w:val="-20"/>
                            <w:w w:val="90"/>
                            <w:sz w:val="24"/>
                          </w:rPr>
                          <w:t>Quản lý</w:t>
                        </w:r>
                        <w:r>
                          <w:rPr>
                            <w:spacing w:val="-20"/>
                            <w:w w:val="90"/>
                            <w:sz w:val="24"/>
                          </w:rPr>
                          <w:t>, vận hành</w:t>
                        </w:r>
                        <w:r w:rsidRPr="00D74734">
                          <w:rPr>
                            <w:spacing w:val="-20"/>
                            <w:w w:val="90"/>
                            <w:sz w:val="24"/>
                          </w:rPr>
                          <w:t xml:space="preserve"> hệ thống </w:t>
                        </w:r>
                        <w:r>
                          <w:rPr>
                            <w:spacing w:val="-20"/>
                            <w:w w:val="90"/>
                            <w:sz w:val="24"/>
                          </w:rPr>
                          <w:t>xử lý nước thải, khí thải</w:t>
                        </w:r>
                        <w:r w:rsidRPr="00D74734">
                          <w:rPr>
                            <w:spacing w:val="-20"/>
                            <w:w w:val="90"/>
                            <w:sz w:val="24"/>
                          </w:rPr>
                          <w:t xml:space="preserve">; </w:t>
                        </w:r>
                        <w:r>
                          <w:rPr>
                            <w:spacing w:val="-20"/>
                            <w:w w:val="90"/>
                            <w:sz w:val="24"/>
                          </w:rPr>
                          <w:t>thu gom và quản lý CTR, CTNH; b</w:t>
                        </w:r>
                        <w:r w:rsidRPr="00D74734">
                          <w:rPr>
                            <w:spacing w:val="-20"/>
                            <w:w w:val="90"/>
                            <w:sz w:val="24"/>
                          </w:rPr>
                          <w:t xml:space="preserve">ảo dưỡng, sửa chữa </w:t>
                        </w:r>
                        <w:r>
                          <w:rPr>
                            <w:spacing w:val="-20"/>
                            <w:w w:val="90"/>
                            <w:sz w:val="24"/>
                          </w:rPr>
                          <w:t>hệ thống xử lý nước thải, khí thải; đảm bảo vệ sinh môi trường bên ngoài nhà xưởng, nhà kho, vệ sinh an toàn thực phẩm</w:t>
                        </w:r>
                      </w:p>
                    </w:txbxContent>
                  </v:textbox>
                </v:shape>
                <v:shape id="Text Box 593" o:spid="_x0000_s1166" type="#_x0000_t202" style="position:absolute;left:8406;top:11730;width:2709;height:2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" strokeweight=".5pt">
                  <v:textbox>
                    <w:txbxContent>
                      <w:p w:rsidR="00A52F35" w:rsidRPr="00D74734" w:rsidRDefault="00A52F35" w:rsidP="00A52F35">
                        <w:pPr>
                          <w:ind w:firstLine="0"/>
                          <w:rPr>
                            <w:spacing w:val="-20"/>
                            <w:w w:val="90"/>
                            <w:sz w:val="24"/>
                          </w:rPr>
                        </w:pPr>
                        <w:r w:rsidRPr="00D74734">
                          <w:rPr>
                            <w:spacing w:val="-20"/>
                            <w:w w:val="90"/>
                            <w:sz w:val="24"/>
                          </w:rPr>
                          <w:t>Tuần tra, bảo vệ đảm bảo An toàn giao thông – PCCC. Can thiệp, giải quyết các sự việc về An toàn giao thông – PCCC. Thông tin các sự cố phát hiện trong quá trình kiểm tra, bảo vệ.</w:t>
                        </w:r>
                      </w:p>
                    </w:txbxContent>
                  </v:textbox>
                </v:shape>
                <v:roundrect id="AutoShape 51" o:spid="_x0000_s1167" style="position:absolute;left:5100;top:7650;width:1690;height:158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">
                  <v:textbox>
                    <w:txbxContent>
                      <w:p w:rsidR="00A52F35" w:rsidRPr="005D3CBD" w:rsidRDefault="00A52F35" w:rsidP="00A52F35">
                        <w:pPr>
                          <w:ind w:firstLine="0"/>
                          <w:jc w:val="center"/>
                        </w:pPr>
                        <w:r w:rsidRPr="005D3CBD">
                          <w:t>Phó giám đốc</w:t>
                        </w:r>
                        <w:r>
                          <w:t xml:space="preserve"> Nhà máy</w:t>
                        </w:r>
                      </w:p>
                    </w:txbxContent>
                  </v:textbox>
                </v:roundrect>
                <v:shape id="Text Box 594" o:spid="_x0000_s1168" type="#_x0000_t202" style="position:absolute;left:2028;top:9780;width:1425;height:1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" strokeweight=".5pt">
                  <v:textbox>
                    <w:txbxContent>
                      <w:p w:rsidR="00A52F35" w:rsidRPr="00D74734" w:rsidRDefault="00A52F35" w:rsidP="00A52F35">
                        <w:pPr>
                          <w:ind w:firstLine="0"/>
                          <w:jc w:val="center"/>
                          <w:rPr>
                            <w:spacing w:val="-20"/>
                            <w:w w:val="90"/>
                          </w:rPr>
                        </w:pPr>
                        <w:r>
                          <w:rPr>
                            <w:spacing w:val="-20"/>
                            <w:w w:val="90"/>
                          </w:rPr>
                          <w:t>Phòng quản lý hạ tầng và thiết bị</w:t>
                        </w:r>
                      </w:p>
                    </w:txbxContent>
                  </v:textbox>
                </v:shape>
                <v:shape id="Text Box 595" o:spid="_x0000_s1169" type="#_x0000_t202" style="position:absolute;left:5241;top:9820;width:1424;height:1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" strokeweight=".5pt">
                  <v:textbox>
                    <w:txbxContent>
                      <w:p w:rsidR="00A52F35" w:rsidRPr="00D74734" w:rsidRDefault="00A52F35" w:rsidP="00A52F35">
                        <w:pPr>
                          <w:ind w:firstLine="0"/>
                          <w:jc w:val="center"/>
                          <w:rPr>
                            <w:spacing w:val="-20"/>
                            <w:w w:val="90"/>
                          </w:rPr>
                        </w:pPr>
                        <w:r>
                          <w:rPr>
                            <w:spacing w:val="-20"/>
                            <w:w w:val="90"/>
                          </w:rPr>
                          <w:t>Phòng quản lý môi trường</w:t>
                        </w:r>
                      </w:p>
                    </w:txbxContent>
                  </v:textbox>
                </v:shape>
                <v:shape id="Text Box 596" o:spid="_x0000_s1170" type="#_x0000_t202" style="position:absolute;left:9041;top:9825;width:1424;height:1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" strokeweight=".5pt">
                  <v:textbox>
                    <w:txbxContent>
                      <w:p w:rsidR="00A52F35" w:rsidRPr="00D74734" w:rsidRDefault="00A52F35" w:rsidP="00A52F35">
                        <w:pPr>
                          <w:ind w:firstLine="0"/>
                          <w:jc w:val="center"/>
                          <w:rPr>
                            <w:spacing w:val="-20"/>
                            <w:w w:val="90"/>
                          </w:rPr>
                        </w:pPr>
                        <w:r w:rsidRPr="00D74734">
                          <w:rPr>
                            <w:spacing w:val="-20"/>
                            <w:w w:val="90"/>
                          </w:rPr>
                          <w:t>Đội bảo vệ và PCCC</w:t>
                        </w:r>
                      </w:p>
                    </w:txbxContent>
                  </v:textbox>
                </v:shape>
                <v:shape id="AutoShape 147" o:spid="_x0000_s1171" type="#_x0000_t32" style="position:absolute;left:2730;top:9510;width:7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"/>
                <v:shape id="AutoShape 148" o:spid="_x0000_s1172" type="#_x0000_t32" style="position:absolute;left:2745;top:9510;width:0;height: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">
                  <v:stroke endarrow="block"/>
                </v:shape>
                <v:shape id="AutoShape 149" o:spid="_x0000_s1173" type="#_x0000_t32" style="position:absolute;left:5955;top:9518;width:0;height: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">
                  <v:stroke endarrow="block"/>
                </v:shape>
                <v:shape id="AutoShape 150" o:spid="_x0000_s1174" type="#_x0000_t32" style="position:absolute;left:9735;top:9528;width:0;height: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">
                  <v:stroke endarrow="block"/>
                </v:shape>
                <v:shape id="AutoShape 151" o:spid="_x0000_s1175" type="#_x0000_t32" style="position:absolute;left:5955;top:9270;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"/>
                <v:shape id="AutoShape 152" o:spid="_x0000_s1176" type="#_x0000_t32" style="position:absolute;left:2715;top:11391;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">
                  <v:stroke dashstyle="dash" endarrow="block"/>
                </v:shape>
                <v:shape id="AutoShape 153" o:spid="_x0000_s1177" type="#_x0000_t32" style="position:absolute;left:5955;top:11391;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">
                  <v:stroke dashstyle="dash" endarrow="block"/>
                </v:shape>
                <v:shape id="AutoShape 154" o:spid="_x0000_s1178" type="#_x0000_t32" style="position:absolute;left:9750;top:11323;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">
                  <v:stroke dashstyle="dash" endarrow="block"/>
                </v:shape>
              </v:group>
            </w:pict>
          </mc:Fallback>
        </mc:AlternateContent>
      </w:r>
    </w:p>
    <w:p w:rsidR="00201A47" w:rsidRPr="00B0792D" w:rsidRDefault="00201A47" w:rsidP="00201A47">
      <w:pPr>
        <w:spacing w:line="240" w:lineRule="auto"/>
        <w:rPr>
          <w:szCs w:val="28"/>
          <w:lang w:val="vi-VN"/>
        </w:rPr>
      </w:pPr>
    </w:p>
    <w:p w:rsidR="00201A47" w:rsidRPr="00B0792D" w:rsidRDefault="00201A47" w:rsidP="00201A47">
      <w:pPr>
        <w:spacing w:line="240" w:lineRule="auto"/>
        <w:rPr>
          <w:szCs w:val="28"/>
          <w:lang w:val="vi-VN"/>
        </w:rPr>
      </w:pPr>
    </w:p>
    <w:p w:rsidR="00201A47" w:rsidRPr="00B0792D" w:rsidRDefault="00201A47" w:rsidP="00201A47">
      <w:pPr>
        <w:spacing w:line="240" w:lineRule="auto"/>
        <w:rPr>
          <w:szCs w:val="28"/>
          <w:lang w:val="vi-VN"/>
        </w:rPr>
      </w:pPr>
    </w:p>
    <w:p w:rsidR="00201A47" w:rsidRPr="00B0792D" w:rsidRDefault="00201A47" w:rsidP="00201A47">
      <w:pPr>
        <w:spacing w:line="240" w:lineRule="auto"/>
        <w:rPr>
          <w:szCs w:val="28"/>
          <w:lang w:val="vi-VN"/>
        </w:rPr>
      </w:pPr>
    </w:p>
    <w:p w:rsidR="00201A47" w:rsidRPr="00B0792D" w:rsidRDefault="00201A47" w:rsidP="00201A47">
      <w:pPr>
        <w:spacing w:line="240" w:lineRule="auto"/>
        <w:rPr>
          <w:szCs w:val="28"/>
          <w:lang w:val="vi-VN"/>
        </w:rPr>
      </w:pPr>
    </w:p>
    <w:p w:rsidR="00201A47" w:rsidRPr="00B0792D" w:rsidRDefault="00201A47" w:rsidP="00201A47">
      <w:pPr>
        <w:spacing w:line="240" w:lineRule="auto"/>
        <w:rPr>
          <w:szCs w:val="28"/>
          <w:lang w:val="vi-VN"/>
        </w:rPr>
      </w:pPr>
    </w:p>
    <w:p w:rsidR="00201A47" w:rsidRPr="00B0792D" w:rsidRDefault="00201A47" w:rsidP="00201A47">
      <w:pPr>
        <w:spacing w:line="240" w:lineRule="auto"/>
        <w:rPr>
          <w:szCs w:val="28"/>
          <w:lang w:val="vi-VN"/>
        </w:rPr>
      </w:pPr>
    </w:p>
    <w:p w:rsidR="00201A47" w:rsidRPr="00B0792D" w:rsidRDefault="00201A47" w:rsidP="00201A47">
      <w:pPr>
        <w:pStyle w:val="Caption"/>
        <w:rPr>
          <w:color w:val="auto"/>
          <w:sz w:val="28"/>
          <w:szCs w:val="28"/>
          <w:lang w:val="vi-VN"/>
        </w:rPr>
      </w:pPr>
    </w:p>
    <w:p w:rsidR="00201A47" w:rsidRPr="00B0792D" w:rsidRDefault="00201A47" w:rsidP="00201A47">
      <w:pPr>
        <w:pStyle w:val="Caption"/>
        <w:rPr>
          <w:color w:val="auto"/>
          <w:sz w:val="28"/>
          <w:szCs w:val="28"/>
          <w:lang w:val="vi-VN"/>
        </w:rPr>
      </w:pPr>
    </w:p>
    <w:p w:rsidR="00201A47" w:rsidRPr="00B0792D" w:rsidRDefault="00201A47" w:rsidP="00201A47">
      <w:pPr>
        <w:pStyle w:val="Caption"/>
        <w:rPr>
          <w:color w:val="auto"/>
          <w:sz w:val="28"/>
          <w:szCs w:val="28"/>
          <w:lang w:val="vi-VN"/>
        </w:rPr>
      </w:pPr>
    </w:p>
    <w:p w:rsidR="00201A47" w:rsidRPr="00B0792D" w:rsidRDefault="00201A47" w:rsidP="00201A47">
      <w:pPr>
        <w:spacing w:line="240" w:lineRule="auto"/>
        <w:rPr>
          <w:szCs w:val="28"/>
          <w:lang w:val="vi-VN"/>
        </w:rPr>
      </w:pPr>
    </w:p>
    <w:p w:rsidR="00201A47" w:rsidRPr="00B0792D" w:rsidRDefault="00201A47" w:rsidP="00201A47">
      <w:pPr>
        <w:spacing w:line="240" w:lineRule="auto"/>
        <w:rPr>
          <w:szCs w:val="28"/>
          <w:lang w:val="vi-VN"/>
        </w:rPr>
      </w:pPr>
    </w:p>
    <w:p w:rsidR="00201A47" w:rsidRPr="00B0792D" w:rsidRDefault="00201A47" w:rsidP="00201A47">
      <w:pPr>
        <w:pStyle w:val="Caption"/>
        <w:rPr>
          <w:color w:val="auto"/>
          <w:sz w:val="28"/>
          <w:szCs w:val="28"/>
          <w:lang w:val="vi-VN"/>
        </w:rPr>
      </w:pPr>
    </w:p>
    <w:p w:rsidR="00201A47" w:rsidRPr="00B0792D" w:rsidRDefault="00201A47" w:rsidP="00201A47">
      <w:pPr>
        <w:pStyle w:val="Caption"/>
        <w:rPr>
          <w:color w:val="auto"/>
          <w:sz w:val="28"/>
          <w:szCs w:val="28"/>
          <w:lang w:val="vi-VN"/>
        </w:rPr>
      </w:pPr>
    </w:p>
    <w:p w:rsidR="00201A47" w:rsidRPr="00B0792D" w:rsidRDefault="00201A47" w:rsidP="00201A47">
      <w:pPr>
        <w:pStyle w:val="Caption"/>
        <w:rPr>
          <w:color w:val="auto"/>
          <w:sz w:val="28"/>
          <w:szCs w:val="28"/>
          <w:lang w:val="vi-VN"/>
        </w:rPr>
      </w:pPr>
    </w:p>
    <w:p w:rsidR="00201A47" w:rsidRPr="00B0792D" w:rsidRDefault="00201A47" w:rsidP="00201A47">
      <w:pPr>
        <w:pStyle w:val="Caption"/>
        <w:rPr>
          <w:color w:val="auto"/>
          <w:sz w:val="28"/>
          <w:szCs w:val="28"/>
          <w:lang w:val="vi-VN"/>
        </w:rPr>
      </w:pPr>
    </w:p>
    <w:p w:rsidR="00201A47" w:rsidRPr="00B0792D" w:rsidRDefault="00201A47" w:rsidP="00201A47">
      <w:pPr>
        <w:pStyle w:val="Caption"/>
        <w:rPr>
          <w:color w:val="auto"/>
          <w:sz w:val="28"/>
          <w:szCs w:val="28"/>
          <w:lang w:val="vi-VN"/>
        </w:rPr>
      </w:pPr>
    </w:p>
    <w:p w:rsidR="00201A47" w:rsidRPr="00B0792D" w:rsidRDefault="00201A47" w:rsidP="00201A47">
      <w:pPr>
        <w:pStyle w:val="Caption"/>
        <w:jc w:val="center"/>
        <w:rPr>
          <w:i/>
          <w:color w:val="auto"/>
          <w:sz w:val="26"/>
          <w:szCs w:val="26"/>
        </w:rPr>
      </w:pPr>
      <w:bookmarkStart w:id="1346" w:name="_Toc115967130"/>
      <w:r w:rsidRPr="00B0792D">
        <w:rPr>
          <w:i/>
          <w:color w:val="auto"/>
          <w:sz w:val="26"/>
          <w:szCs w:val="26"/>
        </w:rPr>
        <w:t xml:space="preserve">Hình </w:t>
      </w:r>
      <w:r w:rsidRPr="00B0792D">
        <w:rPr>
          <w:i/>
          <w:color w:val="auto"/>
          <w:sz w:val="26"/>
          <w:szCs w:val="26"/>
          <w:lang w:val="vi-VN"/>
        </w:rPr>
        <w:t>3</w:t>
      </w:r>
      <w:r w:rsidRPr="00B0792D">
        <w:rPr>
          <w:i/>
          <w:color w:val="auto"/>
          <w:sz w:val="26"/>
          <w:szCs w:val="26"/>
        </w:rPr>
        <w:t>.</w:t>
      </w:r>
      <w:r w:rsidRPr="00B0792D">
        <w:rPr>
          <w:i/>
          <w:color w:val="auto"/>
          <w:sz w:val="26"/>
          <w:szCs w:val="26"/>
        </w:rPr>
        <w:fldChar w:fldCharType="begin"/>
      </w:r>
      <w:r w:rsidRPr="00B0792D">
        <w:rPr>
          <w:i/>
          <w:color w:val="auto"/>
          <w:sz w:val="26"/>
          <w:szCs w:val="26"/>
        </w:rPr>
        <w:instrText xml:space="preserve"> SEQ Hình_3. \* ARABIC </w:instrText>
      </w:r>
      <w:r w:rsidRPr="00B0792D">
        <w:rPr>
          <w:i/>
          <w:color w:val="auto"/>
          <w:sz w:val="26"/>
          <w:szCs w:val="26"/>
        </w:rPr>
        <w:fldChar w:fldCharType="separate"/>
      </w:r>
      <w:r w:rsidRPr="00B0792D">
        <w:rPr>
          <w:i/>
          <w:noProof/>
          <w:color w:val="auto"/>
          <w:sz w:val="26"/>
          <w:szCs w:val="26"/>
        </w:rPr>
        <w:t>6</w:t>
      </w:r>
      <w:r w:rsidRPr="00B0792D">
        <w:rPr>
          <w:i/>
          <w:color w:val="auto"/>
          <w:sz w:val="26"/>
          <w:szCs w:val="26"/>
        </w:rPr>
        <w:fldChar w:fldCharType="end"/>
      </w:r>
      <w:r w:rsidRPr="00B0792D">
        <w:rPr>
          <w:i/>
          <w:color w:val="auto"/>
          <w:sz w:val="26"/>
          <w:szCs w:val="26"/>
        </w:rPr>
        <w:t>.</w:t>
      </w:r>
      <w:r w:rsidRPr="00B0792D">
        <w:rPr>
          <w:i/>
          <w:color w:val="auto"/>
          <w:sz w:val="26"/>
          <w:szCs w:val="26"/>
          <w:lang w:val="vi-VN"/>
        </w:rPr>
        <w:t xml:space="preserve"> Sơ đồ tổ chức quản lý, vận hành các công trình bảo vệ môi</w:t>
      </w:r>
      <w:r w:rsidRPr="00B0792D">
        <w:rPr>
          <w:i/>
          <w:color w:val="auto"/>
          <w:sz w:val="26"/>
          <w:szCs w:val="26"/>
        </w:rPr>
        <w:t xml:space="preserve"> </w:t>
      </w:r>
      <w:r w:rsidRPr="00B0792D">
        <w:rPr>
          <w:i/>
          <w:color w:val="auto"/>
          <w:sz w:val="26"/>
          <w:szCs w:val="26"/>
          <w:lang w:val="vi-VN"/>
        </w:rPr>
        <w:t>trường</w:t>
      </w:r>
      <w:r w:rsidRPr="00B0792D">
        <w:rPr>
          <w:i/>
          <w:color w:val="auto"/>
          <w:sz w:val="26"/>
          <w:szCs w:val="26"/>
        </w:rPr>
        <w:t xml:space="preserve"> trong giai đoạn vận hành</w:t>
      </w:r>
      <w:bookmarkEnd w:id="1346"/>
    </w:p>
    <w:p w:rsidR="00C465A9" w:rsidRPr="00B0792D" w:rsidRDefault="00C465A9" w:rsidP="00C465A9">
      <w:pPr>
        <w:spacing w:line="240" w:lineRule="auto"/>
        <w:ind w:firstLine="0"/>
        <w:outlineLvl w:val="1"/>
        <w:rPr>
          <w:rFonts w:eastAsia="Times New Roman"/>
          <w:b/>
          <w:bCs/>
          <w:lang w:val="vi-VN"/>
        </w:rPr>
      </w:pPr>
      <w:bookmarkStart w:id="1347" w:name="_Toc115966989"/>
      <w:r w:rsidRPr="00B0792D">
        <w:rPr>
          <w:rFonts w:eastAsia="Times New Roman"/>
          <w:b/>
          <w:bCs/>
        </w:rPr>
        <w:t>3.4. Nhận xét về mức độ chi tiết, độ tin cậy của các kết quả đánh giá, dự báo</w:t>
      </w:r>
      <w:bookmarkEnd w:id="1347"/>
    </w:p>
    <w:bookmarkEnd w:id="1340"/>
    <w:bookmarkEnd w:id="1341"/>
    <w:bookmarkEnd w:id="1342"/>
    <w:p w:rsidR="00D6312C" w:rsidRPr="00B0792D" w:rsidRDefault="00D6312C" w:rsidP="004318AD">
      <w:pPr>
        <w:widowControl w:val="0"/>
        <w:spacing w:line="240" w:lineRule="auto"/>
        <w:rPr>
          <w:lang w:val="vi-VN"/>
        </w:rPr>
      </w:pPr>
      <w:r w:rsidRPr="00B0792D">
        <w:rPr>
          <w:lang w:val="vi-VN"/>
        </w:rPr>
        <w:t>Báo cáo ĐTM của dự án đã khái quát được tất cả các tác động có khả năng phát sinh trong quá trình thi công và vận hành dự án, làm nổi bật được đâu là nguồn tác động chính, phạm vi và mức độ ảnh hưởng bởi đến môi trường tự nhiên và kinh tế - xã hội xung quanh khu vực triển khai dự án.</w:t>
      </w:r>
    </w:p>
    <w:p w:rsidR="00D6312C" w:rsidRPr="00B0792D" w:rsidRDefault="00D6312C" w:rsidP="00E83A89">
      <w:pPr>
        <w:pStyle w:val="bang"/>
        <w:spacing w:before="0" w:after="0" w:line="240" w:lineRule="auto"/>
        <w:ind w:firstLine="567"/>
        <w:rPr>
          <w:b/>
          <w:i/>
        </w:rPr>
      </w:pPr>
      <w:bookmarkStart w:id="1348" w:name="_Toc303516846"/>
      <w:bookmarkStart w:id="1349" w:name="_Toc277593545"/>
      <w:bookmarkStart w:id="1350" w:name="_Toc279440593"/>
      <w:bookmarkStart w:id="1351" w:name="_Toc60685892"/>
      <w:bookmarkStart w:id="1352" w:name="_Toc60700097"/>
      <w:bookmarkStart w:id="1353" w:name="_Toc357562546"/>
      <w:bookmarkStart w:id="1354" w:name="_Toc410251729"/>
      <w:bookmarkStart w:id="1355" w:name="_Toc485286920"/>
      <w:bookmarkStart w:id="1356" w:name="_Toc487785873"/>
      <w:bookmarkStart w:id="1357" w:name="_Toc500463978"/>
      <w:bookmarkStart w:id="1358" w:name="_Toc502520815"/>
      <w:bookmarkStart w:id="1359" w:name="_Toc502521607"/>
      <w:bookmarkStart w:id="1360" w:name="_Toc505957520"/>
      <w:bookmarkStart w:id="1361" w:name="_Toc512928200"/>
      <w:bookmarkStart w:id="1362" w:name="_Toc14869097"/>
      <w:bookmarkStart w:id="1363" w:name="_Toc21765942"/>
      <w:bookmarkStart w:id="1364" w:name="_Toc38804128"/>
      <w:bookmarkStart w:id="1365" w:name="_Toc48566575"/>
      <w:bookmarkStart w:id="1366" w:name="_Toc49245976"/>
      <w:r w:rsidRPr="00B0792D">
        <w:rPr>
          <w:b/>
          <w:i/>
          <w:lang w:val="vi-VN"/>
        </w:rPr>
        <w:t xml:space="preserve"> *</w:t>
      </w:r>
      <w:r w:rsidRPr="00B0792D">
        <w:rPr>
          <w:b/>
          <w:i/>
        </w:rPr>
        <w:t>Các phương pháp sử dụng để đánh giá tác động môi trường</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rsidR="00D6312C" w:rsidRPr="00B0792D" w:rsidRDefault="00D6312C" w:rsidP="00E83A89">
      <w:pPr>
        <w:pStyle w:val="bang"/>
        <w:spacing w:before="0" w:after="0" w:line="240" w:lineRule="auto"/>
        <w:ind w:firstLine="567"/>
        <w:rPr>
          <w:i/>
        </w:rPr>
      </w:pPr>
      <w:bookmarkStart w:id="1367" w:name="_Toc38804129"/>
      <w:r w:rsidRPr="00B0792D">
        <w:rPr>
          <w:i/>
        </w:rPr>
        <w:t>Phương pháp khảo sát hiện trường, lấy mẫu và phân tích trong phòng thí nghiệm</w:t>
      </w:r>
      <w:bookmarkEnd w:id="1367"/>
    </w:p>
    <w:p w:rsidR="00D6312C" w:rsidRPr="00B0792D" w:rsidRDefault="00D6312C" w:rsidP="00D1280F">
      <w:pPr>
        <w:pStyle w:val="ListParagraph"/>
        <w:numPr>
          <w:ilvl w:val="0"/>
          <w:numId w:val="14"/>
        </w:numPr>
        <w:spacing w:line="240" w:lineRule="auto"/>
        <w:ind w:left="0" w:firstLine="567"/>
        <w:contextualSpacing w:val="0"/>
        <w:rPr>
          <w:noProof/>
          <w:lang w:val="vi-VN"/>
        </w:rPr>
      </w:pPr>
      <w:r w:rsidRPr="00B0792D">
        <w:rPr>
          <w:noProof/>
          <w:lang w:val="vi-VN"/>
        </w:rPr>
        <w:lastRenderedPageBreak/>
        <w:t>Phương pháp này được áp dụng nhằm khảo sát vị trí, hiện trạng và điều kiện cụ thể của Dự án cũng như tiến hành công tác đo đạc và lấy mẫu cần thiết.</w:t>
      </w:r>
    </w:p>
    <w:p w:rsidR="00D6312C" w:rsidRPr="00B0792D" w:rsidRDefault="00D6312C" w:rsidP="00D1280F">
      <w:pPr>
        <w:pStyle w:val="ListParagraph"/>
        <w:numPr>
          <w:ilvl w:val="0"/>
          <w:numId w:val="14"/>
        </w:numPr>
        <w:spacing w:line="240" w:lineRule="auto"/>
        <w:ind w:left="0" w:firstLine="567"/>
        <w:contextualSpacing w:val="0"/>
        <w:rPr>
          <w:noProof/>
          <w:lang w:val="vi-VN"/>
        </w:rPr>
      </w:pPr>
      <w:r w:rsidRPr="00B0792D">
        <w:rPr>
          <w:noProof/>
          <w:lang w:val="vi-VN"/>
        </w:rPr>
        <w:t>Tiến hành thực hiện: kết hợp với đơn vị có chức năng thực hiện để khảo sát, đo đạc, lấy mẫu và phân tích mẫu hiện trạng môi trường tại Dự án và khu vực xung quanh.</w:t>
      </w:r>
    </w:p>
    <w:p w:rsidR="00D6312C" w:rsidRPr="00B0792D" w:rsidRDefault="00D6312C" w:rsidP="00E83A89">
      <w:pPr>
        <w:pStyle w:val="normal20"/>
        <w:spacing w:line="240" w:lineRule="auto"/>
        <w:ind w:firstLine="567"/>
        <w:rPr>
          <w:i/>
        </w:rPr>
      </w:pPr>
      <w:r w:rsidRPr="00B0792D">
        <w:rPr>
          <w:i/>
        </w:rPr>
        <w:t>Phương pháp lập bảng liệt kê</w:t>
      </w:r>
    </w:p>
    <w:p w:rsidR="00D6312C" w:rsidRPr="00B0792D" w:rsidRDefault="00D6312C" w:rsidP="00D1280F">
      <w:pPr>
        <w:pStyle w:val="ListParagraph"/>
        <w:numPr>
          <w:ilvl w:val="0"/>
          <w:numId w:val="14"/>
        </w:numPr>
        <w:spacing w:line="240" w:lineRule="auto"/>
        <w:ind w:left="0" w:firstLine="567"/>
        <w:contextualSpacing w:val="0"/>
        <w:rPr>
          <w:noProof/>
          <w:lang w:val="vi-VN"/>
        </w:rPr>
      </w:pPr>
      <w:r w:rsidRPr="00B0792D">
        <w:rPr>
          <w:noProof/>
          <w:lang w:val="vi-VN"/>
        </w:rPr>
        <w:t>Xác định các thành phần của Dự án ảnh hưởng đến môi trường.</w:t>
      </w:r>
    </w:p>
    <w:p w:rsidR="00D6312C" w:rsidRPr="00B0792D" w:rsidRDefault="00D6312C" w:rsidP="00D1280F">
      <w:pPr>
        <w:pStyle w:val="ListParagraph"/>
        <w:numPr>
          <w:ilvl w:val="0"/>
          <w:numId w:val="14"/>
        </w:numPr>
        <w:spacing w:line="240" w:lineRule="auto"/>
        <w:ind w:left="0" w:firstLine="567"/>
        <w:contextualSpacing w:val="0"/>
        <w:rPr>
          <w:noProof/>
          <w:lang w:val="vi-VN"/>
        </w:rPr>
      </w:pPr>
      <w:r w:rsidRPr="00B0792D">
        <w:rPr>
          <w:noProof/>
          <w:lang w:val="vi-VN"/>
        </w:rPr>
        <w:t>Nhận dạng đầy đủ các dòng thải, các vấn đề môi trường liên quan phục vụ cho công tác đánh giá chi tiết.</w:t>
      </w:r>
    </w:p>
    <w:p w:rsidR="00D6312C" w:rsidRPr="00B0792D" w:rsidRDefault="00D6312C" w:rsidP="00D1280F">
      <w:pPr>
        <w:pStyle w:val="ListParagraph"/>
        <w:numPr>
          <w:ilvl w:val="0"/>
          <w:numId w:val="14"/>
        </w:numPr>
        <w:spacing w:line="240" w:lineRule="auto"/>
        <w:ind w:left="0" w:firstLine="567"/>
        <w:contextualSpacing w:val="0"/>
        <w:rPr>
          <w:noProof/>
          <w:lang w:val="vi-VN"/>
        </w:rPr>
      </w:pPr>
      <w:r w:rsidRPr="00B0792D">
        <w:rPr>
          <w:noProof/>
          <w:lang w:val="vi-VN"/>
        </w:rPr>
        <w:t>Phương pháp này trình bày cách tiếp cận rõ ràng, cung cấp tính hệ thống cho việc xây dựng báo cáo đánh giá tác động môi trường.</w:t>
      </w:r>
    </w:p>
    <w:p w:rsidR="00D6312C" w:rsidRPr="00B0792D" w:rsidRDefault="00D6312C" w:rsidP="00E83A89">
      <w:pPr>
        <w:spacing w:line="240" w:lineRule="auto"/>
        <w:rPr>
          <w:i/>
        </w:rPr>
      </w:pPr>
      <w:r w:rsidRPr="00B0792D">
        <w:rPr>
          <w:i/>
        </w:rPr>
        <w:t>Phương pháp thống kê</w:t>
      </w:r>
    </w:p>
    <w:p w:rsidR="00D6312C" w:rsidRPr="00B0792D" w:rsidRDefault="00D6312C" w:rsidP="00E83A89">
      <w:pPr>
        <w:spacing w:line="240" w:lineRule="auto"/>
        <w:rPr>
          <w:noProof/>
          <w:lang w:val="vi-VN"/>
        </w:rPr>
      </w:pPr>
      <w:r w:rsidRPr="00B0792D">
        <w:rPr>
          <w:noProof/>
          <w:lang w:val="vi-VN"/>
        </w:rPr>
        <w:t>Các tài liệu về địa hình, địa chất, khí tượng, thủy văn, kinh tế-xã hội khu vực thực hiện Dự án là các tài liệu đã được các tổ chức nhà nước phê duyệt, có thể sử dụng cho các báo khoa học trong nước.</w:t>
      </w:r>
    </w:p>
    <w:p w:rsidR="00D6312C" w:rsidRPr="00B0792D" w:rsidRDefault="00D6312C" w:rsidP="00E83A89">
      <w:pPr>
        <w:spacing w:line="240" w:lineRule="auto"/>
        <w:rPr>
          <w:i/>
        </w:rPr>
      </w:pPr>
      <w:r w:rsidRPr="00B0792D">
        <w:rPr>
          <w:i/>
        </w:rPr>
        <w:t>Phương pháp đánh giá nhanh</w:t>
      </w:r>
    </w:p>
    <w:p w:rsidR="00D6312C" w:rsidRPr="00B0792D" w:rsidRDefault="00D6312C" w:rsidP="00D1280F">
      <w:pPr>
        <w:pStyle w:val="ListParagraph"/>
        <w:numPr>
          <w:ilvl w:val="0"/>
          <w:numId w:val="14"/>
        </w:numPr>
        <w:spacing w:line="240" w:lineRule="auto"/>
        <w:ind w:left="0" w:firstLine="567"/>
        <w:contextualSpacing w:val="0"/>
        <w:rPr>
          <w:noProof/>
          <w:lang w:val="vi-VN"/>
        </w:rPr>
      </w:pPr>
      <w:r w:rsidRPr="00B0792D">
        <w:rPr>
          <w:noProof/>
          <w:lang w:val="vi-VN"/>
        </w:rPr>
        <w:t>Dựa trên phương pháp đánh giá tác động môi trường của WHO (1993), UNEP (2013).</w:t>
      </w:r>
    </w:p>
    <w:p w:rsidR="00D6312C" w:rsidRPr="00B0792D" w:rsidRDefault="00D6312C" w:rsidP="00D1280F">
      <w:pPr>
        <w:pStyle w:val="ListParagraph"/>
        <w:numPr>
          <w:ilvl w:val="0"/>
          <w:numId w:val="14"/>
        </w:numPr>
        <w:spacing w:line="240" w:lineRule="auto"/>
        <w:ind w:left="0" w:firstLine="567"/>
        <w:contextualSpacing w:val="0"/>
        <w:rPr>
          <w:noProof/>
          <w:lang w:val="vi-VN"/>
        </w:rPr>
      </w:pPr>
      <w:r w:rsidRPr="00B0792D">
        <w:rPr>
          <w:noProof/>
          <w:lang w:val="vi-VN"/>
        </w:rPr>
        <w:t>Rất hữu ích trong công tác đánh giá tác động môi trường, nhất là trong trường hợp không xác định được các thông số cụ thể để tính toán.</w:t>
      </w:r>
    </w:p>
    <w:p w:rsidR="00D6312C" w:rsidRPr="00B0792D" w:rsidRDefault="00D6312C" w:rsidP="00E83A89">
      <w:pPr>
        <w:spacing w:line="240" w:lineRule="auto"/>
        <w:rPr>
          <w:i/>
        </w:rPr>
      </w:pPr>
      <w:r w:rsidRPr="00B0792D">
        <w:rPr>
          <w:i/>
        </w:rPr>
        <w:t>Phương pháp so sánh</w:t>
      </w:r>
    </w:p>
    <w:p w:rsidR="00D6312C" w:rsidRPr="00B0792D" w:rsidRDefault="00D6312C" w:rsidP="00E83A89">
      <w:pPr>
        <w:spacing w:line="240" w:lineRule="auto"/>
        <w:rPr>
          <w:noProof/>
          <w:lang w:val="vi-VN"/>
        </w:rPr>
      </w:pPr>
      <w:r w:rsidRPr="00B0792D">
        <w:rPr>
          <w:noProof/>
          <w:lang w:val="vi-VN"/>
        </w:rPr>
        <w:t>Kết quả phân tích chất lượng môi trường hay sau khi tính toán tải lượng, nồng độ của các dòng thải cần so sánh với các tiêu chuẩn, quy chuẩn môi trường liên quan hoặc tham khảo số liệu đo đạc thực tế trên công trường xây dựng để đề xuất các biện pháp giảm thiểu tác động khả thi có thể áp dụng trong quá trình thi công xây dựng và đi vào hoạt động ổn định của Dự án.</w:t>
      </w:r>
    </w:p>
    <w:p w:rsidR="00D6312C" w:rsidRPr="00B0792D" w:rsidRDefault="00D6312C" w:rsidP="00E83A89">
      <w:pPr>
        <w:spacing w:line="240" w:lineRule="auto"/>
        <w:rPr>
          <w:b/>
          <w:i/>
        </w:rPr>
      </w:pPr>
      <w:bookmarkStart w:id="1368" w:name="_Toc303516847"/>
      <w:bookmarkStart w:id="1369" w:name="_Toc357562547"/>
      <w:bookmarkStart w:id="1370" w:name="_Toc410251730"/>
      <w:bookmarkStart w:id="1371" w:name="_Toc485286921"/>
      <w:bookmarkStart w:id="1372" w:name="_Toc487785874"/>
      <w:bookmarkStart w:id="1373" w:name="_Toc500463979"/>
      <w:bookmarkStart w:id="1374" w:name="_Toc502520816"/>
      <w:bookmarkStart w:id="1375" w:name="_Toc502521608"/>
      <w:bookmarkStart w:id="1376" w:name="_Toc505957521"/>
      <w:bookmarkStart w:id="1377" w:name="_Toc512928201"/>
      <w:bookmarkStart w:id="1378" w:name="_Toc14869098"/>
      <w:bookmarkStart w:id="1379" w:name="_Toc21765943"/>
      <w:bookmarkStart w:id="1380" w:name="_Toc38804130"/>
      <w:bookmarkStart w:id="1381" w:name="_Toc48566576"/>
      <w:bookmarkStart w:id="1382" w:name="_Toc49245977"/>
      <w:r w:rsidRPr="00B0792D">
        <w:rPr>
          <w:b/>
          <w:i/>
          <w:lang w:val="vi-VN"/>
        </w:rPr>
        <w:t>*</w:t>
      </w:r>
      <w:r w:rsidRPr="00B0792D">
        <w:rPr>
          <w:b/>
          <w:i/>
        </w:rPr>
        <w:t>Đánh giá độ tin cậy của các phương pháp</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rsidR="00D6312C" w:rsidRPr="00B0792D" w:rsidRDefault="00D6312C" w:rsidP="00E83A89">
      <w:pPr>
        <w:spacing w:line="240" w:lineRule="auto"/>
        <w:rPr>
          <w:b/>
          <w:bCs/>
          <w:i/>
          <w:noProof/>
          <w:lang w:val="vi-VN"/>
        </w:rPr>
      </w:pPr>
      <w:bookmarkStart w:id="1383" w:name="_Toc279439463"/>
      <w:bookmarkStart w:id="1384" w:name="_Toc60683312"/>
      <w:bookmarkStart w:id="1385" w:name="_Toc60683459"/>
      <w:bookmarkStart w:id="1386" w:name="_Toc60685894"/>
      <w:bookmarkStart w:id="1387" w:name="_Toc60700099"/>
      <w:bookmarkStart w:id="1388" w:name="_Toc60683558"/>
      <w:bookmarkStart w:id="1389" w:name="_Toc60683680"/>
      <w:bookmarkStart w:id="1390" w:name="_Toc302391139"/>
      <w:bookmarkStart w:id="1391" w:name="_Toc302391496"/>
      <w:bookmarkStart w:id="1392" w:name="_Toc303516513"/>
      <w:bookmarkStart w:id="1393" w:name="_Toc303516848"/>
      <w:bookmarkStart w:id="1394" w:name="_Toc303517218"/>
      <w:bookmarkStart w:id="1395" w:name="_Toc315946387"/>
      <w:bookmarkStart w:id="1396" w:name="_Toc344411644"/>
      <w:bookmarkStart w:id="1397" w:name="_Toc344412097"/>
      <w:bookmarkStart w:id="1398" w:name="_Toc344462564"/>
      <w:bookmarkStart w:id="1399" w:name="_Toc357562548"/>
      <w:bookmarkStart w:id="1400" w:name="_Toc357582074"/>
      <w:bookmarkStart w:id="1401" w:name="_Toc358802356"/>
      <w:r w:rsidRPr="00B0792D">
        <w:rPr>
          <w:noProof/>
          <w:lang w:val="vi-VN"/>
        </w:rPr>
        <w:t xml:space="preserve">Đánh giá độ tin cậy của các phương pháp áp dụng trong báo cáo ĐTM được thể hiện tại </w:t>
      </w:r>
      <w:bookmarkStart w:id="1402" w:name="_Ref484615088"/>
      <w:bookmarkStart w:id="1403" w:name="_Toc410230889"/>
      <w:r w:rsidRPr="00B0792D">
        <w:rPr>
          <w:noProof/>
          <w:lang w:val="vi-VN"/>
        </w:rPr>
        <w:t>bảng sau:</w:t>
      </w:r>
      <w:bookmarkStart w:id="1404" w:name="_Toc500464075"/>
      <w:bookmarkStart w:id="1405" w:name="_Toc502520902"/>
      <w:bookmarkEnd w:id="1402"/>
    </w:p>
    <w:p w:rsidR="00D6312C" w:rsidRPr="00B0792D" w:rsidRDefault="00F82736" w:rsidP="00E83A89">
      <w:pPr>
        <w:pStyle w:val="BNG"/>
        <w:spacing w:before="0" w:after="0" w:line="240" w:lineRule="auto"/>
        <w:ind w:firstLine="567"/>
        <w:rPr>
          <w:i/>
          <w:noProof/>
          <w:szCs w:val="26"/>
          <w:lang w:val="vi-VN"/>
        </w:rPr>
      </w:pPr>
      <w:bookmarkStart w:id="1406" w:name="_Toc523372508"/>
      <w:bookmarkStart w:id="1407" w:name="_Toc523373407"/>
      <w:bookmarkStart w:id="1408" w:name="_Toc14872458"/>
      <w:bookmarkStart w:id="1409" w:name="_Toc21854245"/>
      <w:bookmarkStart w:id="1410" w:name="_Toc39865965"/>
      <w:bookmarkStart w:id="1411" w:name="_Toc115967060"/>
      <w:r w:rsidRPr="00B0792D">
        <w:rPr>
          <w:i/>
        </w:rPr>
        <w:t>Bảng 3.</w:t>
      </w:r>
      <w:r w:rsidRPr="00B0792D">
        <w:rPr>
          <w:i/>
        </w:rPr>
        <w:fldChar w:fldCharType="begin"/>
      </w:r>
      <w:r w:rsidRPr="00B0792D">
        <w:rPr>
          <w:i/>
        </w:rPr>
        <w:instrText xml:space="preserve"> SEQ Bảng_3. \* ARABIC </w:instrText>
      </w:r>
      <w:r w:rsidRPr="00B0792D">
        <w:rPr>
          <w:i/>
        </w:rPr>
        <w:fldChar w:fldCharType="separate"/>
      </w:r>
      <w:r w:rsidR="00C465A9" w:rsidRPr="00B0792D">
        <w:rPr>
          <w:i/>
          <w:noProof/>
        </w:rPr>
        <w:t>30</w:t>
      </w:r>
      <w:r w:rsidRPr="00B0792D">
        <w:rPr>
          <w:i/>
        </w:rPr>
        <w:fldChar w:fldCharType="end"/>
      </w:r>
      <w:r w:rsidR="00D6312C" w:rsidRPr="00B0792D">
        <w:rPr>
          <w:i/>
          <w:noProof/>
          <w:szCs w:val="26"/>
          <w:lang w:val="vi-VN"/>
        </w:rPr>
        <w:t>: Độ tin cậy của các phương pháp</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3"/>
      <w:bookmarkEnd w:id="1404"/>
      <w:bookmarkEnd w:id="1405"/>
      <w:bookmarkEnd w:id="1406"/>
      <w:bookmarkEnd w:id="1407"/>
      <w:bookmarkEnd w:id="1408"/>
      <w:bookmarkEnd w:id="1409"/>
      <w:bookmarkEnd w:id="1410"/>
      <w:bookmarkEnd w:id="1411"/>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7"/>
        <w:gridCol w:w="5859"/>
        <w:gridCol w:w="2354"/>
      </w:tblGrid>
      <w:tr w:rsidR="0093240D" w:rsidRPr="00B0792D" w:rsidTr="00A4156F">
        <w:trPr>
          <w:trHeight w:val="353"/>
          <w:tblHeader/>
          <w:jc w:val="center"/>
        </w:trPr>
        <w:tc>
          <w:tcPr>
            <w:tcW w:w="447" w:type="pct"/>
            <w:shd w:val="clear" w:color="auto" w:fill="auto"/>
            <w:vAlign w:val="center"/>
          </w:tcPr>
          <w:p w:rsidR="00D6312C" w:rsidRPr="00B0792D" w:rsidRDefault="00D6312C" w:rsidP="00D6312C">
            <w:pPr>
              <w:spacing w:line="240" w:lineRule="auto"/>
              <w:ind w:firstLine="0"/>
              <w:jc w:val="center"/>
              <w:rPr>
                <w:b/>
                <w:noProof/>
                <w:sz w:val="24"/>
                <w:szCs w:val="24"/>
                <w:lang w:val="vi-VN"/>
              </w:rPr>
            </w:pPr>
            <w:r w:rsidRPr="00B0792D">
              <w:rPr>
                <w:b/>
                <w:noProof/>
                <w:spacing w:val="-4"/>
                <w:sz w:val="24"/>
                <w:szCs w:val="24"/>
                <w:lang w:val="vi-VN"/>
              </w:rPr>
              <w:t>TT</w:t>
            </w:r>
          </w:p>
        </w:tc>
        <w:tc>
          <w:tcPr>
            <w:tcW w:w="3248" w:type="pct"/>
            <w:shd w:val="clear" w:color="auto" w:fill="auto"/>
            <w:vAlign w:val="center"/>
          </w:tcPr>
          <w:p w:rsidR="00D6312C" w:rsidRPr="00B0792D" w:rsidRDefault="00D6312C" w:rsidP="00D6312C">
            <w:pPr>
              <w:spacing w:line="240" w:lineRule="auto"/>
              <w:ind w:firstLine="0"/>
              <w:jc w:val="center"/>
              <w:rPr>
                <w:b/>
                <w:noProof/>
                <w:sz w:val="24"/>
                <w:szCs w:val="24"/>
                <w:lang w:val="vi-VN"/>
              </w:rPr>
            </w:pPr>
            <w:r w:rsidRPr="00B0792D">
              <w:rPr>
                <w:b/>
                <w:noProof/>
                <w:sz w:val="24"/>
                <w:szCs w:val="24"/>
                <w:lang w:val="vi-VN"/>
              </w:rPr>
              <w:t xml:space="preserve">Phương pháp </w:t>
            </w:r>
          </w:p>
        </w:tc>
        <w:tc>
          <w:tcPr>
            <w:tcW w:w="1305" w:type="pct"/>
            <w:shd w:val="clear" w:color="auto" w:fill="auto"/>
            <w:vAlign w:val="center"/>
          </w:tcPr>
          <w:p w:rsidR="00D6312C" w:rsidRPr="00B0792D" w:rsidRDefault="00D6312C" w:rsidP="00D6312C">
            <w:pPr>
              <w:spacing w:line="240" w:lineRule="auto"/>
              <w:ind w:firstLine="0"/>
              <w:jc w:val="center"/>
              <w:rPr>
                <w:b/>
                <w:noProof/>
                <w:sz w:val="24"/>
                <w:szCs w:val="24"/>
                <w:lang w:val="vi-VN"/>
              </w:rPr>
            </w:pPr>
            <w:r w:rsidRPr="00B0792D">
              <w:rPr>
                <w:b/>
                <w:noProof/>
                <w:sz w:val="24"/>
                <w:szCs w:val="24"/>
                <w:lang w:val="vi-VN"/>
              </w:rPr>
              <w:t>Mức độ tin cậy</w:t>
            </w:r>
          </w:p>
        </w:tc>
      </w:tr>
      <w:tr w:rsidR="0093240D" w:rsidRPr="00B0792D" w:rsidTr="00A4156F">
        <w:trPr>
          <w:trHeight w:val="371"/>
          <w:jc w:val="center"/>
        </w:trPr>
        <w:tc>
          <w:tcPr>
            <w:tcW w:w="447" w:type="pct"/>
            <w:shd w:val="clear" w:color="auto" w:fill="auto"/>
            <w:vAlign w:val="center"/>
          </w:tcPr>
          <w:p w:rsidR="00D6312C" w:rsidRPr="00B0792D" w:rsidRDefault="00D6312C" w:rsidP="00D6312C">
            <w:pPr>
              <w:spacing w:line="240" w:lineRule="auto"/>
              <w:ind w:firstLine="0"/>
              <w:jc w:val="center"/>
              <w:rPr>
                <w:noProof/>
                <w:sz w:val="24"/>
                <w:szCs w:val="24"/>
                <w:lang w:val="vi-VN"/>
              </w:rPr>
            </w:pPr>
            <w:r w:rsidRPr="00B0792D">
              <w:rPr>
                <w:noProof/>
                <w:sz w:val="24"/>
                <w:szCs w:val="24"/>
                <w:lang w:val="vi-VN"/>
              </w:rPr>
              <w:t>1</w:t>
            </w:r>
          </w:p>
        </w:tc>
        <w:tc>
          <w:tcPr>
            <w:tcW w:w="3248" w:type="pct"/>
            <w:shd w:val="clear" w:color="auto" w:fill="auto"/>
          </w:tcPr>
          <w:p w:rsidR="00D6312C" w:rsidRPr="00B0792D" w:rsidRDefault="00D6312C" w:rsidP="00D6312C">
            <w:pPr>
              <w:spacing w:line="240" w:lineRule="auto"/>
              <w:ind w:firstLine="0"/>
              <w:rPr>
                <w:noProof/>
                <w:sz w:val="24"/>
                <w:szCs w:val="24"/>
                <w:lang w:val="vi-VN"/>
              </w:rPr>
            </w:pPr>
            <w:r w:rsidRPr="00B0792D">
              <w:rPr>
                <w:noProof/>
                <w:sz w:val="24"/>
                <w:szCs w:val="24"/>
                <w:lang w:val="vi-VN"/>
              </w:rPr>
              <w:t>Phương pháp khảo sát hiện trường, lấy mẫu và phân tích trong phòng thí nghiệm</w:t>
            </w:r>
          </w:p>
        </w:tc>
        <w:tc>
          <w:tcPr>
            <w:tcW w:w="1305" w:type="pct"/>
            <w:shd w:val="clear" w:color="auto" w:fill="auto"/>
            <w:vAlign w:val="center"/>
          </w:tcPr>
          <w:p w:rsidR="00D6312C" w:rsidRPr="00B0792D" w:rsidRDefault="00D6312C" w:rsidP="00D6312C">
            <w:pPr>
              <w:spacing w:line="240" w:lineRule="auto"/>
              <w:ind w:firstLine="0"/>
              <w:rPr>
                <w:noProof/>
                <w:sz w:val="24"/>
                <w:szCs w:val="24"/>
                <w:lang w:val="vi-VN"/>
              </w:rPr>
            </w:pPr>
            <w:r w:rsidRPr="00B0792D">
              <w:rPr>
                <w:noProof/>
                <w:sz w:val="24"/>
                <w:szCs w:val="24"/>
                <w:lang w:val="vi-VN"/>
              </w:rPr>
              <w:t>Khá cao</w:t>
            </w:r>
          </w:p>
        </w:tc>
      </w:tr>
      <w:tr w:rsidR="0093240D" w:rsidRPr="00B0792D" w:rsidTr="00A4156F">
        <w:trPr>
          <w:trHeight w:val="371"/>
          <w:jc w:val="center"/>
        </w:trPr>
        <w:tc>
          <w:tcPr>
            <w:tcW w:w="447" w:type="pct"/>
            <w:shd w:val="clear" w:color="auto" w:fill="auto"/>
            <w:vAlign w:val="center"/>
          </w:tcPr>
          <w:p w:rsidR="00D6312C" w:rsidRPr="00B0792D" w:rsidRDefault="00D6312C" w:rsidP="00D6312C">
            <w:pPr>
              <w:spacing w:line="240" w:lineRule="auto"/>
              <w:ind w:firstLine="0"/>
              <w:jc w:val="center"/>
              <w:rPr>
                <w:noProof/>
                <w:sz w:val="24"/>
                <w:szCs w:val="24"/>
                <w:lang w:val="vi-VN"/>
              </w:rPr>
            </w:pPr>
            <w:r w:rsidRPr="00B0792D">
              <w:rPr>
                <w:noProof/>
                <w:sz w:val="24"/>
                <w:szCs w:val="24"/>
                <w:lang w:val="vi-VN"/>
              </w:rPr>
              <w:t>2</w:t>
            </w:r>
          </w:p>
        </w:tc>
        <w:tc>
          <w:tcPr>
            <w:tcW w:w="3248" w:type="pct"/>
            <w:shd w:val="clear" w:color="auto" w:fill="auto"/>
          </w:tcPr>
          <w:p w:rsidR="00D6312C" w:rsidRPr="00B0792D" w:rsidRDefault="00D6312C" w:rsidP="00D6312C">
            <w:pPr>
              <w:spacing w:line="240" w:lineRule="auto"/>
              <w:ind w:firstLine="0"/>
              <w:rPr>
                <w:noProof/>
                <w:sz w:val="24"/>
                <w:szCs w:val="24"/>
                <w:lang w:val="vi-VN"/>
              </w:rPr>
            </w:pPr>
            <w:r w:rsidRPr="00B0792D">
              <w:rPr>
                <w:noProof/>
                <w:sz w:val="24"/>
                <w:szCs w:val="24"/>
                <w:lang w:val="vi-VN"/>
              </w:rPr>
              <w:t>Phương pháp lập bảng liệt kê</w:t>
            </w:r>
          </w:p>
        </w:tc>
        <w:tc>
          <w:tcPr>
            <w:tcW w:w="1305" w:type="pct"/>
            <w:shd w:val="clear" w:color="auto" w:fill="auto"/>
            <w:vAlign w:val="center"/>
          </w:tcPr>
          <w:p w:rsidR="00D6312C" w:rsidRPr="00B0792D" w:rsidRDefault="00D6312C" w:rsidP="00D6312C">
            <w:pPr>
              <w:spacing w:line="240" w:lineRule="auto"/>
              <w:ind w:firstLine="0"/>
              <w:rPr>
                <w:noProof/>
                <w:sz w:val="24"/>
                <w:szCs w:val="24"/>
                <w:lang w:val="vi-VN"/>
              </w:rPr>
            </w:pPr>
            <w:r w:rsidRPr="00B0792D">
              <w:rPr>
                <w:noProof/>
                <w:sz w:val="24"/>
                <w:szCs w:val="24"/>
                <w:lang w:val="vi-VN"/>
              </w:rPr>
              <w:t>Khá cao</w:t>
            </w:r>
          </w:p>
        </w:tc>
      </w:tr>
      <w:tr w:rsidR="0093240D" w:rsidRPr="00B0792D" w:rsidTr="00A4156F">
        <w:trPr>
          <w:trHeight w:val="371"/>
          <w:jc w:val="center"/>
        </w:trPr>
        <w:tc>
          <w:tcPr>
            <w:tcW w:w="447" w:type="pct"/>
            <w:shd w:val="clear" w:color="auto" w:fill="auto"/>
            <w:vAlign w:val="center"/>
          </w:tcPr>
          <w:p w:rsidR="00D6312C" w:rsidRPr="00B0792D" w:rsidRDefault="00D6312C" w:rsidP="00D6312C">
            <w:pPr>
              <w:spacing w:line="240" w:lineRule="auto"/>
              <w:ind w:firstLine="0"/>
              <w:jc w:val="center"/>
              <w:rPr>
                <w:noProof/>
                <w:sz w:val="24"/>
                <w:szCs w:val="24"/>
              </w:rPr>
            </w:pPr>
            <w:r w:rsidRPr="00B0792D">
              <w:rPr>
                <w:noProof/>
                <w:sz w:val="24"/>
                <w:szCs w:val="24"/>
              </w:rPr>
              <w:t>3</w:t>
            </w:r>
          </w:p>
        </w:tc>
        <w:tc>
          <w:tcPr>
            <w:tcW w:w="3248" w:type="pct"/>
            <w:shd w:val="clear" w:color="auto" w:fill="auto"/>
          </w:tcPr>
          <w:p w:rsidR="00D6312C" w:rsidRPr="00B0792D" w:rsidRDefault="00D6312C" w:rsidP="00D6312C">
            <w:pPr>
              <w:spacing w:line="240" w:lineRule="auto"/>
              <w:ind w:firstLine="0"/>
              <w:rPr>
                <w:noProof/>
                <w:sz w:val="24"/>
                <w:szCs w:val="24"/>
                <w:lang w:val="vi-VN"/>
              </w:rPr>
            </w:pPr>
            <w:r w:rsidRPr="00B0792D">
              <w:rPr>
                <w:noProof/>
                <w:sz w:val="24"/>
                <w:szCs w:val="24"/>
                <w:lang w:val="vi-VN"/>
              </w:rPr>
              <w:t>Phương pháp thống kê</w:t>
            </w:r>
          </w:p>
        </w:tc>
        <w:tc>
          <w:tcPr>
            <w:tcW w:w="1305" w:type="pct"/>
            <w:shd w:val="clear" w:color="auto" w:fill="auto"/>
            <w:vAlign w:val="center"/>
          </w:tcPr>
          <w:p w:rsidR="00D6312C" w:rsidRPr="00B0792D" w:rsidRDefault="00D6312C" w:rsidP="00D6312C">
            <w:pPr>
              <w:spacing w:line="240" w:lineRule="auto"/>
              <w:ind w:firstLine="0"/>
              <w:rPr>
                <w:noProof/>
                <w:sz w:val="24"/>
                <w:szCs w:val="24"/>
                <w:lang w:val="vi-VN"/>
              </w:rPr>
            </w:pPr>
            <w:r w:rsidRPr="00B0792D">
              <w:rPr>
                <w:noProof/>
                <w:sz w:val="24"/>
                <w:szCs w:val="24"/>
                <w:lang w:val="vi-VN"/>
              </w:rPr>
              <w:t>Cao</w:t>
            </w:r>
          </w:p>
        </w:tc>
      </w:tr>
      <w:tr w:rsidR="0093240D" w:rsidRPr="00B0792D" w:rsidTr="00A4156F">
        <w:trPr>
          <w:trHeight w:val="371"/>
          <w:jc w:val="center"/>
        </w:trPr>
        <w:tc>
          <w:tcPr>
            <w:tcW w:w="447" w:type="pct"/>
            <w:shd w:val="clear" w:color="auto" w:fill="auto"/>
            <w:vAlign w:val="center"/>
          </w:tcPr>
          <w:p w:rsidR="00D6312C" w:rsidRPr="00B0792D" w:rsidRDefault="00D6312C" w:rsidP="00D6312C">
            <w:pPr>
              <w:spacing w:line="240" w:lineRule="auto"/>
              <w:ind w:firstLine="0"/>
              <w:jc w:val="center"/>
              <w:rPr>
                <w:noProof/>
                <w:sz w:val="24"/>
                <w:szCs w:val="24"/>
              </w:rPr>
            </w:pPr>
            <w:r w:rsidRPr="00B0792D">
              <w:rPr>
                <w:noProof/>
                <w:sz w:val="24"/>
                <w:szCs w:val="24"/>
              </w:rPr>
              <w:t>4</w:t>
            </w:r>
          </w:p>
        </w:tc>
        <w:tc>
          <w:tcPr>
            <w:tcW w:w="3248" w:type="pct"/>
            <w:shd w:val="clear" w:color="auto" w:fill="auto"/>
          </w:tcPr>
          <w:p w:rsidR="00D6312C" w:rsidRPr="00B0792D" w:rsidRDefault="00D6312C" w:rsidP="00D6312C">
            <w:pPr>
              <w:spacing w:line="240" w:lineRule="auto"/>
              <w:ind w:firstLine="0"/>
              <w:rPr>
                <w:noProof/>
                <w:sz w:val="24"/>
                <w:szCs w:val="24"/>
                <w:lang w:val="vi-VN"/>
              </w:rPr>
            </w:pPr>
            <w:r w:rsidRPr="00B0792D">
              <w:rPr>
                <w:noProof/>
                <w:sz w:val="24"/>
                <w:szCs w:val="24"/>
                <w:lang w:val="vi-VN"/>
              </w:rPr>
              <w:t xml:space="preserve">Phương pháp đánh giá nhanh </w:t>
            </w:r>
          </w:p>
        </w:tc>
        <w:tc>
          <w:tcPr>
            <w:tcW w:w="1305" w:type="pct"/>
            <w:shd w:val="clear" w:color="auto" w:fill="auto"/>
            <w:vAlign w:val="center"/>
          </w:tcPr>
          <w:p w:rsidR="00D6312C" w:rsidRPr="00B0792D" w:rsidRDefault="00D6312C" w:rsidP="00D6312C">
            <w:pPr>
              <w:spacing w:line="240" w:lineRule="auto"/>
              <w:ind w:firstLine="0"/>
              <w:rPr>
                <w:noProof/>
                <w:sz w:val="24"/>
                <w:szCs w:val="24"/>
                <w:lang w:val="vi-VN"/>
              </w:rPr>
            </w:pPr>
            <w:r w:rsidRPr="00B0792D">
              <w:rPr>
                <w:noProof/>
                <w:sz w:val="24"/>
                <w:szCs w:val="24"/>
                <w:lang w:val="vi-VN"/>
              </w:rPr>
              <w:t>Khá cao</w:t>
            </w:r>
          </w:p>
        </w:tc>
      </w:tr>
      <w:tr w:rsidR="0093240D" w:rsidRPr="00B0792D" w:rsidTr="00A4156F">
        <w:trPr>
          <w:trHeight w:val="371"/>
          <w:jc w:val="center"/>
        </w:trPr>
        <w:tc>
          <w:tcPr>
            <w:tcW w:w="447" w:type="pct"/>
            <w:shd w:val="clear" w:color="auto" w:fill="auto"/>
            <w:vAlign w:val="center"/>
          </w:tcPr>
          <w:p w:rsidR="00D6312C" w:rsidRPr="00B0792D" w:rsidRDefault="00D6312C" w:rsidP="00D6312C">
            <w:pPr>
              <w:spacing w:line="240" w:lineRule="auto"/>
              <w:ind w:firstLine="0"/>
              <w:jc w:val="center"/>
              <w:rPr>
                <w:noProof/>
                <w:sz w:val="24"/>
                <w:szCs w:val="24"/>
              </w:rPr>
            </w:pPr>
            <w:r w:rsidRPr="00B0792D">
              <w:rPr>
                <w:noProof/>
                <w:sz w:val="24"/>
                <w:szCs w:val="24"/>
              </w:rPr>
              <w:t>5</w:t>
            </w:r>
          </w:p>
        </w:tc>
        <w:tc>
          <w:tcPr>
            <w:tcW w:w="3248" w:type="pct"/>
            <w:shd w:val="clear" w:color="auto" w:fill="auto"/>
          </w:tcPr>
          <w:p w:rsidR="00D6312C" w:rsidRPr="00B0792D" w:rsidRDefault="00D6312C" w:rsidP="00D6312C">
            <w:pPr>
              <w:spacing w:line="240" w:lineRule="auto"/>
              <w:ind w:firstLine="0"/>
              <w:rPr>
                <w:noProof/>
                <w:sz w:val="24"/>
                <w:szCs w:val="24"/>
                <w:lang w:val="vi-VN"/>
              </w:rPr>
            </w:pPr>
            <w:r w:rsidRPr="00B0792D">
              <w:rPr>
                <w:noProof/>
                <w:sz w:val="24"/>
                <w:szCs w:val="24"/>
                <w:lang w:val="vi-VN"/>
              </w:rPr>
              <w:t>Phương pháp so sánh</w:t>
            </w:r>
          </w:p>
        </w:tc>
        <w:tc>
          <w:tcPr>
            <w:tcW w:w="1305" w:type="pct"/>
            <w:shd w:val="clear" w:color="auto" w:fill="auto"/>
            <w:vAlign w:val="center"/>
          </w:tcPr>
          <w:p w:rsidR="00D6312C" w:rsidRPr="00B0792D" w:rsidRDefault="00D6312C" w:rsidP="00D6312C">
            <w:pPr>
              <w:spacing w:line="240" w:lineRule="auto"/>
              <w:ind w:firstLine="0"/>
              <w:rPr>
                <w:noProof/>
                <w:sz w:val="24"/>
                <w:szCs w:val="24"/>
                <w:lang w:val="vi-VN"/>
              </w:rPr>
            </w:pPr>
            <w:r w:rsidRPr="00B0792D">
              <w:rPr>
                <w:noProof/>
                <w:sz w:val="24"/>
                <w:szCs w:val="24"/>
                <w:lang w:val="vi-VN"/>
              </w:rPr>
              <w:t>Cao</w:t>
            </w:r>
          </w:p>
        </w:tc>
      </w:tr>
    </w:tbl>
    <w:p w:rsidR="00D6312C" w:rsidRPr="00B0792D" w:rsidRDefault="00F82736" w:rsidP="00F82736">
      <w:pPr>
        <w:rPr>
          <w:b/>
          <w:i/>
        </w:rPr>
      </w:pPr>
      <w:bookmarkStart w:id="1412" w:name="_Toc410251731"/>
      <w:bookmarkStart w:id="1413" w:name="_Toc485286922"/>
      <w:bookmarkStart w:id="1414" w:name="_Toc487785875"/>
      <w:bookmarkStart w:id="1415" w:name="_Toc504079834"/>
      <w:bookmarkStart w:id="1416" w:name="_Toc511211105"/>
      <w:bookmarkStart w:id="1417" w:name="_Toc511212323"/>
      <w:bookmarkStart w:id="1418" w:name="_Toc522088451"/>
      <w:bookmarkStart w:id="1419" w:name="_Toc14869099"/>
      <w:bookmarkStart w:id="1420" w:name="_Toc21765944"/>
      <w:bookmarkStart w:id="1421" w:name="_Toc38804131"/>
      <w:bookmarkStart w:id="1422" w:name="_Toc48566577"/>
      <w:bookmarkStart w:id="1423" w:name="_Toc49245978"/>
      <w:r w:rsidRPr="00B0792D">
        <w:rPr>
          <w:b/>
          <w:i/>
          <w:lang w:val="vi-VN"/>
        </w:rPr>
        <w:t>*</w:t>
      </w:r>
      <w:r w:rsidR="00D6312C" w:rsidRPr="00B0792D">
        <w:rPr>
          <w:b/>
          <w:i/>
        </w:rPr>
        <w:t>Đánh giá mức độ chi tiết, độ tin cậy của các đánh giá</w:t>
      </w:r>
      <w:bookmarkEnd w:id="1412"/>
      <w:bookmarkEnd w:id="1413"/>
      <w:bookmarkEnd w:id="1414"/>
      <w:bookmarkEnd w:id="1415"/>
      <w:bookmarkEnd w:id="1416"/>
      <w:bookmarkEnd w:id="1417"/>
      <w:bookmarkEnd w:id="1418"/>
      <w:bookmarkEnd w:id="1419"/>
      <w:bookmarkEnd w:id="1420"/>
      <w:bookmarkEnd w:id="1421"/>
      <w:bookmarkEnd w:id="1422"/>
      <w:bookmarkEnd w:id="1423"/>
    </w:p>
    <w:p w:rsidR="00D6312C" w:rsidRPr="00B0792D" w:rsidRDefault="00D6312C" w:rsidP="00D6312C">
      <w:pPr>
        <w:spacing w:line="240" w:lineRule="auto"/>
        <w:rPr>
          <w:noProof/>
          <w:lang w:val="vi-VN"/>
        </w:rPr>
      </w:pPr>
      <w:bookmarkStart w:id="1424" w:name="_Toc323030540"/>
      <w:bookmarkStart w:id="1425" w:name="_Toc323030640"/>
      <w:bookmarkStart w:id="1426" w:name="_Toc336506435"/>
      <w:bookmarkStart w:id="1427" w:name="_Toc336506641"/>
      <w:bookmarkStart w:id="1428" w:name="_Toc344129409"/>
      <w:bookmarkStart w:id="1429" w:name="_Toc437325162"/>
      <w:bookmarkStart w:id="1430" w:name="_Toc437326835"/>
      <w:bookmarkStart w:id="1431" w:name="_Toc437327012"/>
      <w:bookmarkStart w:id="1432" w:name="_Toc437328311"/>
      <w:bookmarkStart w:id="1433" w:name="_Toc437856337"/>
      <w:bookmarkStart w:id="1434" w:name="_Toc440979753"/>
      <w:bookmarkStart w:id="1435" w:name="_Toc459042433"/>
      <w:bookmarkStart w:id="1436" w:name="_Toc467074720"/>
      <w:bookmarkStart w:id="1437" w:name="_Toc467075376"/>
      <w:bookmarkStart w:id="1438" w:name="_Toc467075519"/>
      <w:bookmarkStart w:id="1439" w:name="_Toc478129210"/>
      <w:bookmarkStart w:id="1440" w:name="_Toc500464076"/>
      <w:bookmarkStart w:id="1441" w:name="_Toc502323626"/>
      <w:r w:rsidRPr="00B0792D">
        <w:rPr>
          <w:noProof/>
          <w:lang w:val="vi-VN"/>
        </w:rPr>
        <w:t>Độ tin cậy của các đánh giá được thể hiện tại bảng sau:</w:t>
      </w:r>
    </w:p>
    <w:p w:rsidR="00D6312C" w:rsidRPr="00B0792D" w:rsidRDefault="00F82736" w:rsidP="00D6312C">
      <w:pPr>
        <w:pStyle w:val="BNG"/>
        <w:rPr>
          <w:i/>
          <w:noProof/>
          <w:szCs w:val="26"/>
          <w:lang w:val="vi-VN"/>
        </w:rPr>
      </w:pPr>
      <w:bookmarkStart w:id="1442" w:name="_Toc526229542"/>
      <w:bookmarkStart w:id="1443" w:name="_Toc14872459"/>
      <w:bookmarkStart w:id="1444" w:name="_Toc21854246"/>
      <w:bookmarkStart w:id="1445" w:name="_Toc39865966"/>
      <w:bookmarkStart w:id="1446" w:name="_Toc115967061"/>
      <w:r w:rsidRPr="00B0792D">
        <w:rPr>
          <w:i/>
        </w:rPr>
        <w:t>Bảng 3.</w:t>
      </w:r>
      <w:r w:rsidRPr="00B0792D">
        <w:rPr>
          <w:i/>
        </w:rPr>
        <w:fldChar w:fldCharType="begin"/>
      </w:r>
      <w:r w:rsidRPr="00B0792D">
        <w:rPr>
          <w:i/>
        </w:rPr>
        <w:instrText xml:space="preserve"> SEQ Bảng_3. \* ARABIC </w:instrText>
      </w:r>
      <w:r w:rsidRPr="00B0792D">
        <w:rPr>
          <w:i/>
        </w:rPr>
        <w:fldChar w:fldCharType="separate"/>
      </w:r>
      <w:r w:rsidR="00C465A9" w:rsidRPr="00B0792D">
        <w:rPr>
          <w:i/>
          <w:noProof/>
        </w:rPr>
        <w:t>31</w:t>
      </w:r>
      <w:r w:rsidRPr="00B0792D">
        <w:rPr>
          <w:i/>
        </w:rPr>
        <w:fldChar w:fldCharType="end"/>
      </w:r>
      <w:r w:rsidR="00D6312C" w:rsidRPr="00B0792D">
        <w:rPr>
          <w:i/>
          <w:noProof/>
          <w:szCs w:val="26"/>
          <w:lang w:val="vi-VN"/>
        </w:rPr>
        <w:t xml:space="preserve">: Độ tin cậy của các đánh giá về tác động </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r w:rsidR="00D6312C" w:rsidRPr="00B0792D">
        <w:rPr>
          <w:i/>
          <w:noProof/>
          <w:szCs w:val="26"/>
          <w:lang w:val="vi-VN"/>
        </w:rPr>
        <w:t>của Dự án</w:t>
      </w:r>
      <w:bookmarkEnd w:id="1443"/>
      <w:bookmarkEnd w:id="1444"/>
      <w:bookmarkEnd w:id="1445"/>
      <w:bookmarkEnd w:id="1446"/>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9"/>
        <w:gridCol w:w="2200"/>
        <w:gridCol w:w="1261"/>
        <w:gridCol w:w="5024"/>
      </w:tblGrid>
      <w:tr w:rsidR="0093240D" w:rsidRPr="00B0792D" w:rsidTr="00A4156F">
        <w:trPr>
          <w:trHeight w:val="20"/>
          <w:tblHeader/>
        </w:trPr>
        <w:tc>
          <w:tcPr>
            <w:tcW w:w="391" w:type="pct"/>
            <w:shd w:val="clear" w:color="auto" w:fill="auto"/>
            <w:vAlign w:val="center"/>
          </w:tcPr>
          <w:p w:rsidR="00D6312C" w:rsidRPr="00B0792D" w:rsidRDefault="00D6312C" w:rsidP="00F82736">
            <w:pPr>
              <w:widowControl w:val="0"/>
              <w:spacing w:line="240" w:lineRule="auto"/>
              <w:ind w:firstLine="0"/>
              <w:jc w:val="center"/>
              <w:rPr>
                <w:b/>
                <w:bCs/>
                <w:noProof/>
                <w:sz w:val="24"/>
                <w:szCs w:val="24"/>
                <w:lang w:val="vi-VN"/>
              </w:rPr>
            </w:pPr>
            <w:r w:rsidRPr="00B0792D">
              <w:rPr>
                <w:b/>
                <w:bCs/>
                <w:noProof/>
                <w:sz w:val="24"/>
                <w:szCs w:val="24"/>
                <w:lang w:val="vi-VN"/>
              </w:rPr>
              <w:t>TT</w:t>
            </w:r>
          </w:p>
        </w:tc>
        <w:tc>
          <w:tcPr>
            <w:tcW w:w="1195" w:type="pct"/>
            <w:shd w:val="clear" w:color="auto" w:fill="auto"/>
            <w:vAlign w:val="center"/>
          </w:tcPr>
          <w:p w:rsidR="00D6312C" w:rsidRPr="00B0792D" w:rsidRDefault="00D6312C" w:rsidP="00F82736">
            <w:pPr>
              <w:widowControl w:val="0"/>
              <w:spacing w:line="240" w:lineRule="auto"/>
              <w:ind w:firstLine="0"/>
              <w:jc w:val="center"/>
              <w:rPr>
                <w:b/>
                <w:bCs/>
                <w:noProof/>
                <w:sz w:val="24"/>
                <w:szCs w:val="24"/>
                <w:lang w:val="vi-VN"/>
              </w:rPr>
            </w:pPr>
            <w:r w:rsidRPr="00B0792D">
              <w:rPr>
                <w:b/>
                <w:bCs/>
                <w:noProof/>
                <w:sz w:val="24"/>
                <w:szCs w:val="24"/>
                <w:lang w:val="vi-VN"/>
              </w:rPr>
              <w:t>Các đánh giá tác động môi trường</w:t>
            </w:r>
          </w:p>
        </w:tc>
        <w:tc>
          <w:tcPr>
            <w:tcW w:w="685" w:type="pct"/>
            <w:shd w:val="clear" w:color="auto" w:fill="auto"/>
            <w:vAlign w:val="center"/>
          </w:tcPr>
          <w:p w:rsidR="00D6312C" w:rsidRPr="00B0792D" w:rsidRDefault="00D6312C" w:rsidP="00F82736">
            <w:pPr>
              <w:widowControl w:val="0"/>
              <w:spacing w:line="240" w:lineRule="auto"/>
              <w:ind w:firstLine="0"/>
              <w:jc w:val="center"/>
              <w:rPr>
                <w:b/>
                <w:bCs/>
                <w:noProof/>
                <w:sz w:val="24"/>
                <w:szCs w:val="24"/>
                <w:lang w:val="vi-VN"/>
              </w:rPr>
            </w:pPr>
            <w:r w:rsidRPr="00B0792D">
              <w:rPr>
                <w:b/>
                <w:bCs/>
                <w:noProof/>
                <w:sz w:val="24"/>
                <w:szCs w:val="24"/>
                <w:lang w:val="vi-VN"/>
              </w:rPr>
              <w:t>Mức độ tin cậy</w:t>
            </w:r>
          </w:p>
        </w:tc>
        <w:tc>
          <w:tcPr>
            <w:tcW w:w="2729" w:type="pct"/>
            <w:shd w:val="clear" w:color="auto" w:fill="auto"/>
            <w:vAlign w:val="center"/>
          </w:tcPr>
          <w:p w:rsidR="00D6312C" w:rsidRPr="00B0792D" w:rsidRDefault="00D6312C" w:rsidP="00F82736">
            <w:pPr>
              <w:widowControl w:val="0"/>
              <w:tabs>
                <w:tab w:val="left" w:pos="246"/>
              </w:tabs>
              <w:spacing w:line="240" w:lineRule="auto"/>
              <w:ind w:firstLine="0"/>
              <w:jc w:val="center"/>
              <w:rPr>
                <w:b/>
                <w:bCs/>
                <w:noProof/>
                <w:sz w:val="24"/>
                <w:szCs w:val="24"/>
                <w:lang w:val="vi-VN"/>
              </w:rPr>
            </w:pPr>
            <w:r w:rsidRPr="00B0792D">
              <w:rPr>
                <w:b/>
                <w:bCs/>
                <w:noProof/>
                <w:sz w:val="24"/>
                <w:szCs w:val="24"/>
                <w:lang w:val="vi-VN"/>
              </w:rPr>
              <w:t>Nguyên nhân</w:t>
            </w:r>
          </w:p>
        </w:tc>
      </w:tr>
      <w:tr w:rsidR="0093240D" w:rsidRPr="00B0792D" w:rsidTr="00A4156F">
        <w:trPr>
          <w:trHeight w:val="20"/>
        </w:trPr>
        <w:tc>
          <w:tcPr>
            <w:tcW w:w="5000" w:type="pct"/>
            <w:gridSpan w:val="4"/>
            <w:shd w:val="clear" w:color="auto" w:fill="auto"/>
            <w:vAlign w:val="center"/>
          </w:tcPr>
          <w:p w:rsidR="00D6312C" w:rsidRPr="00B0792D" w:rsidRDefault="00D6312C" w:rsidP="00F82736">
            <w:pPr>
              <w:widowControl w:val="0"/>
              <w:tabs>
                <w:tab w:val="left" w:pos="246"/>
              </w:tabs>
              <w:spacing w:line="240" w:lineRule="auto"/>
              <w:ind w:firstLine="0"/>
              <w:rPr>
                <w:noProof/>
                <w:sz w:val="24"/>
                <w:szCs w:val="24"/>
                <w:lang w:val="vi-VN"/>
              </w:rPr>
            </w:pPr>
            <w:r w:rsidRPr="00B0792D">
              <w:rPr>
                <w:b/>
                <w:bCs/>
                <w:i/>
                <w:iCs/>
                <w:noProof/>
                <w:sz w:val="24"/>
                <w:szCs w:val="24"/>
                <w:lang w:val="vi-VN"/>
              </w:rPr>
              <w:t>I - Giai đoạn chuẩn bị, thi công xây dựng</w:t>
            </w:r>
          </w:p>
        </w:tc>
      </w:tr>
      <w:tr w:rsidR="0093240D" w:rsidRPr="00B0792D" w:rsidTr="00A4156F">
        <w:trPr>
          <w:trHeight w:val="20"/>
        </w:trPr>
        <w:tc>
          <w:tcPr>
            <w:tcW w:w="391" w:type="pct"/>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1</w:t>
            </w:r>
          </w:p>
        </w:tc>
        <w:tc>
          <w:tcPr>
            <w:tcW w:w="1195" w:type="pct"/>
            <w:shd w:val="clear" w:color="auto" w:fill="auto"/>
            <w:vAlign w:val="center"/>
          </w:tcPr>
          <w:p w:rsidR="00D6312C" w:rsidRPr="00B0792D" w:rsidRDefault="00D6312C" w:rsidP="00F82736">
            <w:pPr>
              <w:widowControl w:val="0"/>
              <w:spacing w:line="240" w:lineRule="auto"/>
              <w:ind w:firstLine="0"/>
              <w:rPr>
                <w:noProof/>
                <w:sz w:val="24"/>
                <w:szCs w:val="24"/>
                <w:lang w:val="vi-VN"/>
              </w:rPr>
            </w:pPr>
            <w:r w:rsidRPr="00B0792D">
              <w:rPr>
                <w:noProof/>
                <w:sz w:val="24"/>
                <w:szCs w:val="24"/>
                <w:lang w:val="vi-VN"/>
              </w:rPr>
              <w:t>Tác động đến môi trường không khí</w:t>
            </w:r>
          </w:p>
        </w:tc>
        <w:tc>
          <w:tcPr>
            <w:tcW w:w="685" w:type="pct"/>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Trung bình</w:t>
            </w:r>
          </w:p>
        </w:tc>
        <w:tc>
          <w:tcPr>
            <w:tcW w:w="2729" w:type="pct"/>
            <w:shd w:val="clear" w:color="auto" w:fill="auto"/>
            <w:vAlign w:val="center"/>
          </w:tcPr>
          <w:p w:rsidR="00D6312C" w:rsidRPr="00B0792D" w:rsidRDefault="00D6312C" w:rsidP="00D1280F">
            <w:pPr>
              <w:widowControl w:val="0"/>
              <w:numPr>
                <w:ilvl w:val="0"/>
                <w:numId w:val="16"/>
              </w:numPr>
              <w:tabs>
                <w:tab w:val="left" w:pos="246"/>
              </w:tabs>
              <w:spacing w:line="240" w:lineRule="auto"/>
              <w:ind w:left="191" w:firstLine="0"/>
              <w:rPr>
                <w:noProof/>
                <w:sz w:val="24"/>
                <w:szCs w:val="24"/>
                <w:lang w:val="vi-VN"/>
              </w:rPr>
            </w:pPr>
            <w:r w:rsidRPr="00B0792D">
              <w:rPr>
                <w:noProof/>
                <w:sz w:val="24"/>
                <w:szCs w:val="24"/>
                <w:lang w:val="vi-VN"/>
              </w:rPr>
              <w:t>Không có số liệu chi tiết về thời gian hoạt động của các thiết bị phục vụ thi công xây dựng.</w:t>
            </w:r>
          </w:p>
          <w:p w:rsidR="00D6312C" w:rsidRPr="00B0792D" w:rsidRDefault="00D6312C" w:rsidP="00D1280F">
            <w:pPr>
              <w:widowControl w:val="0"/>
              <w:numPr>
                <w:ilvl w:val="0"/>
                <w:numId w:val="16"/>
              </w:numPr>
              <w:tabs>
                <w:tab w:val="left" w:pos="246"/>
              </w:tabs>
              <w:spacing w:line="240" w:lineRule="auto"/>
              <w:ind w:left="191" w:firstLine="0"/>
              <w:rPr>
                <w:noProof/>
                <w:sz w:val="24"/>
                <w:szCs w:val="24"/>
                <w:lang w:val="vi-VN"/>
              </w:rPr>
            </w:pPr>
            <w:r w:rsidRPr="00B0792D">
              <w:rPr>
                <w:noProof/>
                <w:sz w:val="24"/>
                <w:szCs w:val="24"/>
                <w:lang w:val="vi-VN"/>
              </w:rPr>
              <w:lastRenderedPageBreak/>
              <w:t>Chủ yếu dựa vào tính toán lý thuyết và hệ số ô nhiễm của WHO, UNEP để thiết lập.</w:t>
            </w:r>
          </w:p>
        </w:tc>
      </w:tr>
      <w:tr w:rsidR="0093240D" w:rsidRPr="00B0792D" w:rsidTr="00A4156F">
        <w:trPr>
          <w:trHeight w:val="20"/>
        </w:trPr>
        <w:tc>
          <w:tcPr>
            <w:tcW w:w="391" w:type="pct"/>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lastRenderedPageBreak/>
              <w:t>2</w:t>
            </w:r>
          </w:p>
        </w:tc>
        <w:tc>
          <w:tcPr>
            <w:tcW w:w="1195" w:type="pct"/>
            <w:shd w:val="clear" w:color="auto" w:fill="auto"/>
            <w:vAlign w:val="center"/>
          </w:tcPr>
          <w:p w:rsidR="00D6312C" w:rsidRPr="00B0792D" w:rsidRDefault="00D6312C" w:rsidP="00F82736">
            <w:pPr>
              <w:widowControl w:val="0"/>
              <w:spacing w:line="240" w:lineRule="auto"/>
              <w:ind w:firstLine="0"/>
              <w:rPr>
                <w:noProof/>
                <w:sz w:val="24"/>
                <w:szCs w:val="24"/>
                <w:lang w:val="vi-VN"/>
              </w:rPr>
            </w:pPr>
            <w:r w:rsidRPr="00B0792D">
              <w:rPr>
                <w:noProof/>
                <w:sz w:val="24"/>
                <w:szCs w:val="24"/>
                <w:lang w:val="vi-VN"/>
              </w:rPr>
              <w:t>Tác động đến môi trường nước</w:t>
            </w:r>
          </w:p>
        </w:tc>
        <w:tc>
          <w:tcPr>
            <w:tcW w:w="685" w:type="pct"/>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Cao</w:t>
            </w:r>
          </w:p>
        </w:tc>
        <w:tc>
          <w:tcPr>
            <w:tcW w:w="2729" w:type="pct"/>
            <w:shd w:val="clear" w:color="auto" w:fill="auto"/>
            <w:vAlign w:val="center"/>
          </w:tcPr>
          <w:p w:rsidR="00D6312C" w:rsidRPr="00B0792D" w:rsidRDefault="00D6312C" w:rsidP="00D1280F">
            <w:pPr>
              <w:widowControl w:val="0"/>
              <w:numPr>
                <w:ilvl w:val="0"/>
                <w:numId w:val="16"/>
              </w:numPr>
              <w:tabs>
                <w:tab w:val="left" w:pos="273"/>
              </w:tabs>
              <w:spacing w:line="240" w:lineRule="auto"/>
              <w:ind w:left="191" w:firstLine="0"/>
              <w:rPr>
                <w:noProof/>
                <w:sz w:val="24"/>
                <w:szCs w:val="24"/>
                <w:lang w:val="vi-VN"/>
              </w:rPr>
            </w:pPr>
            <w:r w:rsidRPr="00B0792D">
              <w:rPr>
                <w:noProof/>
                <w:sz w:val="24"/>
                <w:szCs w:val="24"/>
                <w:lang w:val="vi-VN"/>
              </w:rPr>
              <w:t>Dự đoán được các nguồn phát sinh nước thải gây ô nhiễm môi trường nước.</w:t>
            </w:r>
          </w:p>
          <w:p w:rsidR="00D6312C" w:rsidRPr="00B0792D" w:rsidRDefault="00D6312C" w:rsidP="00D1280F">
            <w:pPr>
              <w:widowControl w:val="0"/>
              <w:numPr>
                <w:ilvl w:val="0"/>
                <w:numId w:val="16"/>
              </w:numPr>
              <w:tabs>
                <w:tab w:val="left" w:pos="273"/>
              </w:tabs>
              <w:spacing w:line="240" w:lineRule="auto"/>
              <w:ind w:left="191" w:firstLine="0"/>
              <w:rPr>
                <w:noProof/>
                <w:sz w:val="24"/>
                <w:szCs w:val="24"/>
                <w:lang w:val="vi-VN"/>
              </w:rPr>
            </w:pPr>
            <w:r w:rsidRPr="00B0792D">
              <w:rPr>
                <w:noProof/>
                <w:sz w:val="24"/>
                <w:szCs w:val="24"/>
                <w:lang w:val="vi-VN"/>
              </w:rPr>
              <w:t>Có số liệu cụ thể tính toán nồng độ các chất gây ô nhiễm đến môi trường nước.</w:t>
            </w:r>
          </w:p>
        </w:tc>
      </w:tr>
      <w:tr w:rsidR="0093240D" w:rsidRPr="00B0792D" w:rsidTr="00A4156F">
        <w:trPr>
          <w:trHeight w:val="20"/>
        </w:trPr>
        <w:tc>
          <w:tcPr>
            <w:tcW w:w="391" w:type="pct"/>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3</w:t>
            </w:r>
          </w:p>
        </w:tc>
        <w:tc>
          <w:tcPr>
            <w:tcW w:w="1195" w:type="pct"/>
            <w:shd w:val="clear" w:color="auto" w:fill="auto"/>
            <w:vAlign w:val="center"/>
          </w:tcPr>
          <w:p w:rsidR="00D6312C" w:rsidRPr="00B0792D" w:rsidRDefault="00D6312C" w:rsidP="00F82736">
            <w:pPr>
              <w:widowControl w:val="0"/>
              <w:spacing w:line="240" w:lineRule="auto"/>
              <w:ind w:firstLine="0"/>
              <w:rPr>
                <w:noProof/>
                <w:sz w:val="24"/>
                <w:szCs w:val="24"/>
                <w:lang w:val="vi-VN"/>
              </w:rPr>
            </w:pPr>
            <w:r w:rsidRPr="00B0792D">
              <w:rPr>
                <w:noProof/>
                <w:sz w:val="24"/>
                <w:szCs w:val="24"/>
                <w:lang w:val="vi-VN"/>
              </w:rPr>
              <w:t>Tác động do CTR, CTNH</w:t>
            </w:r>
          </w:p>
        </w:tc>
        <w:tc>
          <w:tcPr>
            <w:tcW w:w="685" w:type="pct"/>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Cao</w:t>
            </w:r>
          </w:p>
        </w:tc>
        <w:tc>
          <w:tcPr>
            <w:tcW w:w="2729" w:type="pct"/>
            <w:shd w:val="clear" w:color="auto" w:fill="auto"/>
            <w:vAlign w:val="center"/>
          </w:tcPr>
          <w:p w:rsidR="00D6312C" w:rsidRPr="00B0792D" w:rsidRDefault="00D6312C" w:rsidP="00D1280F">
            <w:pPr>
              <w:widowControl w:val="0"/>
              <w:numPr>
                <w:ilvl w:val="0"/>
                <w:numId w:val="16"/>
              </w:numPr>
              <w:tabs>
                <w:tab w:val="left" w:pos="273"/>
              </w:tabs>
              <w:spacing w:line="240" w:lineRule="auto"/>
              <w:ind w:left="191" w:firstLine="0"/>
              <w:rPr>
                <w:noProof/>
                <w:sz w:val="24"/>
                <w:szCs w:val="24"/>
                <w:lang w:val="vi-VN"/>
              </w:rPr>
            </w:pPr>
            <w:r w:rsidRPr="00B0792D">
              <w:rPr>
                <w:noProof/>
                <w:sz w:val="24"/>
                <w:szCs w:val="24"/>
                <w:lang w:val="vi-VN"/>
              </w:rPr>
              <w:t>Có số liệu cụ thể ước tính được lượng CTR, CTNH.</w:t>
            </w:r>
          </w:p>
        </w:tc>
      </w:tr>
      <w:tr w:rsidR="0093240D" w:rsidRPr="00B0792D" w:rsidTr="00A4156F">
        <w:trPr>
          <w:trHeight w:val="20"/>
        </w:trPr>
        <w:tc>
          <w:tcPr>
            <w:tcW w:w="5000" w:type="pct"/>
            <w:gridSpan w:val="4"/>
            <w:shd w:val="clear" w:color="auto" w:fill="auto"/>
            <w:vAlign w:val="center"/>
          </w:tcPr>
          <w:p w:rsidR="00D6312C" w:rsidRPr="00B0792D" w:rsidRDefault="00D6312C" w:rsidP="00F82736">
            <w:pPr>
              <w:widowControl w:val="0"/>
              <w:tabs>
                <w:tab w:val="left" w:pos="273"/>
              </w:tabs>
              <w:spacing w:line="240" w:lineRule="auto"/>
              <w:ind w:firstLine="0"/>
              <w:rPr>
                <w:noProof/>
                <w:sz w:val="24"/>
                <w:szCs w:val="24"/>
                <w:lang w:val="vi-VN"/>
              </w:rPr>
            </w:pPr>
            <w:r w:rsidRPr="00B0792D">
              <w:rPr>
                <w:b/>
                <w:bCs/>
                <w:i/>
                <w:iCs/>
                <w:noProof/>
                <w:sz w:val="24"/>
                <w:szCs w:val="24"/>
                <w:lang w:val="vi-VN"/>
              </w:rPr>
              <w:t>II - Giai đoạn hoạt động</w:t>
            </w:r>
          </w:p>
        </w:tc>
      </w:tr>
      <w:tr w:rsidR="0093240D" w:rsidRPr="00B0792D" w:rsidTr="00A4156F">
        <w:trPr>
          <w:trHeight w:val="20"/>
        </w:trPr>
        <w:tc>
          <w:tcPr>
            <w:tcW w:w="391" w:type="pct"/>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1</w:t>
            </w:r>
          </w:p>
        </w:tc>
        <w:tc>
          <w:tcPr>
            <w:tcW w:w="1195" w:type="pct"/>
            <w:shd w:val="clear" w:color="auto" w:fill="auto"/>
            <w:vAlign w:val="center"/>
          </w:tcPr>
          <w:p w:rsidR="00D6312C" w:rsidRPr="00B0792D" w:rsidRDefault="00D6312C" w:rsidP="00F82736">
            <w:pPr>
              <w:widowControl w:val="0"/>
              <w:spacing w:line="240" w:lineRule="auto"/>
              <w:ind w:firstLine="0"/>
              <w:rPr>
                <w:noProof/>
                <w:sz w:val="24"/>
                <w:szCs w:val="24"/>
                <w:lang w:val="vi-VN"/>
              </w:rPr>
            </w:pPr>
            <w:r w:rsidRPr="00B0792D">
              <w:rPr>
                <w:noProof/>
                <w:sz w:val="24"/>
                <w:szCs w:val="24"/>
                <w:lang w:val="vi-VN"/>
              </w:rPr>
              <w:t>Tác động đến môi trường không khí</w:t>
            </w:r>
          </w:p>
        </w:tc>
        <w:tc>
          <w:tcPr>
            <w:tcW w:w="685" w:type="pct"/>
            <w:tcBorders>
              <w:bottom w:val="single" w:sz="4" w:space="0" w:color="auto"/>
            </w:tcBorders>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Cao</w:t>
            </w:r>
          </w:p>
        </w:tc>
        <w:tc>
          <w:tcPr>
            <w:tcW w:w="2729" w:type="pct"/>
            <w:tcBorders>
              <w:bottom w:val="single" w:sz="4" w:space="0" w:color="auto"/>
            </w:tcBorders>
            <w:shd w:val="clear" w:color="auto" w:fill="auto"/>
            <w:vAlign w:val="center"/>
          </w:tcPr>
          <w:p w:rsidR="00D6312C" w:rsidRPr="00B0792D" w:rsidRDefault="00D6312C" w:rsidP="00D1280F">
            <w:pPr>
              <w:widowControl w:val="0"/>
              <w:numPr>
                <w:ilvl w:val="0"/>
                <w:numId w:val="17"/>
              </w:numPr>
              <w:tabs>
                <w:tab w:val="left" w:pos="273"/>
              </w:tabs>
              <w:spacing w:line="240" w:lineRule="auto"/>
              <w:ind w:left="191" w:firstLine="0"/>
              <w:rPr>
                <w:noProof/>
                <w:sz w:val="24"/>
                <w:szCs w:val="24"/>
                <w:lang w:val="vi-VN"/>
              </w:rPr>
            </w:pPr>
            <w:r w:rsidRPr="00B0792D">
              <w:rPr>
                <w:noProof/>
                <w:sz w:val="24"/>
                <w:szCs w:val="24"/>
                <w:lang w:val="vi-VN"/>
              </w:rPr>
              <w:t>Có thể dự đoán được các nguồn gây ô nhiễm môi trường không khí.</w:t>
            </w:r>
          </w:p>
          <w:p w:rsidR="00D6312C" w:rsidRPr="00B0792D" w:rsidRDefault="00D6312C" w:rsidP="00D1280F">
            <w:pPr>
              <w:widowControl w:val="0"/>
              <w:numPr>
                <w:ilvl w:val="0"/>
                <w:numId w:val="17"/>
              </w:numPr>
              <w:tabs>
                <w:tab w:val="left" w:pos="273"/>
              </w:tabs>
              <w:spacing w:line="240" w:lineRule="auto"/>
              <w:ind w:left="191" w:firstLine="0"/>
              <w:rPr>
                <w:noProof/>
                <w:sz w:val="24"/>
                <w:szCs w:val="24"/>
                <w:lang w:val="vi-VN"/>
              </w:rPr>
            </w:pPr>
            <w:r w:rsidRPr="00B0792D">
              <w:rPr>
                <w:noProof/>
                <w:sz w:val="24"/>
                <w:szCs w:val="24"/>
                <w:lang w:val="vi-VN"/>
              </w:rPr>
              <w:t>Dựa vào tính toán lý thuyết và hệ số ô nhiễm của WHO, UNEP để thiết lập.</w:t>
            </w:r>
          </w:p>
          <w:p w:rsidR="00D6312C" w:rsidRPr="00B0792D" w:rsidRDefault="00D6312C" w:rsidP="00D1280F">
            <w:pPr>
              <w:widowControl w:val="0"/>
              <w:numPr>
                <w:ilvl w:val="0"/>
                <w:numId w:val="17"/>
              </w:numPr>
              <w:tabs>
                <w:tab w:val="left" w:pos="273"/>
              </w:tabs>
              <w:spacing w:line="240" w:lineRule="auto"/>
              <w:ind w:left="191" w:firstLine="0"/>
              <w:rPr>
                <w:noProof/>
                <w:sz w:val="24"/>
                <w:szCs w:val="24"/>
                <w:lang w:val="vi-VN"/>
              </w:rPr>
            </w:pPr>
            <w:r w:rsidRPr="00B0792D">
              <w:rPr>
                <w:noProof/>
                <w:sz w:val="24"/>
                <w:szCs w:val="24"/>
                <w:lang w:val="vi-VN"/>
              </w:rPr>
              <w:t xml:space="preserve">Tham khảo các số liệu đo đạc chất lượng môi trường tại 1 số dự án tương tự. </w:t>
            </w:r>
          </w:p>
        </w:tc>
      </w:tr>
      <w:tr w:rsidR="0093240D" w:rsidRPr="00B0792D" w:rsidTr="00A4156F">
        <w:trPr>
          <w:trHeight w:val="20"/>
        </w:trPr>
        <w:tc>
          <w:tcPr>
            <w:tcW w:w="391" w:type="pct"/>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2</w:t>
            </w:r>
          </w:p>
        </w:tc>
        <w:tc>
          <w:tcPr>
            <w:tcW w:w="1195" w:type="pct"/>
            <w:tcBorders>
              <w:right w:val="single" w:sz="4" w:space="0" w:color="auto"/>
            </w:tcBorders>
            <w:shd w:val="clear" w:color="auto" w:fill="auto"/>
            <w:vAlign w:val="center"/>
          </w:tcPr>
          <w:p w:rsidR="00D6312C" w:rsidRPr="00B0792D" w:rsidRDefault="00D6312C" w:rsidP="00F82736">
            <w:pPr>
              <w:widowControl w:val="0"/>
              <w:spacing w:line="240" w:lineRule="auto"/>
              <w:ind w:firstLine="0"/>
              <w:rPr>
                <w:noProof/>
                <w:sz w:val="24"/>
                <w:szCs w:val="24"/>
                <w:lang w:val="vi-VN"/>
              </w:rPr>
            </w:pPr>
            <w:r w:rsidRPr="00B0792D">
              <w:rPr>
                <w:noProof/>
                <w:sz w:val="24"/>
                <w:szCs w:val="24"/>
                <w:lang w:val="vi-VN"/>
              </w:rPr>
              <w:t>Tác động đến môi trường nước</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Cao</w:t>
            </w:r>
          </w:p>
        </w:tc>
        <w:tc>
          <w:tcPr>
            <w:tcW w:w="27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6312C" w:rsidRPr="00B0792D" w:rsidRDefault="00D6312C" w:rsidP="00D1280F">
            <w:pPr>
              <w:widowControl w:val="0"/>
              <w:numPr>
                <w:ilvl w:val="0"/>
                <w:numId w:val="17"/>
              </w:numPr>
              <w:tabs>
                <w:tab w:val="left" w:pos="259"/>
              </w:tabs>
              <w:spacing w:line="240" w:lineRule="auto"/>
              <w:ind w:left="191" w:firstLine="0"/>
              <w:rPr>
                <w:noProof/>
                <w:sz w:val="24"/>
                <w:szCs w:val="24"/>
                <w:lang w:val="vi-VN"/>
              </w:rPr>
            </w:pPr>
            <w:r w:rsidRPr="00B0792D">
              <w:rPr>
                <w:noProof/>
                <w:sz w:val="24"/>
                <w:szCs w:val="24"/>
                <w:lang w:val="vi-VN"/>
              </w:rPr>
              <w:t xml:space="preserve">Từ quy mô hoạt động của dự án có thể ước tính được lượng nước thải, CTR phát sinh. </w:t>
            </w:r>
          </w:p>
          <w:p w:rsidR="00D6312C" w:rsidRPr="00B0792D" w:rsidRDefault="00D6312C" w:rsidP="00D1280F">
            <w:pPr>
              <w:widowControl w:val="0"/>
              <w:numPr>
                <w:ilvl w:val="0"/>
                <w:numId w:val="17"/>
              </w:numPr>
              <w:tabs>
                <w:tab w:val="left" w:pos="259"/>
              </w:tabs>
              <w:spacing w:line="240" w:lineRule="auto"/>
              <w:ind w:left="191" w:firstLine="0"/>
              <w:rPr>
                <w:noProof/>
                <w:sz w:val="24"/>
                <w:szCs w:val="24"/>
                <w:lang w:val="vi-VN"/>
              </w:rPr>
            </w:pPr>
            <w:r w:rsidRPr="00B0792D">
              <w:rPr>
                <w:noProof/>
                <w:sz w:val="24"/>
                <w:szCs w:val="24"/>
                <w:lang w:val="vi-VN"/>
              </w:rPr>
              <w:t>Tham khảo các số liệu đo đạc chất lượng môi trường tại 1 số dự án tương tự.</w:t>
            </w:r>
          </w:p>
          <w:p w:rsidR="00D6312C" w:rsidRPr="00B0792D" w:rsidRDefault="00D6312C" w:rsidP="00D1280F">
            <w:pPr>
              <w:widowControl w:val="0"/>
              <w:numPr>
                <w:ilvl w:val="0"/>
                <w:numId w:val="17"/>
              </w:numPr>
              <w:tabs>
                <w:tab w:val="left" w:pos="273"/>
              </w:tabs>
              <w:spacing w:line="240" w:lineRule="auto"/>
              <w:ind w:left="191" w:firstLine="0"/>
              <w:rPr>
                <w:noProof/>
                <w:sz w:val="24"/>
                <w:szCs w:val="24"/>
                <w:lang w:val="vi-VN"/>
              </w:rPr>
            </w:pPr>
            <w:r w:rsidRPr="00B0792D">
              <w:rPr>
                <w:noProof/>
                <w:sz w:val="24"/>
                <w:szCs w:val="24"/>
                <w:lang w:val="vi-VN"/>
              </w:rPr>
              <w:t>Dựa vào hệ số ô nhiễm của WHO và Tiêu chuẩn Việt Nam tính toán cụ thể nồng độ của các chất và các tác động có thể ảnh hưởng đến môi trường nước.</w:t>
            </w:r>
          </w:p>
        </w:tc>
      </w:tr>
      <w:tr w:rsidR="0093240D" w:rsidRPr="00B0792D" w:rsidTr="00A4156F">
        <w:trPr>
          <w:trHeight w:val="20"/>
        </w:trPr>
        <w:tc>
          <w:tcPr>
            <w:tcW w:w="391" w:type="pct"/>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3</w:t>
            </w:r>
          </w:p>
        </w:tc>
        <w:tc>
          <w:tcPr>
            <w:tcW w:w="1195" w:type="pct"/>
            <w:tcBorders>
              <w:right w:val="single" w:sz="4" w:space="0" w:color="auto"/>
            </w:tcBorders>
            <w:shd w:val="clear" w:color="auto" w:fill="auto"/>
            <w:vAlign w:val="center"/>
          </w:tcPr>
          <w:p w:rsidR="00D6312C" w:rsidRPr="00B0792D" w:rsidRDefault="00D6312C" w:rsidP="00F82736">
            <w:pPr>
              <w:widowControl w:val="0"/>
              <w:spacing w:line="240" w:lineRule="auto"/>
              <w:ind w:firstLine="0"/>
              <w:rPr>
                <w:noProof/>
                <w:sz w:val="24"/>
                <w:szCs w:val="24"/>
                <w:lang w:val="vi-VN"/>
              </w:rPr>
            </w:pPr>
            <w:r w:rsidRPr="00B0792D">
              <w:rPr>
                <w:noProof/>
                <w:sz w:val="24"/>
                <w:szCs w:val="24"/>
                <w:lang w:val="vi-VN"/>
              </w:rPr>
              <w:t>Tác động do CTR, CTNH</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tcPr>
          <w:p w:rsidR="00D6312C" w:rsidRPr="00B0792D" w:rsidRDefault="00D6312C" w:rsidP="00F82736">
            <w:pPr>
              <w:widowControl w:val="0"/>
              <w:spacing w:line="240" w:lineRule="auto"/>
              <w:ind w:firstLine="0"/>
              <w:jc w:val="center"/>
              <w:rPr>
                <w:noProof/>
                <w:sz w:val="24"/>
                <w:szCs w:val="24"/>
                <w:lang w:val="vi-VN"/>
              </w:rPr>
            </w:pPr>
            <w:r w:rsidRPr="00B0792D">
              <w:rPr>
                <w:noProof/>
                <w:sz w:val="24"/>
                <w:szCs w:val="24"/>
                <w:lang w:val="vi-VN"/>
              </w:rPr>
              <w:t>Cao</w:t>
            </w:r>
          </w:p>
        </w:tc>
        <w:tc>
          <w:tcPr>
            <w:tcW w:w="2729" w:type="pct"/>
            <w:vMerge/>
            <w:tcBorders>
              <w:top w:val="single" w:sz="4" w:space="0" w:color="auto"/>
              <w:left w:val="single" w:sz="4" w:space="0" w:color="auto"/>
              <w:bottom w:val="single" w:sz="4" w:space="0" w:color="auto"/>
              <w:right w:val="single" w:sz="4" w:space="0" w:color="auto"/>
            </w:tcBorders>
            <w:shd w:val="clear" w:color="auto" w:fill="auto"/>
            <w:vAlign w:val="center"/>
          </w:tcPr>
          <w:p w:rsidR="00D6312C" w:rsidRPr="00B0792D" w:rsidRDefault="00D6312C" w:rsidP="00D1280F">
            <w:pPr>
              <w:widowControl w:val="0"/>
              <w:numPr>
                <w:ilvl w:val="0"/>
                <w:numId w:val="15"/>
              </w:numPr>
              <w:tabs>
                <w:tab w:val="left" w:pos="273"/>
              </w:tabs>
              <w:spacing w:line="240" w:lineRule="auto"/>
              <w:ind w:left="0" w:firstLine="0"/>
              <w:jc w:val="left"/>
              <w:rPr>
                <w:noProof/>
                <w:sz w:val="24"/>
                <w:szCs w:val="24"/>
                <w:lang w:val="vi-VN"/>
              </w:rPr>
            </w:pPr>
          </w:p>
        </w:tc>
      </w:tr>
    </w:tbl>
    <w:p w:rsidR="00D6312C" w:rsidRPr="00B0792D" w:rsidRDefault="00D6312C" w:rsidP="00E83A89">
      <w:pPr>
        <w:spacing w:line="240" w:lineRule="auto"/>
        <w:rPr>
          <w:noProof/>
        </w:rPr>
      </w:pPr>
      <w:r w:rsidRPr="00B0792D">
        <w:rPr>
          <w:noProof/>
          <w:lang w:val="vi-VN"/>
        </w:rPr>
        <w:t>Các đánh giá về các rủi ro và sự cố môi trường trong giai đoạn xây dựng và hoạt động như tai nạn lao động, sự cố rò rỉ nguyên nhiên liệu, sự cố tai nạn giao thông, sự cố cháy nổ,...là có căn cứ và cơ sở. Các đánh giá đã dự báo được ảnh hưởng trong trường hợp xấu nhất xảy ra. Độ tin cậy của phương pháp đánh giá này là khá cao.</w:t>
      </w:r>
    </w:p>
    <w:p w:rsidR="004B14ED" w:rsidRPr="00B0792D" w:rsidRDefault="004B14ED" w:rsidP="005003E7">
      <w:pPr>
        <w:rPr>
          <w:rFonts w:eastAsia="Times New Roman"/>
          <w:bCs/>
          <w:lang w:val="it-IT"/>
        </w:rPr>
      </w:pPr>
      <w:r w:rsidRPr="00B0792D">
        <w:rPr>
          <w:rFonts w:eastAsia="Times New Roman"/>
          <w:bCs/>
          <w:lang w:val="it-IT"/>
        </w:rPr>
        <w:br w:type="page"/>
      </w:r>
    </w:p>
    <w:p w:rsidR="00F82736" w:rsidRPr="00B0792D" w:rsidRDefault="00F82736" w:rsidP="005003E7">
      <w:pPr>
        <w:tabs>
          <w:tab w:val="left" w:pos="3918"/>
          <w:tab w:val="center" w:pos="4607"/>
        </w:tabs>
        <w:ind w:firstLine="0"/>
        <w:jc w:val="center"/>
        <w:outlineLvl w:val="0"/>
        <w:rPr>
          <w:rFonts w:eastAsia="Times New Roman"/>
          <w:b/>
          <w:bCs/>
          <w:kern w:val="36"/>
          <w:lang w:val="vi-VN"/>
        </w:rPr>
        <w:sectPr w:rsidR="00F82736" w:rsidRPr="00B0792D" w:rsidSect="00171618">
          <w:headerReference w:type="default" r:id="rId105"/>
          <w:footerReference w:type="default" r:id="rId106"/>
          <w:pgSz w:w="11907" w:h="16839" w:code="9"/>
          <w:pgMar w:top="1135" w:right="1275" w:bottom="1134" w:left="1418" w:header="454" w:footer="454" w:gutter="0"/>
          <w:cols w:space="720"/>
          <w:docGrid w:linePitch="381"/>
        </w:sectPr>
      </w:pPr>
      <w:bookmarkStart w:id="1447" w:name="_Toc196618426"/>
      <w:bookmarkStart w:id="1448" w:name="_Toc196618710"/>
      <w:bookmarkStart w:id="1449" w:name="_Toc196618942"/>
      <w:bookmarkStart w:id="1450" w:name="_Toc196619049"/>
      <w:bookmarkStart w:id="1451" w:name="_Toc196619156"/>
      <w:bookmarkStart w:id="1452" w:name="_Toc196619264"/>
      <w:bookmarkStart w:id="1453" w:name="_Toc219171221"/>
      <w:bookmarkStart w:id="1454" w:name="_Toc219171674"/>
      <w:bookmarkStart w:id="1455" w:name="_Toc221504368"/>
      <w:bookmarkStart w:id="1456" w:name="_Toc222103037"/>
      <w:bookmarkStart w:id="1457" w:name="_Toc222797356"/>
      <w:bookmarkStart w:id="1458" w:name="_Toc232922592"/>
      <w:bookmarkStart w:id="1459" w:name="_Toc240960337"/>
      <w:bookmarkStart w:id="1460" w:name="_Toc248914265"/>
      <w:bookmarkStart w:id="1461" w:name="_Toc248914360"/>
      <w:bookmarkStart w:id="1462" w:name="_Toc248926298"/>
      <w:bookmarkStart w:id="1463" w:name="_Toc249319969"/>
      <w:bookmarkStart w:id="1464" w:name="_Toc249752295"/>
      <w:bookmarkStart w:id="1465" w:name="_Toc249752696"/>
      <w:bookmarkStart w:id="1466" w:name="_Toc250387059"/>
      <w:bookmarkStart w:id="1467" w:name="_Toc280181986"/>
      <w:bookmarkStart w:id="1468" w:name="_Toc286317362"/>
      <w:bookmarkStart w:id="1469" w:name="_Toc289751498"/>
      <w:bookmarkStart w:id="1470" w:name="_Toc294727471"/>
      <w:bookmarkStart w:id="1471" w:name="_Toc298163383"/>
      <w:bookmarkStart w:id="1472" w:name="_Toc320867822"/>
      <w:bookmarkStart w:id="1473" w:name="_Toc321986843"/>
      <w:bookmarkStart w:id="1474" w:name="_Toc321987176"/>
      <w:bookmarkStart w:id="1475" w:name="_Toc321987342"/>
      <w:bookmarkStart w:id="1476" w:name="_Toc321987509"/>
      <w:bookmarkStart w:id="1477" w:name="_Toc321987676"/>
      <w:bookmarkStart w:id="1478" w:name="_Toc322526243"/>
      <w:bookmarkStart w:id="1479" w:name="_Toc324322869"/>
      <w:bookmarkStart w:id="1480" w:name="_Toc326742440"/>
      <w:bookmarkStart w:id="1481" w:name="_Toc326917032"/>
      <w:bookmarkStart w:id="1482" w:name="_Toc327271819"/>
      <w:bookmarkStart w:id="1483" w:name="_Toc329028932"/>
      <w:bookmarkStart w:id="1484" w:name="_Toc333306302"/>
      <w:bookmarkStart w:id="1485" w:name="_Toc333926579"/>
      <w:bookmarkStart w:id="1486" w:name="_Toc346631082"/>
      <w:bookmarkStart w:id="1487" w:name="_Toc351058722"/>
      <w:bookmarkStart w:id="1488" w:name="_Toc397778017"/>
      <w:bookmarkStart w:id="1489" w:name="_Toc398248100"/>
      <w:bookmarkStart w:id="1490" w:name="_Toc398626039"/>
      <w:bookmarkStart w:id="1491" w:name="_Toc398943677"/>
      <w:bookmarkStart w:id="1492" w:name="_Toc398944136"/>
      <w:bookmarkStart w:id="1493" w:name="_Toc398944357"/>
      <w:bookmarkStart w:id="1494" w:name="_Toc399315985"/>
      <w:bookmarkStart w:id="1495" w:name="_Toc437519711"/>
      <w:bookmarkStart w:id="1496" w:name="_Toc448839687"/>
      <w:bookmarkStart w:id="1497" w:name="_Toc448839847"/>
      <w:bookmarkStart w:id="1498" w:name="_Toc449251487"/>
      <w:bookmarkStart w:id="1499" w:name="_Toc449251640"/>
      <w:bookmarkStart w:id="1500" w:name="_Toc449252328"/>
      <w:bookmarkStart w:id="1501" w:name="_Toc449252644"/>
      <w:bookmarkStart w:id="1502" w:name="_Toc449253591"/>
      <w:bookmarkStart w:id="1503" w:name="_Toc449253961"/>
      <w:bookmarkStart w:id="1504" w:name="_Toc497047566"/>
      <w:bookmarkStart w:id="1505" w:name="_Toc497048743"/>
      <w:bookmarkStart w:id="1506" w:name="_Toc504291416"/>
      <w:bookmarkStart w:id="1507" w:name="_Toc509761662"/>
      <w:bookmarkStart w:id="1508" w:name="_Toc509952866"/>
      <w:bookmarkStart w:id="1509" w:name="_Toc525551375"/>
      <w:bookmarkStart w:id="1510" w:name="_Toc1202641"/>
      <w:bookmarkStart w:id="1511" w:name="_Toc1226767"/>
      <w:bookmarkStart w:id="1512" w:name="_Toc13497453"/>
      <w:bookmarkStart w:id="1513" w:name="_Toc13520019"/>
      <w:bookmarkStart w:id="1514" w:name="_Toc18418401"/>
      <w:bookmarkStart w:id="1515" w:name="_Toc18485248"/>
      <w:bookmarkStart w:id="1516" w:name="_Toc26765561"/>
      <w:bookmarkStart w:id="1517" w:name="_Toc28077045"/>
      <w:bookmarkStart w:id="1518" w:name="_Toc31554599"/>
      <w:bookmarkStart w:id="1519" w:name="_Toc32821617"/>
      <w:bookmarkStart w:id="1520" w:name="_Toc33457967"/>
      <w:bookmarkStart w:id="1521" w:name="_Toc37839986"/>
      <w:bookmarkStart w:id="1522" w:name="_Toc38032972"/>
      <w:bookmarkStart w:id="1523" w:name="_Toc42784456"/>
      <w:bookmarkStart w:id="1524" w:name="_Toc43495881"/>
    </w:p>
    <w:p w:rsidR="004B14ED" w:rsidRPr="00B0792D" w:rsidRDefault="004B14ED" w:rsidP="005003E7">
      <w:pPr>
        <w:tabs>
          <w:tab w:val="left" w:pos="3918"/>
          <w:tab w:val="center" w:pos="4607"/>
        </w:tabs>
        <w:ind w:firstLine="0"/>
        <w:jc w:val="center"/>
        <w:outlineLvl w:val="0"/>
        <w:rPr>
          <w:rFonts w:eastAsia="Times New Roman"/>
          <w:b/>
          <w:bCs/>
          <w:kern w:val="36"/>
          <w:lang w:val="vi-VN"/>
        </w:rPr>
      </w:pPr>
      <w:bookmarkStart w:id="1525" w:name="_Toc115966990"/>
      <w:r w:rsidRPr="00B0792D">
        <w:rPr>
          <w:rFonts w:eastAsia="Times New Roman"/>
          <w:b/>
          <w:bCs/>
          <w:kern w:val="36"/>
          <w:lang w:val="vi-VN"/>
        </w:rPr>
        <w:lastRenderedPageBreak/>
        <w:t>C</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r w:rsidR="00A71883" w:rsidRPr="00B0792D">
        <w:rPr>
          <w:rFonts w:eastAsia="Times New Roman"/>
          <w:b/>
          <w:bCs/>
          <w:kern w:val="36"/>
        </w:rPr>
        <w:t>HƯƠNG</w:t>
      </w:r>
      <w:r w:rsidRPr="00B0792D">
        <w:rPr>
          <w:rFonts w:eastAsia="Times New Roman"/>
          <w:b/>
          <w:bCs/>
          <w:kern w:val="36"/>
          <w:lang w:val="vi-VN"/>
        </w:rPr>
        <w:t xml:space="preserve"> </w:t>
      </w:r>
      <w:bookmarkStart w:id="1526" w:name="_Toc228696895"/>
      <w:bookmarkStart w:id="1527" w:name="_Toc232922593"/>
      <w:bookmarkStart w:id="1528" w:name="_Toc240960338"/>
      <w:bookmarkStart w:id="1529" w:name="_Toc280181987"/>
      <w:bookmarkStart w:id="1530" w:name="_Toc294727472"/>
      <w:bookmarkStart w:id="1531" w:name="_Toc298163384"/>
      <w:bookmarkStart w:id="1532" w:name="_Toc320867823"/>
      <w:bookmarkStart w:id="1533" w:name="_Toc321986844"/>
      <w:bookmarkStart w:id="1534" w:name="_Toc321987177"/>
      <w:bookmarkStart w:id="1535" w:name="_Toc321987343"/>
      <w:bookmarkStart w:id="1536" w:name="_Toc321987510"/>
      <w:bookmarkStart w:id="1537" w:name="_Toc321987677"/>
      <w:bookmarkStart w:id="1538" w:name="_Toc322526244"/>
      <w:bookmarkStart w:id="1539" w:name="_Toc324322870"/>
      <w:bookmarkStart w:id="1540" w:name="_Toc326742441"/>
      <w:bookmarkStart w:id="1541" w:name="_Toc326917033"/>
      <w:bookmarkStart w:id="1542" w:name="_Toc327271820"/>
      <w:bookmarkStart w:id="1543" w:name="_Toc329028933"/>
      <w:bookmarkStart w:id="1544" w:name="_Toc333306303"/>
      <w:bookmarkStart w:id="1545" w:name="_Toc333926580"/>
      <w:bookmarkStart w:id="1546" w:name="_Toc346631083"/>
      <w:bookmarkStart w:id="1547" w:name="_Toc351058723"/>
      <w:bookmarkStart w:id="1548" w:name="_Toc387778737"/>
      <w:bookmarkStart w:id="1549" w:name="_Toc397778018"/>
      <w:bookmarkStart w:id="1550" w:name="_Toc398248101"/>
      <w:bookmarkStart w:id="1551" w:name="_Toc398626040"/>
      <w:bookmarkStart w:id="1552" w:name="_Toc398943678"/>
      <w:bookmarkStart w:id="1553" w:name="_Toc398944137"/>
      <w:bookmarkStart w:id="1554" w:name="_Toc398944358"/>
      <w:bookmarkStart w:id="1555" w:name="_Toc399315986"/>
      <w:bookmarkStart w:id="1556" w:name="_Toc425315782"/>
      <w:bookmarkStart w:id="1557" w:name="_Toc430694997"/>
      <w:bookmarkStart w:id="1558" w:name="_Toc437519712"/>
      <w:bookmarkStart w:id="1559" w:name="_Toc448839688"/>
      <w:bookmarkStart w:id="1560" w:name="_Toc448839848"/>
      <w:bookmarkStart w:id="1561" w:name="_Toc449251488"/>
      <w:bookmarkStart w:id="1562" w:name="_Toc449251641"/>
      <w:bookmarkStart w:id="1563" w:name="_Toc449252329"/>
      <w:bookmarkStart w:id="1564" w:name="_Toc449252645"/>
      <w:bookmarkStart w:id="1565" w:name="_Toc449253592"/>
      <w:bookmarkStart w:id="1566" w:name="_Toc449253962"/>
      <w:bookmarkStart w:id="1567" w:name="_Toc497047568"/>
      <w:bookmarkStart w:id="1568" w:name="_Toc509761663"/>
      <w:bookmarkStart w:id="1569" w:name="_Toc42784457"/>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r w:rsidR="00F82736" w:rsidRPr="00B0792D">
        <w:rPr>
          <w:rFonts w:eastAsia="Times New Roman"/>
          <w:b/>
          <w:bCs/>
          <w:kern w:val="36"/>
          <w:lang w:val="vi-VN"/>
        </w:rPr>
        <w:t>4</w:t>
      </w:r>
      <w:r w:rsidR="00487D3E" w:rsidRPr="00B0792D">
        <w:rPr>
          <w:rFonts w:eastAsia="Times New Roman"/>
          <w:b/>
          <w:bCs/>
          <w:kern w:val="36"/>
          <w:lang w:val="vi-VN"/>
        </w:rPr>
        <w:br/>
      </w:r>
      <w:r w:rsidRPr="00B0792D">
        <w:rPr>
          <w:rFonts w:eastAsia="Times New Roman"/>
          <w:b/>
          <w:kern w:val="36"/>
          <w:lang w:val="vi-VN"/>
        </w:rPr>
        <w:t>CHƯƠNG TRÌNH QUẢN LÝ VÀ GIÁM SÁT MÔI TRƯỜNG</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rsidR="004B14ED" w:rsidRPr="00B0792D" w:rsidRDefault="00F82736" w:rsidP="005003E7">
      <w:pPr>
        <w:ind w:firstLine="0"/>
        <w:jc w:val="left"/>
        <w:outlineLvl w:val="1"/>
        <w:rPr>
          <w:rFonts w:eastAsia="Times New Roman"/>
          <w:b/>
          <w:bCs/>
          <w:i/>
        </w:rPr>
      </w:pPr>
      <w:bookmarkStart w:id="1570" w:name="_Toc42784458"/>
      <w:bookmarkStart w:id="1571" w:name="_Toc43495882"/>
      <w:bookmarkStart w:id="1572" w:name="_Toc115966991"/>
      <w:r w:rsidRPr="00B0792D">
        <w:rPr>
          <w:rFonts w:eastAsia="Times New Roman"/>
          <w:b/>
          <w:bCs/>
          <w:i/>
          <w:lang w:val="vi-VN"/>
        </w:rPr>
        <w:t>4</w:t>
      </w:r>
      <w:r w:rsidR="004B14ED" w:rsidRPr="00B0792D">
        <w:rPr>
          <w:rFonts w:eastAsia="Times New Roman"/>
          <w:b/>
          <w:bCs/>
          <w:i/>
        </w:rPr>
        <w:t>.1. Chương trình quản lý môi trường của chủ dự án</w:t>
      </w:r>
      <w:bookmarkEnd w:id="1570"/>
      <w:bookmarkEnd w:id="1571"/>
      <w:bookmarkEnd w:id="1572"/>
    </w:p>
    <w:p w:rsidR="00F4541B" w:rsidRPr="00B0792D" w:rsidRDefault="004B14ED" w:rsidP="00F4541B">
      <w:pPr>
        <w:rPr>
          <w:rFonts w:eastAsia="Times New Roman"/>
        </w:rPr>
      </w:pPr>
      <w:r w:rsidRPr="00B0792D">
        <w:rPr>
          <w:rFonts w:eastAsia="Times New Roman"/>
        </w:rPr>
        <w:t>Căn cứ quy mô, phạm vi và đặc điểm hoạt động của Dự án, cũng như quá trình phân tích, dự báo và đánh giá các tác động môi trường xảy ra bởi các hoạt động của Dự án, chương trình quản lý môi trường được đề ra cho Dự án trong suốt quá trình từ giai đoạn cải tạo tận thu đến giai đoạn vận hành. Chương trình được trình bảy ở Bảng sau:</w:t>
      </w:r>
    </w:p>
    <w:p w:rsidR="00B4549A" w:rsidRPr="00B0792D" w:rsidRDefault="00B4549A" w:rsidP="00F4541B">
      <w:pPr>
        <w:jc w:val="center"/>
        <w:rPr>
          <w:b/>
          <w:i/>
        </w:rPr>
      </w:pPr>
      <w:bookmarkStart w:id="1573" w:name="_Toc98399512"/>
      <w:r w:rsidRPr="00B0792D">
        <w:rPr>
          <w:b/>
          <w:i/>
        </w:rPr>
        <w:t xml:space="preserve">Bảng 4. </w:t>
      </w:r>
      <w:r w:rsidRPr="00B0792D">
        <w:rPr>
          <w:b/>
          <w:i/>
        </w:rPr>
        <w:fldChar w:fldCharType="begin"/>
      </w:r>
      <w:r w:rsidRPr="00B0792D">
        <w:rPr>
          <w:b/>
          <w:i/>
        </w:rPr>
        <w:instrText xml:space="preserve"> SEQ Bảng_4. \* ARABIC </w:instrText>
      </w:r>
      <w:r w:rsidRPr="00B0792D">
        <w:rPr>
          <w:b/>
          <w:i/>
        </w:rPr>
        <w:fldChar w:fldCharType="separate"/>
      </w:r>
      <w:r w:rsidR="001B3916" w:rsidRPr="00B0792D">
        <w:rPr>
          <w:b/>
          <w:i/>
          <w:noProof/>
        </w:rPr>
        <w:t>1</w:t>
      </w:r>
      <w:r w:rsidRPr="00B0792D">
        <w:rPr>
          <w:b/>
          <w:i/>
        </w:rPr>
        <w:fldChar w:fldCharType="end"/>
      </w:r>
      <w:r w:rsidRPr="00B0792D">
        <w:rPr>
          <w:rFonts w:eastAsia="Times New Roman"/>
          <w:b/>
          <w:i/>
        </w:rPr>
        <w:t>. Nội dung chương trình quản lý môi trường Dự án</w:t>
      </w:r>
      <w:bookmarkEnd w:id="1573"/>
    </w:p>
    <w:tbl>
      <w:tblPr>
        <w:tblW w:w="13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78"/>
        <w:gridCol w:w="2294"/>
        <w:gridCol w:w="2817"/>
        <w:gridCol w:w="4186"/>
        <w:gridCol w:w="3043"/>
      </w:tblGrid>
      <w:tr w:rsidR="0093240D" w:rsidRPr="00B0792D" w:rsidTr="00E83A89">
        <w:trPr>
          <w:trHeight w:val="414"/>
          <w:tblHeader/>
          <w:jc w:val="center"/>
        </w:trPr>
        <w:tc>
          <w:tcPr>
            <w:tcW w:w="1578" w:type="dxa"/>
          </w:tcPr>
          <w:p w:rsidR="00F82736" w:rsidRPr="00B0792D" w:rsidRDefault="00F82736" w:rsidP="00E07C6C">
            <w:pPr>
              <w:spacing w:line="240" w:lineRule="auto"/>
              <w:ind w:left="85" w:firstLine="0"/>
              <w:jc w:val="center"/>
              <w:rPr>
                <w:rFonts w:eastAsia="Times New Roman"/>
                <w:b/>
                <w:sz w:val="24"/>
                <w:szCs w:val="24"/>
                <w:lang w:val="vi-VN" w:eastAsia="en-AU"/>
              </w:rPr>
            </w:pPr>
            <w:r w:rsidRPr="00B0792D">
              <w:rPr>
                <w:rFonts w:eastAsia="Times New Roman"/>
                <w:b/>
                <w:sz w:val="24"/>
                <w:szCs w:val="24"/>
                <w:lang w:val="vi-VN" w:eastAsia="en-AU"/>
              </w:rPr>
              <w:t>Các giai đoạn của dự án</w:t>
            </w:r>
          </w:p>
        </w:tc>
        <w:tc>
          <w:tcPr>
            <w:tcW w:w="2294" w:type="dxa"/>
            <w:vAlign w:val="center"/>
          </w:tcPr>
          <w:p w:rsidR="00F82736" w:rsidRPr="00B0792D" w:rsidRDefault="00F82736" w:rsidP="00E07C6C">
            <w:pPr>
              <w:spacing w:line="240" w:lineRule="auto"/>
              <w:ind w:firstLine="0"/>
              <w:jc w:val="center"/>
              <w:rPr>
                <w:rFonts w:eastAsia="Times New Roman"/>
                <w:b/>
                <w:sz w:val="24"/>
                <w:szCs w:val="24"/>
                <w:lang w:val="en-AU" w:eastAsia="en-AU"/>
              </w:rPr>
            </w:pPr>
            <w:r w:rsidRPr="00B0792D">
              <w:rPr>
                <w:rFonts w:eastAsia="Times New Roman"/>
                <w:b/>
                <w:sz w:val="24"/>
                <w:szCs w:val="24"/>
                <w:lang w:val="en-AU" w:eastAsia="en-AU"/>
              </w:rPr>
              <w:t>Các hoạt động</w:t>
            </w:r>
          </w:p>
        </w:tc>
        <w:tc>
          <w:tcPr>
            <w:tcW w:w="2817" w:type="dxa"/>
            <w:vAlign w:val="center"/>
          </w:tcPr>
          <w:p w:rsidR="00F82736" w:rsidRPr="00B0792D" w:rsidRDefault="00F82736" w:rsidP="00E07C6C">
            <w:pPr>
              <w:spacing w:line="240" w:lineRule="auto"/>
              <w:ind w:firstLine="0"/>
              <w:jc w:val="center"/>
              <w:rPr>
                <w:rFonts w:eastAsia="Times New Roman"/>
                <w:b/>
                <w:sz w:val="24"/>
                <w:szCs w:val="24"/>
                <w:lang w:val="en-AU" w:eastAsia="en-AU"/>
              </w:rPr>
            </w:pPr>
            <w:r w:rsidRPr="00B0792D">
              <w:rPr>
                <w:rFonts w:eastAsia="Times New Roman"/>
                <w:b/>
                <w:sz w:val="24"/>
                <w:szCs w:val="24"/>
                <w:lang w:val="en-AU" w:eastAsia="en-AU"/>
              </w:rPr>
              <w:t>Các tác động môi trường</w:t>
            </w:r>
          </w:p>
        </w:tc>
        <w:tc>
          <w:tcPr>
            <w:tcW w:w="4186" w:type="dxa"/>
            <w:vAlign w:val="center"/>
          </w:tcPr>
          <w:p w:rsidR="00F82736" w:rsidRPr="00B0792D" w:rsidRDefault="00F82736" w:rsidP="00E07C6C">
            <w:pPr>
              <w:spacing w:line="240" w:lineRule="auto"/>
              <w:ind w:firstLine="0"/>
              <w:jc w:val="center"/>
              <w:rPr>
                <w:rFonts w:eastAsia="Times New Roman"/>
                <w:b/>
                <w:sz w:val="24"/>
                <w:szCs w:val="24"/>
                <w:lang w:val="en-AU" w:eastAsia="en-AU"/>
              </w:rPr>
            </w:pPr>
            <w:r w:rsidRPr="00B0792D">
              <w:rPr>
                <w:rFonts w:eastAsia="Times New Roman"/>
                <w:b/>
                <w:sz w:val="24"/>
                <w:szCs w:val="24"/>
                <w:lang w:val="en-AU" w:eastAsia="en-AU"/>
              </w:rPr>
              <w:t>Các công trình, biện pháp BVMT</w:t>
            </w:r>
          </w:p>
        </w:tc>
        <w:tc>
          <w:tcPr>
            <w:tcW w:w="3043" w:type="dxa"/>
            <w:vAlign w:val="center"/>
          </w:tcPr>
          <w:p w:rsidR="00F82736" w:rsidRPr="00B0792D" w:rsidRDefault="00F82736" w:rsidP="00E07C6C">
            <w:pPr>
              <w:spacing w:line="240" w:lineRule="auto"/>
              <w:ind w:firstLine="0"/>
              <w:jc w:val="center"/>
              <w:rPr>
                <w:rFonts w:eastAsia="Times New Roman"/>
                <w:b/>
                <w:sz w:val="24"/>
                <w:szCs w:val="24"/>
                <w:lang w:val="en-AU" w:eastAsia="en-AU"/>
              </w:rPr>
            </w:pPr>
            <w:r w:rsidRPr="00B0792D">
              <w:rPr>
                <w:rFonts w:eastAsia="Times New Roman"/>
                <w:b/>
                <w:sz w:val="24"/>
                <w:szCs w:val="24"/>
                <w:lang w:val="en-AU" w:eastAsia="en-AU"/>
              </w:rPr>
              <w:t>Thời gian thực hiện và hoàn thành</w:t>
            </w:r>
          </w:p>
        </w:tc>
      </w:tr>
      <w:tr w:rsidR="00C465A9" w:rsidRPr="00B0792D" w:rsidTr="00C465A9">
        <w:trPr>
          <w:trHeight w:val="1003"/>
          <w:jc w:val="center"/>
        </w:trPr>
        <w:tc>
          <w:tcPr>
            <w:tcW w:w="1578" w:type="dxa"/>
            <w:vAlign w:val="center"/>
          </w:tcPr>
          <w:p w:rsidR="00C465A9" w:rsidRPr="00B0792D" w:rsidRDefault="00C465A9" w:rsidP="00E07C6C">
            <w:pPr>
              <w:spacing w:line="240" w:lineRule="auto"/>
              <w:ind w:firstLine="0"/>
              <w:jc w:val="center"/>
              <w:rPr>
                <w:rFonts w:eastAsia="Times New Roman"/>
                <w:b/>
                <w:sz w:val="24"/>
                <w:szCs w:val="24"/>
                <w:lang w:val="en-AU" w:eastAsia="en-AU"/>
              </w:rPr>
            </w:pPr>
            <w:r w:rsidRPr="00B0792D">
              <w:rPr>
                <w:rFonts w:eastAsia="Times New Roman"/>
                <w:b/>
                <w:sz w:val="24"/>
                <w:szCs w:val="24"/>
                <w:lang w:val="en-AU" w:eastAsia="en-AU"/>
              </w:rPr>
              <w:t>Giải phóng mặt bằng</w:t>
            </w:r>
          </w:p>
        </w:tc>
        <w:tc>
          <w:tcPr>
            <w:tcW w:w="2294" w:type="dxa"/>
            <w:vAlign w:val="center"/>
          </w:tcPr>
          <w:p w:rsidR="00C465A9" w:rsidRPr="00B0792D" w:rsidRDefault="00C465A9" w:rsidP="00E07C6C">
            <w:pPr>
              <w:spacing w:line="240" w:lineRule="auto"/>
              <w:ind w:firstLine="0"/>
              <w:rPr>
                <w:rFonts w:eastAsia="Times New Roman"/>
                <w:sz w:val="24"/>
                <w:szCs w:val="24"/>
                <w:lang w:val="en-AU" w:eastAsia="en-AU"/>
              </w:rPr>
            </w:pPr>
            <w:r w:rsidRPr="00B0792D">
              <w:rPr>
                <w:rFonts w:eastAsia="Times New Roman"/>
                <w:noProof/>
                <w:sz w:val="24"/>
                <w:szCs w:val="24"/>
                <w:lang w:val="vi-VN" w:eastAsia="en-AU"/>
              </w:rPr>
              <w:t>Phát quang thảm thực vật</w:t>
            </w:r>
          </w:p>
        </w:tc>
        <w:tc>
          <w:tcPr>
            <w:tcW w:w="2817" w:type="dxa"/>
            <w:vAlign w:val="center"/>
          </w:tcPr>
          <w:p w:rsidR="00C465A9" w:rsidRPr="00B0792D" w:rsidRDefault="00C465A9" w:rsidP="00E07C6C">
            <w:pPr>
              <w:spacing w:line="240" w:lineRule="auto"/>
              <w:ind w:firstLine="0"/>
              <w:rPr>
                <w:rFonts w:eastAsia="Times New Roman"/>
                <w:sz w:val="24"/>
                <w:szCs w:val="24"/>
                <w:lang w:val="en-AU" w:eastAsia="en-AU"/>
              </w:rPr>
            </w:pPr>
            <w:r w:rsidRPr="00B0792D">
              <w:rPr>
                <w:rFonts w:eastAsia="Times New Roman"/>
                <w:noProof/>
                <w:sz w:val="24"/>
                <w:szCs w:val="24"/>
                <w:lang w:val="vi-VN" w:eastAsia="en-AU"/>
              </w:rPr>
              <w:t>Phát sinh chất thải rắn từ sinh khối thực vật, gây ô nhiễm môi trường đất, nước</w:t>
            </w:r>
          </w:p>
        </w:tc>
        <w:tc>
          <w:tcPr>
            <w:tcW w:w="4186" w:type="dxa"/>
            <w:vAlign w:val="center"/>
          </w:tcPr>
          <w:p w:rsidR="00C465A9" w:rsidRPr="00B0792D" w:rsidRDefault="00C465A9" w:rsidP="00E07C6C">
            <w:pPr>
              <w:spacing w:line="240" w:lineRule="auto"/>
              <w:ind w:firstLine="0"/>
              <w:rPr>
                <w:rFonts w:eastAsia="Times New Roman"/>
                <w:spacing w:val="-4"/>
                <w:sz w:val="24"/>
                <w:szCs w:val="24"/>
                <w:lang w:val="en-AU" w:eastAsia="en-AU"/>
              </w:rPr>
            </w:pPr>
            <w:r w:rsidRPr="00B0792D">
              <w:rPr>
                <w:rFonts w:eastAsia="Times New Roman"/>
                <w:noProof/>
                <w:sz w:val="24"/>
                <w:szCs w:val="24"/>
                <w:lang w:val="vi-VN" w:eastAsia="en-AU"/>
              </w:rPr>
              <w:t>Thu gom và ký hợp đồng với đơn vị thu gom đổ thải đúng quy định</w:t>
            </w:r>
          </w:p>
        </w:tc>
        <w:tc>
          <w:tcPr>
            <w:tcW w:w="3043" w:type="dxa"/>
            <w:vAlign w:val="center"/>
          </w:tcPr>
          <w:p w:rsidR="00C465A9" w:rsidRPr="00B0792D" w:rsidRDefault="00C465A9"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Hoàn thành trước khi thi công</w:t>
            </w:r>
          </w:p>
        </w:tc>
      </w:tr>
      <w:tr w:rsidR="0093240D" w:rsidRPr="00B0792D" w:rsidTr="00A4156F">
        <w:trPr>
          <w:trHeight w:val="337"/>
          <w:jc w:val="center"/>
        </w:trPr>
        <w:tc>
          <w:tcPr>
            <w:tcW w:w="1578" w:type="dxa"/>
            <w:vMerge w:val="restart"/>
            <w:vAlign w:val="center"/>
          </w:tcPr>
          <w:p w:rsidR="00F82736" w:rsidRPr="00B0792D" w:rsidRDefault="00F82736" w:rsidP="00E07C6C">
            <w:pPr>
              <w:spacing w:line="240" w:lineRule="auto"/>
              <w:ind w:firstLine="0"/>
              <w:jc w:val="center"/>
              <w:rPr>
                <w:rFonts w:eastAsia="Times New Roman"/>
                <w:b/>
                <w:sz w:val="24"/>
                <w:szCs w:val="24"/>
                <w:lang w:val="en-AU" w:eastAsia="en-AU"/>
              </w:rPr>
            </w:pPr>
            <w:r w:rsidRPr="00B0792D">
              <w:rPr>
                <w:rFonts w:eastAsia="Times New Roman"/>
                <w:b/>
                <w:sz w:val="24"/>
                <w:szCs w:val="24"/>
                <w:lang w:val="en-AU" w:eastAsia="en-AU"/>
              </w:rPr>
              <w:t>Thi công xây dựng dự án</w:t>
            </w:r>
          </w:p>
        </w:tc>
        <w:tc>
          <w:tcPr>
            <w:tcW w:w="2294"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Đào đắp, san nền</w:t>
            </w:r>
          </w:p>
        </w:tc>
        <w:tc>
          <w:tcPr>
            <w:tcW w:w="2817"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noProof/>
                <w:sz w:val="24"/>
                <w:szCs w:val="24"/>
                <w:lang w:val="vi-VN" w:eastAsia="en-AU"/>
              </w:rPr>
              <w:t>Ô nhiễm không khí do bụi, khí thải của phương tiện máy móc san ủi</w:t>
            </w:r>
          </w:p>
        </w:tc>
        <w:tc>
          <w:tcPr>
            <w:tcW w:w="4186" w:type="dxa"/>
            <w:vAlign w:val="center"/>
          </w:tcPr>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Xung quanh khu vực thi công sẽ được che chắn bằng tường tạm (bằng tôn)</w:t>
            </w:r>
          </w:p>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Vệ sinh các phương tiện vận chuyển nguyên vật liệu trước khi ra khỏi khu vực dự án.</w:t>
            </w:r>
          </w:p>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Các xe vận chuyển đất san lấp được che kín không để rơi vãi vật liệu ra môi trường xung quanh.</w:t>
            </w:r>
          </w:p>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 xml:space="preserve">Áp dụng các biện pháp thi công hiện đại, cơ giới hóa, vận hành và tối ưu hoá các quá trình thi công. </w:t>
            </w:r>
          </w:p>
          <w:p w:rsidR="00F82736" w:rsidRPr="00B0792D" w:rsidRDefault="00F82736" w:rsidP="00E07C6C">
            <w:pPr>
              <w:spacing w:line="240" w:lineRule="auto"/>
              <w:ind w:firstLine="0"/>
              <w:rPr>
                <w:rFonts w:eastAsia="Times New Roman"/>
                <w:sz w:val="24"/>
                <w:szCs w:val="24"/>
                <w:lang w:val="vi-VN" w:eastAsia="en-AU"/>
              </w:rPr>
            </w:pPr>
            <w:r w:rsidRPr="00B0792D">
              <w:rPr>
                <w:rFonts w:eastAsia="Times New Roman"/>
                <w:noProof/>
                <w:sz w:val="24"/>
                <w:szCs w:val="24"/>
                <w:lang w:val="vi-VN" w:eastAsia="en-AU"/>
              </w:rPr>
              <w:t>- Xe vận chuyển phải có giấy phép của cục đăng kiểm Việt Nam</w:t>
            </w:r>
          </w:p>
        </w:tc>
        <w:tc>
          <w:tcPr>
            <w:tcW w:w="3043"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Trong suốt thời gian thi công</w:t>
            </w: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en-AU" w:eastAsia="en-AU"/>
              </w:rPr>
            </w:pPr>
          </w:p>
        </w:tc>
        <w:tc>
          <w:tcPr>
            <w:tcW w:w="2294" w:type="dxa"/>
            <w:vMerge w:val="restart"/>
            <w:vAlign w:val="center"/>
          </w:tcPr>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Vận chuyển nguyên vật liệu</w:t>
            </w:r>
          </w:p>
          <w:p w:rsidR="00F82736" w:rsidRPr="00B0792D" w:rsidRDefault="00F82736" w:rsidP="00E07C6C">
            <w:pPr>
              <w:spacing w:line="240" w:lineRule="auto"/>
              <w:ind w:firstLine="0"/>
              <w:rPr>
                <w:rFonts w:eastAsia="Times New Roman"/>
                <w:sz w:val="24"/>
                <w:szCs w:val="24"/>
                <w:lang w:val="en-AU" w:eastAsia="en-AU"/>
              </w:rPr>
            </w:pPr>
          </w:p>
        </w:tc>
        <w:tc>
          <w:tcPr>
            <w:tcW w:w="2817" w:type="dxa"/>
            <w:vAlign w:val="center"/>
          </w:tcPr>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 Khí thải</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noProof/>
                <w:sz w:val="24"/>
                <w:szCs w:val="24"/>
                <w:lang w:val="vi-VN" w:eastAsia="en-AU"/>
              </w:rPr>
              <w:t>- Tiếng ồn</w:t>
            </w:r>
          </w:p>
        </w:tc>
        <w:tc>
          <w:tcPr>
            <w:tcW w:w="4186" w:type="dxa"/>
            <w:vAlign w:val="center"/>
          </w:tcPr>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Sử dụng máy móc, phương tiện đảm bảo yêu cầu về môi trường.</w:t>
            </w:r>
          </w:p>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Vận hành máy móc đúng công suất.</w:t>
            </w:r>
          </w:p>
          <w:p w:rsidR="00F82736" w:rsidRPr="00B0792D" w:rsidRDefault="00F82736" w:rsidP="00E07C6C">
            <w:pPr>
              <w:spacing w:line="240" w:lineRule="auto"/>
              <w:ind w:firstLine="0"/>
              <w:rPr>
                <w:rFonts w:eastAsia="Times New Roman"/>
                <w:spacing w:val="-6"/>
                <w:sz w:val="24"/>
                <w:szCs w:val="24"/>
                <w:lang w:val="vi-VN" w:eastAsia="en-AU"/>
              </w:rPr>
            </w:pPr>
            <w:r w:rsidRPr="00B0792D">
              <w:rPr>
                <w:rFonts w:eastAsia="Times New Roman"/>
                <w:noProof/>
                <w:sz w:val="24"/>
                <w:szCs w:val="24"/>
                <w:lang w:val="vi-VN" w:eastAsia="en-AU"/>
              </w:rPr>
              <w:lastRenderedPageBreak/>
              <w:t>Thường xuyên kiểm tra, định kỳ bảo dưỡng máy móc, phương tiện.</w:t>
            </w:r>
          </w:p>
          <w:p w:rsidR="00F82736" w:rsidRPr="00B0792D" w:rsidRDefault="00F82736" w:rsidP="00E07C6C">
            <w:pPr>
              <w:spacing w:line="240" w:lineRule="auto"/>
              <w:ind w:firstLine="0"/>
              <w:rPr>
                <w:rFonts w:eastAsia="Times New Roman"/>
                <w:spacing w:val="-6"/>
                <w:sz w:val="24"/>
                <w:szCs w:val="24"/>
                <w:lang w:val="vi-VN" w:eastAsia="en-AU"/>
              </w:rPr>
            </w:pPr>
            <w:r w:rsidRPr="00B0792D">
              <w:rPr>
                <w:rFonts w:eastAsia="Times New Roman"/>
                <w:noProof/>
                <w:spacing w:val="-4"/>
                <w:sz w:val="24"/>
                <w:szCs w:val="24"/>
                <w:lang w:val="vi-VN" w:eastAsia="en-AU"/>
              </w:rPr>
              <w:t>Không thi công vào giờ nghỉ ngơi.</w:t>
            </w:r>
          </w:p>
        </w:tc>
        <w:tc>
          <w:tcPr>
            <w:tcW w:w="3043"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lastRenderedPageBreak/>
              <w:t>Trong suốt quá trình thi công</w:t>
            </w: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en-AU" w:eastAsia="en-AU"/>
              </w:rPr>
            </w:pPr>
          </w:p>
        </w:tc>
        <w:tc>
          <w:tcPr>
            <w:tcW w:w="2294" w:type="dxa"/>
            <w:vMerge/>
            <w:vAlign w:val="center"/>
          </w:tcPr>
          <w:p w:rsidR="00F82736" w:rsidRPr="00B0792D" w:rsidRDefault="00F82736" w:rsidP="00E07C6C">
            <w:pPr>
              <w:spacing w:line="240" w:lineRule="auto"/>
              <w:ind w:firstLine="0"/>
              <w:jc w:val="center"/>
              <w:rPr>
                <w:rFonts w:eastAsia="Times New Roman"/>
                <w:noProof/>
                <w:sz w:val="24"/>
                <w:szCs w:val="24"/>
                <w:lang w:val="vi-VN" w:eastAsia="en-AU"/>
              </w:rPr>
            </w:pPr>
          </w:p>
        </w:tc>
        <w:tc>
          <w:tcPr>
            <w:tcW w:w="2817" w:type="dxa"/>
            <w:vAlign w:val="center"/>
          </w:tcPr>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 Bụi đất</w:t>
            </w:r>
          </w:p>
        </w:tc>
        <w:tc>
          <w:tcPr>
            <w:tcW w:w="4186" w:type="dxa"/>
            <w:vAlign w:val="center"/>
          </w:tcPr>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eastAsia="en-AU"/>
              </w:rPr>
              <w:t>Phun ẩm</w:t>
            </w:r>
            <w:r w:rsidRPr="00B0792D">
              <w:rPr>
                <w:rFonts w:eastAsia="Times New Roman"/>
                <w:noProof/>
                <w:sz w:val="24"/>
                <w:szCs w:val="24"/>
                <w:lang w:val="vi-VN" w:eastAsia="en-AU"/>
              </w:rPr>
              <w:t xml:space="preserve"> trên công trường </w:t>
            </w:r>
            <w:r w:rsidRPr="00B0792D">
              <w:rPr>
                <w:rFonts w:eastAsia="Times New Roman"/>
                <w:noProof/>
                <w:sz w:val="24"/>
                <w:szCs w:val="24"/>
                <w:lang w:eastAsia="en-AU"/>
              </w:rPr>
              <w:t>và khu vực xung quanh theo đúng nội dung đã cam kết</w:t>
            </w:r>
            <w:r w:rsidRPr="00B0792D">
              <w:rPr>
                <w:rFonts w:eastAsia="Times New Roman"/>
                <w:noProof/>
                <w:sz w:val="24"/>
                <w:szCs w:val="24"/>
                <w:lang w:val="vi-VN" w:eastAsia="en-AU"/>
              </w:rPr>
              <w:t>.</w:t>
            </w:r>
          </w:p>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Dùng bạt phủ kín thùng xe trong quá trình vận chuyển, không chở quá tải trọng cho phép.</w:t>
            </w:r>
          </w:p>
        </w:tc>
        <w:tc>
          <w:tcPr>
            <w:tcW w:w="3043" w:type="dxa"/>
            <w:vAlign w:val="center"/>
          </w:tcPr>
          <w:p w:rsidR="00F82736" w:rsidRPr="00B0792D" w:rsidRDefault="00F82736" w:rsidP="00E07C6C">
            <w:pPr>
              <w:spacing w:line="240" w:lineRule="auto"/>
              <w:ind w:firstLine="0"/>
              <w:rPr>
                <w:rFonts w:eastAsia="Times New Roman"/>
                <w:sz w:val="24"/>
                <w:szCs w:val="24"/>
                <w:lang w:val="vi-VN" w:eastAsia="en-AU"/>
              </w:rPr>
            </w:pPr>
            <w:r w:rsidRPr="00B0792D">
              <w:rPr>
                <w:rFonts w:eastAsia="Times New Roman"/>
                <w:sz w:val="24"/>
                <w:szCs w:val="24"/>
                <w:lang w:val="en-AU" w:eastAsia="en-AU"/>
              </w:rPr>
              <w:t>Trong suốt quá trình thi công</w:t>
            </w: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en-AU" w:eastAsia="en-AU"/>
              </w:rPr>
            </w:pPr>
          </w:p>
        </w:tc>
        <w:tc>
          <w:tcPr>
            <w:tcW w:w="2294" w:type="dxa"/>
            <w:vMerge/>
            <w:vAlign w:val="center"/>
          </w:tcPr>
          <w:p w:rsidR="00F82736" w:rsidRPr="00B0792D" w:rsidRDefault="00F82736" w:rsidP="00E07C6C">
            <w:pPr>
              <w:spacing w:line="240" w:lineRule="auto"/>
              <w:ind w:firstLine="0"/>
              <w:jc w:val="center"/>
              <w:rPr>
                <w:rFonts w:eastAsia="Times New Roman"/>
                <w:noProof/>
                <w:sz w:val="24"/>
                <w:szCs w:val="24"/>
                <w:lang w:val="vi-VN" w:eastAsia="en-AU"/>
              </w:rPr>
            </w:pPr>
          </w:p>
        </w:tc>
        <w:tc>
          <w:tcPr>
            <w:tcW w:w="2817" w:type="dxa"/>
            <w:vAlign w:val="center"/>
          </w:tcPr>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Cản trở giao thông trong vùng</w:t>
            </w:r>
          </w:p>
        </w:tc>
        <w:tc>
          <w:tcPr>
            <w:tcW w:w="4186" w:type="dxa"/>
            <w:vAlign w:val="center"/>
          </w:tcPr>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val="vi-VN" w:eastAsia="en-AU"/>
              </w:rPr>
              <w:t>Lập kế hoạch vận chuyển hợp lý.</w:t>
            </w:r>
          </w:p>
        </w:tc>
        <w:tc>
          <w:tcPr>
            <w:tcW w:w="3043" w:type="dxa"/>
            <w:vAlign w:val="center"/>
          </w:tcPr>
          <w:p w:rsidR="00F82736" w:rsidRPr="00B0792D" w:rsidRDefault="00F82736" w:rsidP="00E07C6C">
            <w:pPr>
              <w:spacing w:line="240" w:lineRule="auto"/>
              <w:ind w:firstLine="0"/>
              <w:rPr>
                <w:rFonts w:eastAsia="Times New Roman"/>
                <w:sz w:val="24"/>
                <w:szCs w:val="24"/>
                <w:lang w:val="vi-VN" w:eastAsia="en-AU"/>
              </w:rPr>
            </w:pPr>
            <w:r w:rsidRPr="00B0792D">
              <w:rPr>
                <w:rFonts w:eastAsia="Times New Roman"/>
                <w:sz w:val="24"/>
                <w:szCs w:val="24"/>
                <w:lang w:val="en-AU" w:eastAsia="en-AU"/>
              </w:rPr>
              <w:t>Trong suốt quá trình thi công</w:t>
            </w: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vi-VN" w:eastAsia="en-AU"/>
              </w:rPr>
            </w:pPr>
          </w:p>
        </w:tc>
        <w:tc>
          <w:tcPr>
            <w:tcW w:w="2294" w:type="dxa"/>
            <w:vMerge w:val="restart"/>
            <w:vAlign w:val="center"/>
          </w:tcPr>
          <w:p w:rsidR="00F82736" w:rsidRPr="00B0792D" w:rsidRDefault="00F82736" w:rsidP="00E07C6C">
            <w:pPr>
              <w:spacing w:line="240" w:lineRule="auto"/>
              <w:ind w:firstLine="0"/>
              <w:jc w:val="center"/>
              <w:rPr>
                <w:rFonts w:eastAsia="Times New Roman"/>
                <w:noProof/>
                <w:sz w:val="24"/>
                <w:szCs w:val="24"/>
                <w:lang w:val="vi-VN" w:eastAsia="en-AU"/>
              </w:rPr>
            </w:pPr>
            <w:r w:rsidRPr="00B0792D">
              <w:rPr>
                <w:rFonts w:eastAsia="Times New Roman"/>
                <w:noProof/>
                <w:sz w:val="24"/>
                <w:szCs w:val="24"/>
                <w:lang w:val="vi-VN" w:eastAsia="en-AU"/>
              </w:rPr>
              <w:t>Hoạt động thi công các hạng mục công trình</w:t>
            </w:r>
          </w:p>
          <w:p w:rsidR="00F82736" w:rsidRPr="00B0792D" w:rsidRDefault="00F82736" w:rsidP="00E07C6C">
            <w:pPr>
              <w:spacing w:line="240" w:lineRule="auto"/>
              <w:ind w:firstLine="0"/>
              <w:rPr>
                <w:rFonts w:eastAsia="Times New Roman"/>
                <w:noProof/>
                <w:sz w:val="24"/>
                <w:szCs w:val="24"/>
                <w:lang w:val="vi-VN" w:eastAsia="en-AU"/>
              </w:rPr>
            </w:pPr>
          </w:p>
        </w:tc>
        <w:tc>
          <w:tcPr>
            <w:tcW w:w="2817"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noProof/>
                <w:sz w:val="24"/>
                <w:szCs w:val="24"/>
                <w:lang w:val="vi-VN" w:eastAsia="en-AU"/>
              </w:rPr>
              <w:t>- Bụi đất</w:t>
            </w:r>
          </w:p>
        </w:tc>
        <w:tc>
          <w:tcPr>
            <w:tcW w:w="4186" w:type="dxa"/>
            <w:vAlign w:val="center"/>
          </w:tcPr>
          <w:p w:rsidR="00F82736" w:rsidRPr="00B0792D" w:rsidRDefault="00F82736" w:rsidP="00E07C6C">
            <w:pPr>
              <w:spacing w:line="240" w:lineRule="auto"/>
              <w:ind w:firstLine="0"/>
              <w:rPr>
                <w:rFonts w:eastAsia="Times New Roman"/>
                <w:spacing w:val="-4"/>
                <w:sz w:val="24"/>
                <w:szCs w:val="24"/>
                <w:lang w:val="en-AU" w:eastAsia="en-AU"/>
              </w:rPr>
            </w:pPr>
            <w:r w:rsidRPr="00B0792D">
              <w:rPr>
                <w:rFonts w:eastAsia="Times New Roman"/>
                <w:spacing w:val="-4"/>
                <w:sz w:val="24"/>
                <w:szCs w:val="24"/>
                <w:lang w:val="en-AU" w:eastAsia="en-AU"/>
              </w:rPr>
              <w:t>- Tính toán hợp lý vật liệu xây dựng.</w:t>
            </w:r>
          </w:p>
          <w:p w:rsidR="00F82736" w:rsidRPr="00B0792D" w:rsidRDefault="00F82736" w:rsidP="00E07C6C">
            <w:pPr>
              <w:spacing w:line="240" w:lineRule="auto"/>
              <w:ind w:firstLine="0"/>
              <w:rPr>
                <w:rFonts w:eastAsia="Times New Roman"/>
                <w:spacing w:val="-8"/>
                <w:sz w:val="24"/>
                <w:szCs w:val="24"/>
                <w:lang w:val="en-AU" w:eastAsia="en-AU"/>
              </w:rPr>
            </w:pPr>
            <w:r w:rsidRPr="00B0792D">
              <w:rPr>
                <w:rFonts w:eastAsia="Times New Roman"/>
                <w:spacing w:val="-8"/>
                <w:sz w:val="24"/>
                <w:szCs w:val="24"/>
                <w:lang w:val="en-AU" w:eastAsia="en-AU"/>
              </w:rPr>
              <w:t>- Đất đá, gạch vỡ tận dụng để san lấp.</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Sắt thép vụn, bao bì xi măng, gỗ… được tái sử dụng hoặc bán phế liệu.</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xml:space="preserve">- Các chất thải còn lại sẽ hợp đồng với đơn vị chức năng thu gom. </w:t>
            </w:r>
          </w:p>
        </w:tc>
        <w:tc>
          <w:tcPr>
            <w:tcW w:w="3043"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Trong suốt giai đoạn thi công</w:t>
            </w:r>
          </w:p>
        </w:tc>
      </w:tr>
      <w:tr w:rsidR="0093240D" w:rsidRPr="00B0792D" w:rsidTr="00A4156F">
        <w:trPr>
          <w:trHeight w:val="2133"/>
          <w:jc w:val="center"/>
        </w:trPr>
        <w:tc>
          <w:tcPr>
            <w:tcW w:w="1578" w:type="dxa"/>
            <w:vMerge/>
          </w:tcPr>
          <w:p w:rsidR="00F82736" w:rsidRPr="00B0792D" w:rsidRDefault="00F82736" w:rsidP="00E07C6C">
            <w:pPr>
              <w:spacing w:line="240" w:lineRule="auto"/>
              <w:ind w:firstLine="0"/>
              <w:rPr>
                <w:rFonts w:eastAsia="Times New Roman"/>
                <w:sz w:val="24"/>
                <w:szCs w:val="24"/>
                <w:lang w:val="en-AU" w:eastAsia="en-AU"/>
              </w:rPr>
            </w:pPr>
          </w:p>
        </w:tc>
        <w:tc>
          <w:tcPr>
            <w:tcW w:w="2294" w:type="dxa"/>
            <w:vMerge/>
            <w:vAlign w:val="center"/>
          </w:tcPr>
          <w:p w:rsidR="00F82736" w:rsidRPr="00B0792D" w:rsidRDefault="00F82736" w:rsidP="00E07C6C">
            <w:pPr>
              <w:spacing w:line="240" w:lineRule="auto"/>
              <w:ind w:firstLine="0"/>
              <w:rPr>
                <w:rFonts w:eastAsia="Times New Roman"/>
                <w:sz w:val="24"/>
                <w:szCs w:val="24"/>
                <w:lang w:val="en-AU" w:eastAsia="en-AU"/>
              </w:rPr>
            </w:pPr>
          </w:p>
        </w:tc>
        <w:tc>
          <w:tcPr>
            <w:tcW w:w="2817" w:type="dxa"/>
            <w:vMerge w:val="restart"/>
            <w:vAlign w:val="center"/>
          </w:tcPr>
          <w:p w:rsidR="00F82736" w:rsidRPr="00B0792D" w:rsidRDefault="00F82736" w:rsidP="00E07C6C">
            <w:pPr>
              <w:spacing w:line="240" w:lineRule="auto"/>
              <w:ind w:firstLine="0"/>
              <w:rPr>
                <w:rFonts w:eastAsia="Times New Roman"/>
                <w:noProof/>
                <w:sz w:val="24"/>
                <w:szCs w:val="24"/>
                <w:lang w:eastAsia="en-AU"/>
              </w:rPr>
            </w:pPr>
            <w:r w:rsidRPr="00B0792D">
              <w:rPr>
                <w:rFonts w:eastAsia="Times New Roman"/>
                <w:sz w:val="24"/>
                <w:szCs w:val="24"/>
                <w:lang w:val="en-AU" w:eastAsia="en-AU"/>
              </w:rPr>
              <w:t>-</w:t>
            </w:r>
            <w:r w:rsidRPr="00B0792D">
              <w:rPr>
                <w:rFonts w:eastAsia="Times New Roman"/>
                <w:noProof/>
                <w:sz w:val="24"/>
                <w:szCs w:val="24"/>
                <w:lang w:eastAsia="en-AU"/>
              </w:rPr>
              <w:t>Bụi</w:t>
            </w:r>
          </w:p>
          <w:p w:rsidR="00F82736" w:rsidRPr="00B0792D" w:rsidRDefault="00F82736" w:rsidP="00E07C6C">
            <w:pPr>
              <w:spacing w:line="240" w:lineRule="auto"/>
              <w:ind w:firstLine="0"/>
              <w:rPr>
                <w:rFonts w:eastAsia="Times New Roman"/>
                <w:noProof/>
                <w:sz w:val="24"/>
                <w:szCs w:val="24"/>
                <w:lang w:val="vi-VN" w:eastAsia="en-AU"/>
              </w:rPr>
            </w:pPr>
            <w:r w:rsidRPr="00B0792D">
              <w:rPr>
                <w:rFonts w:eastAsia="Times New Roman"/>
                <w:noProof/>
                <w:sz w:val="24"/>
                <w:szCs w:val="24"/>
                <w:lang w:eastAsia="en-AU"/>
              </w:rPr>
              <w:t xml:space="preserve">- </w:t>
            </w:r>
            <w:r w:rsidRPr="00B0792D">
              <w:rPr>
                <w:rFonts w:eastAsia="Times New Roman"/>
                <w:noProof/>
                <w:sz w:val="24"/>
                <w:szCs w:val="24"/>
                <w:lang w:val="vi-VN" w:eastAsia="en-AU"/>
              </w:rPr>
              <w:t>Khí thải</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noProof/>
                <w:sz w:val="24"/>
                <w:szCs w:val="24"/>
                <w:lang w:val="vi-VN" w:eastAsia="en-AU"/>
              </w:rPr>
              <w:t>- Tiếng ồn</w:t>
            </w:r>
          </w:p>
        </w:tc>
        <w:tc>
          <w:tcPr>
            <w:tcW w:w="4186"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Sử dụng máy móc, phương tiện đảm bảo yêu cầu về môi trường.</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Vận hành máy móc đúng công suất.</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Thường xuyên kiểm tra, định kỳ bảo dưỡng máy móc, phương tiện.</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Không thi công vào giờ nghỉ ngơi.</w:t>
            </w:r>
          </w:p>
        </w:tc>
        <w:tc>
          <w:tcPr>
            <w:tcW w:w="3043"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Trong suốt giai đoạn thi công</w:t>
            </w: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en-AU" w:eastAsia="en-AU"/>
              </w:rPr>
            </w:pPr>
          </w:p>
        </w:tc>
        <w:tc>
          <w:tcPr>
            <w:tcW w:w="2294" w:type="dxa"/>
            <w:vMerge/>
            <w:vAlign w:val="center"/>
          </w:tcPr>
          <w:p w:rsidR="00F82736" w:rsidRPr="00B0792D" w:rsidRDefault="00F82736" w:rsidP="00E07C6C">
            <w:pPr>
              <w:spacing w:line="240" w:lineRule="auto"/>
              <w:ind w:firstLine="0"/>
              <w:rPr>
                <w:rFonts w:eastAsia="Times New Roman"/>
                <w:sz w:val="24"/>
                <w:szCs w:val="24"/>
                <w:lang w:val="en-AU" w:eastAsia="en-AU"/>
              </w:rPr>
            </w:pPr>
          </w:p>
        </w:tc>
        <w:tc>
          <w:tcPr>
            <w:tcW w:w="2817" w:type="dxa"/>
            <w:vMerge/>
            <w:vAlign w:val="center"/>
          </w:tcPr>
          <w:p w:rsidR="00F82736" w:rsidRPr="00B0792D" w:rsidRDefault="00F82736" w:rsidP="00E07C6C">
            <w:pPr>
              <w:spacing w:line="240" w:lineRule="auto"/>
              <w:ind w:firstLine="0"/>
              <w:rPr>
                <w:rFonts w:eastAsia="Times New Roman"/>
                <w:sz w:val="24"/>
                <w:szCs w:val="24"/>
                <w:lang w:val="en-AU" w:eastAsia="en-AU"/>
              </w:rPr>
            </w:pPr>
          </w:p>
        </w:tc>
        <w:tc>
          <w:tcPr>
            <w:tcW w:w="4186"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Tưới nước giữ ẩm trên đường vận chuyển 02 lần/ngày. Tăng tần suất và lượng nước tưới tại cổng Dự án.</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lastRenderedPageBreak/>
              <w:t>- Dùng bạt phủ kín thùng xe trong quá trình vận chuyển, không chở quá tải trọng cho phép..</w:t>
            </w:r>
          </w:p>
        </w:tc>
        <w:tc>
          <w:tcPr>
            <w:tcW w:w="3043" w:type="dxa"/>
            <w:vMerge w:val="restart"/>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lastRenderedPageBreak/>
              <w:t>Trong suốt giai đoạn thi công</w:t>
            </w: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en-AU" w:eastAsia="en-AU"/>
              </w:rPr>
            </w:pPr>
          </w:p>
        </w:tc>
        <w:tc>
          <w:tcPr>
            <w:tcW w:w="2294" w:type="dxa"/>
            <w:vMerge/>
            <w:vAlign w:val="center"/>
          </w:tcPr>
          <w:p w:rsidR="00F82736" w:rsidRPr="00B0792D" w:rsidRDefault="00F82736" w:rsidP="00E07C6C">
            <w:pPr>
              <w:spacing w:line="240" w:lineRule="auto"/>
              <w:ind w:firstLine="0"/>
              <w:rPr>
                <w:rFonts w:eastAsia="Times New Roman"/>
                <w:sz w:val="24"/>
                <w:szCs w:val="24"/>
                <w:lang w:val="en-AU" w:eastAsia="en-AU"/>
              </w:rPr>
            </w:pPr>
          </w:p>
        </w:tc>
        <w:tc>
          <w:tcPr>
            <w:tcW w:w="2817"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noProof/>
                <w:sz w:val="24"/>
                <w:szCs w:val="24"/>
                <w:lang w:val="vi-VN" w:eastAsia="en-AU"/>
              </w:rPr>
              <w:t>- CTR, CTNH</w:t>
            </w:r>
          </w:p>
        </w:tc>
        <w:tc>
          <w:tcPr>
            <w:tcW w:w="4186" w:type="dxa"/>
            <w:vAlign w:val="center"/>
          </w:tcPr>
          <w:p w:rsidR="00F82736" w:rsidRPr="00B0792D" w:rsidRDefault="00F82736" w:rsidP="00E07C6C">
            <w:pPr>
              <w:spacing w:line="240" w:lineRule="auto"/>
              <w:ind w:firstLine="0"/>
              <w:rPr>
                <w:rFonts w:eastAsia="Times New Roman"/>
                <w:sz w:val="24"/>
                <w:szCs w:val="24"/>
                <w:lang w:val="vi-VN" w:eastAsia="en-AU"/>
              </w:rPr>
            </w:pPr>
            <w:r w:rsidRPr="00B0792D">
              <w:rPr>
                <w:rFonts w:eastAsia="Times New Roman"/>
                <w:noProof/>
                <w:spacing w:val="-4"/>
                <w:sz w:val="24"/>
                <w:szCs w:val="24"/>
                <w:lang w:val="vi-VN" w:eastAsia="en-AU"/>
              </w:rPr>
              <w:t xml:space="preserve">Chủ đầu tư sẽ bố trí </w:t>
            </w:r>
            <w:r w:rsidRPr="00B0792D">
              <w:rPr>
                <w:rFonts w:eastAsia="Times New Roman"/>
                <w:noProof/>
                <w:spacing w:val="-4"/>
                <w:sz w:val="24"/>
                <w:szCs w:val="24"/>
                <w:lang w:eastAsia="en-AU"/>
              </w:rPr>
              <w:t>các</w:t>
            </w:r>
            <w:r w:rsidRPr="00B0792D">
              <w:rPr>
                <w:rFonts w:eastAsia="Times New Roman"/>
                <w:noProof/>
                <w:spacing w:val="-4"/>
                <w:sz w:val="24"/>
                <w:szCs w:val="24"/>
                <w:lang w:val="vi-VN" w:eastAsia="en-AU"/>
              </w:rPr>
              <w:t xml:space="preserve"> khu lưu chứa CTR, CTNH: khu vực cuối hướng gió, phía sau khu lán trại.</w:t>
            </w:r>
          </w:p>
          <w:p w:rsidR="00F82736" w:rsidRPr="00B0792D" w:rsidRDefault="00F82736" w:rsidP="00E07C6C">
            <w:pPr>
              <w:spacing w:line="240" w:lineRule="auto"/>
              <w:ind w:firstLine="0"/>
              <w:rPr>
                <w:rFonts w:eastAsia="Times New Roman"/>
                <w:sz w:val="24"/>
                <w:szCs w:val="24"/>
                <w:lang w:val="vi-VN" w:eastAsia="en-AU"/>
              </w:rPr>
            </w:pPr>
            <w:r w:rsidRPr="00B0792D">
              <w:rPr>
                <w:rFonts w:eastAsia="Times New Roman"/>
                <w:noProof/>
                <w:spacing w:val="-4"/>
                <w:sz w:val="24"/>
                <w:szCs w:val="24"/>
                <w:lang w:val="vi-VN" w:eastAsia="en-AU"/>
              </w:rPr>
              <w:t>Hợp đồng với đơn vị chức năng thu gom.</w:t>
            </w:r>
          </w:p>
        </w:tc>
        <w:tc>
          <w:tcPr>
            <w:tcW w:w="3043" w:type="dxa"/>
            <w:vMerge/>
            <w:vAlign w:val="center"/>
          </w:tcPr>
          <w:p w:rsidR="00F82736" w:rsidRPr="00B0792D" w:rsidRDefault="00F82736" w:rsidP="00E07C6C">
            <w:pPr>
              <w:spacing w:line="240" w:lineRule="auto"/>
              <w:ind w:firstLine="0"/>
              <w:rPr>
                <w:rFonts w:eastAsia="Times New Roman"/>
                <w:sz w:val="24"/>
                <w:szCs w:val="24"/>
                <w:lang w:val="vi-VN" w:eastAsia="en-AU"/>
              </w:rPr>
            </w:pP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vi-VN" w:eastAsia="en-AU"/>
              </w:rPr>
            </w:pPr>
          </w:p>
        </w:tc>
        <w:tc>
          <w:tcPr>
            <w:tcW w:w="2294" w:type="dxa"/>
            <w:vMerge/>
            <w:vAlign w:val="center"/>
          </w:tcPr>
          <w:p w:rsidR="00F82736" w:rsidRPr="00B0792D" w:rsidRDefault="00F82736" w:rsidP="00E07C6C">
            <w:pPr>
              <w:spacing w:line="240" w:lineRule="auto"/>
              <w:ind w:firstLine="0"/>
              <w:rPr>
                <w:rFonts w:eastAsia="Times New Roman"/>
                <w:sz w:val="24"/>
                <w:szCs w:val="24"/>
                <w:lang w:val="vi-VN" w:eastAsia="en-AU"/>
              </w:rPr>
            </w:pPr>
          </w:p>
        </w:tc>
        <w:tc>
          <w:tcPr>
            <w:tcW w:w="2817"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Cản trở giao thông trong vùng</w:t>
            </w:r>
          </w:p>
        </w:tc>
        <w:tc>
          <w:tcPr>
            <w:tcW w:w="4186"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Lập kế hoạch vận chuyển hợp lý.</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Bố trí người điều phối giao thông.</w:t>
            </w:r>
          </w:p>
        </w:tc>
        <w:tc>
          <w:tcPr>
            <w:tcW w:w="3043"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Trong suốt giai đoạn thi công</w:t>
            </w: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en-AU" w:eastAsia="en-AU"/>
              </w:rPr>
            </w:pPr>
          </w:p>
        </w:tc>
        <w:tc>
          <w:tcPr>
            <w:tcW w:w="2294" w:type="dxa"/>
            <w:vMerge/>
            <w:vAlign w:val="center"/>
          </w:tcPr>
          <w:p w:rsidR="00F82736" w:rsidRPr="00B0792D" w:rsidRDefault="00F82736" w:rsidP="00E07C6C">
            <w:pPr>
              <w:spacing w:line="240" w:lineRule="auto"/>
              <w:ind w:firstLine="0"/>
              <w:rPr>
                <w:rFonts w:eastAsia="Times New Roman"/>
                <w:sz w:val="24"/>
                <w:szCs w:val="24"/>
                <w:lang w:val="en-AU" w:eastAsia="en-AU"/>
              </w:rPr>
            </w:pPr>
          </w:p>
        </w:tc>
        <w:tc>
          <w:tcPr>
            <w:tcW w:w="2817"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CTR sinh hoạt</w:t>
            </w:r>
          </w:p>
        </w:tc>
        <w:tc>
          <w:tcPr>
            <w:tcW w:w="4186" w:type="dxa"/>
            <w:vAlign w:val="center"/>
          </w:tcPr>
          <w:p w:rsidR="00F82736" w:rsidRPr="00B0792D" w:rsidRDefault="00F82736" w:rsidP="00E07C6C">
            <w:pPr>
              <w:spacing w:line="240" w:lineRule="auto"/>
              <w:ind w:firstLine="0"/>
              <w:rPr>
                <w:rFonts w:eastAsia="Times New Roman"/>
                <w:spacing w:val="-6"/>
                <w:sz w:val="24"/>
                <w:szCs w:val="24"/>
                <w:lang w:val="en-AU" w:eastAsia="en-AU"/>
              </w:rPr>
            </w:pPr>
            <w:r w:rsidRPr="00B0792D">
              <w:rPr>
                <w:rFonts w:eastAsia="Times New Roman"/>
                <w:spacing w:val="-6"/>
                <w:sz w:val="24"/>
                <w:szCs w:val="24"/>
                <w:lang w:val="en-AU" w:eastAsia="en-AU"/>
              </w:rPr>
              <w:t>- Trang bị sọt rác tại lán trại để thu gom.</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Phân loại để tận dụng tối đa chất thải có thể tái chế và tái sử dụng.</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Các chất thải không thể tái chế sẽ hợp đồng với đơn vịthu gom cùng với CTR xây dựng.</w:t>
            </w:r>
          </w:p>
        </w:tc>
        <w:tc>
          <w:tcPr>
            <w:tcW w:w="3043"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Trong suốt giai đoạn thi công</w:t>
            </w: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en-AU" w:eastAsia="en-AU"/>
              </w:rPr>
            </w:pPr>
          </w:p>
        </w:tc>
        <w:tc>
          <w:tcPr>
            <w:tcW w:w="2294" w:type="dxa"/>
            <w:vMerge/>
          </w:tcPr>
          <w:p w:rsidR="00F82736" w:rsidRPr="00B0792D" w:rsidRDefault="00F82736" w:rsidP="00E07C6C">
            <w:pPr>
              <w:spacing w:line="240" w:lineRule="auto"/>
              <w:ind w:firstLine="0"/>
              <w:rPr>
                <w:rFonts w:eastAsia="Times New Roman"/>
                <w:sz w:val="24"/>
                <w:szCs w:val="24"/>
                <w:lang w:val="en-AU" w:eastAsia="en-AU"/>
              </w:rPr>
            </w:pPr>
          </w:p>
        </w:tc>
        <w:tc>
          <w:tcPr>
            <w:tcW w:w="2817"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Nước thải sinh hoạt</w:t>
            </w:r>
          </w:p>
        </w:tc>
        <w:tc>
          <w:tcPr>
            <w:tcW w:w="4186"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Bố trí hệ thống nhà vệ sinh di dộng</w:t>
            </w:r>
          </w:p>
        </w:tc>
        <w:tc>
          <w:tcPr>
            <w:tcW w:w="3043"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Trước khi tiến hành thi công</w:t>
            </w:r>
          </w:p>
        </w:tc>
      </w:tr>
      <w:tr w:rsidR="0093240D" w:rsidRPr="00B0792D" w:rsidTr="00A4156F">
        <w:trPr>
          <w:trHeight w:val="337"/>
          <w:jc w:val="center"/>
        </w:trPr>
        <w:tc>
          <w:tcPr>
            <w:tcW w:w="1578" w:type="dxa"/>
            <w:vMerge/>
          </w:tcPr>
          <w:p w:rsidR="00F82736" w:rsidRPr="00B0792D" w:rsidRDefault="00F82736" w:rsidP="00E07C6C">
            <w:pPr>
              <w:spacing w:line="240" w:lineRule="auto"/>
              <w:ind w:firstLine="0"/>
              <w:rPr>
                <w:rFonts w:eastAsia="Times New Roman"/>
                <w:sz w:val="24"/>
                <w:szCs w:val="24"/>
                <w:lang w:val="en-AU" w:eastAsia="en-AU"/>
              </w:rPr>
            </w:pPr>
          </w:p>
        </w:tc>
        <w:tc>
          <w:tcPr>
            <w:tcW w:w="2294" w:type="dxa"/>
            <w:vMerge/>
          </w:tcPr>
          <w:p w:rsidR="00F82736" w:rsidRPr="00B0792D" w:rsidRDefault="00F82736" w:rsidP="00E07C6C">
            <w:pPr>
              <w:spacing w:line="240" w:lineRule="auto"/>
              <w:ind w:firstLine="0"/>
              <w:rPr>
                <w:rFonts w:eastAsia="Times New Roman"/>
                <w:sz w:val="24"/>
                <w:szCs w:val="24"/>
                <w:lang w:val="en-AU" w:eastAsia="en-AU"/>
              </w:rPr>
            </w:pPr>
          </w:p>
        </w:tc>
        <w:tc>
          <w:tcPr>
            <w:tcW w:w="2817"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An ninh trật tự khu vực</w:t>
            </w:r>
          </w:p>
        </w:tc>
        <w:tc>
          <w:tcPr>
            <w:tcW w:w="4186"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Ưu tiên tuyển dụng lao động phổ thông tại địa phương.</w:t>
            </w:r>
          </w:p>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 Cấp thẻ cho công nhân khi ra vào công trường thi công.</w:t>
            </w:r>
          </w:p>
          <w:p w:rsidR="00F82736" w:rsidRPr="00B0792D" w:rsidRDefault="00F82736" w:rsidP="00E07C6C">
            <w:pPr>
              <w:spacing w:line="240" w:lineRule="auto"/>
              <w:ind w:firstLine="0"/>
              <w:rPr>
                <w:rFonts w:eastAsia="Times New Roman"/>
                <w:spacing w:val="-2"/>
                <w:sz w:val="24"/>
                <w:szCs w:val="24"/>
                <w:lang w:val="en-AU" w:eastAsia="en-AU"/>
              </w:rPr>
            </w:pPr>
            <w:r w:rsidRPr="00B0792D">
              <w:rPr>
                <w:rFonts w:eastAsia="Times New Roman"/>
                <w:spacing w:val="-2"/>
                <w:sz w:val="24"/>
                <w:szCs w:val="24"/>
                <w:lang w:val="en-AU" w:eastAsia="en-AU"/>
              </w:rPr>
              <w:t>- Giáo dục công nhân có lối sống lành mạnh, không gây mâu thuẫn với nhân dân trong vùng.</w:t>
            </w:r>
          </w:p>
        </w:tc>
        <w:tc>
          <w:tcPr>
            <w:tcW w:w="3043" w:type="dxa"/>
            <w:vAlign w:val="center"/>
          </w:tcPr>
          <w:p w:rsidR="00F82736" w:rsidRPr="00B0792D" w:rsidRDefault="00F82736" w:rsidP="00E07C6C">
            <w:pPr>
              <w:spacing w:line="240" w:lineRule="auto"/>
              <w:ind w:firstLine="0"/>
              <w:rPr>
                <w:rFonts w:eastAsia="Times New Roman"/>
                <w:sz w:val="24"/>
                <w:szCs w:val="24"/>
                <w:lang w:val="en-AU" w:eastAsia="en-AU"/>
              </w:rPr>
            </w:pPr>
            <w:r w:rsidRPr="00B0792D">
              <w:rPr>
                <w:rFonts w:eastAsia="Times New Roman"/>
                <w:sz w:val="24"/>
                <w:szCs w:val="24"/>
                <w:lang w:val="en-AU" w:eastAsia="en-AU"/>
              </w:rPr>
              <w:t>Trong suốt giai đoạn thi công</w:t>
            </w:r>
          </w:p>
        </w:tc>
      </w:tr>
      <w:tr w:rsidR="00C465A9" w:rsidRPr="00B0792D" w:rsidTr="006E176E">
        <w:trPr>
          <w:trHeight w:val="337"/>
          <w:jc w:val="center"/>
        </w:trPr>
        <w:tc>
          <w:tcPr>
            <w:tcW w:w="1578" w:type="dxa"/>
            <w:vMerge w:val="restart"/>
          </w:tcPr>
          <w:p w:rsidR="00C465A9" w:rsidRPr="00B0792D" w:rsidRDefault="00C465A9" w:rsidP="00E07C6C">
            <w:pPr>
              <w:spacing w:line="240" w:lineRule="auto"/>
              <w:ind w:firstLine="0"/>
              <w:rPr>
                <w:rFonts w:eastAsia="Times New Roman"/>
                <w:b/>
                <w:sz w:val="24"/>
                <w:szCs w:val="24"/>
                <w:lang w:val="en-AU" w:eastAsia="en-AU"/>
              </w:rPr>
            </w:pPr>
            <w:r w:rsidRPr="00B0792D">
              <w:rPr>
                <w:rFonts w:eastAsia="Times New Roman"/>
                <w:b/>
                <w:sz w:val="24"/>
                <w:szCs w:val="24"/>
                <w:lang w:val="en-AU" w:eastAsia="en-AU"/>
              </w:rPr>
              <w:t>Giai đoạn đi vào hoạt động</w:t>
            </w:r>
          </w:p>
        </w:tc>
        <w:tc>
          <w:tcPr>
            <w:tcW w:w="2294" w:type="dxa"/>
            <w:vMerge w:val="restart"/>
            <w:vAlign w:val="center"/>
          </w:tcPr>
          <w:p w:rsidR="00C465A9" w:rsidRPr="00B0792D" w:rsidRDefault="00C465A9" w:rsidP="00E07C6C">
            <w:pPr>
              <w:spacing w:line="240" w:lineRule="auto"/>
              <w:ind w:firstLine="0"/>
              <w:jc w:val="center"/>
              <w:rPr>
                <w:rFonts w:eastAsia="Times New Roman"/>
                <w:sz w:val="24"/>
                <w:szCs w:val="24"/>
                <w:lang w:val="en-AU" w:eastAsia="en-AU"/>
              </w:rPr>
            </w:pPr>
            <w:r w:rsidRPr="00B0792D">
              <w:rPr>
                <w:spacing w:val="-4"/>
                <w:sz w:val="24"/>
                <w:lang w:val="en-AU" w:eastAsia="en-AU"/>
              </w:rPr>
              <w:t xml:space="preserve">Hoạt động sản xuất, vận chuyển nguyên vật liệu phục vụ sản xuất và sản phẩm, phế phẩm đi tiêu </w:t>
            </w:r>
            <w:r w:rsidRPr="00B0792D">
              <w:rPr>
                <w:spacing w:val="-4"/>
                <w:sz w:val="24"/>
                <w:lang w:val="en-AU" w:eastAsia="en-AU"/>
              </w:rPr>
              <w:lastRenderedPageBreak/>
              <w:t>thụ; hoạt động của người lao động</w:t>
            </w:r>
          </w:p>
        </w:tc>
        <w:tc>
          <w:tcPr>
            <w:tcW w:w="2817" w:type="dxa"/>
            <w:vAlign w:val="center"/>
          </w:tcPr>
          <w:p w:rsidR="00C465A9" w:rsidRPr="00B0792D" w:rsidRDefault="00C465A9" w:rsidP="00E07C6C">
            <w:pPr>
              <w:spacing w:line="240" w:lineRule="auto"/>
              <w:ind w:firstLine="0"/>
              <w:rPr>
                <w:rFonts w:eastAsia="Times New Roman"/>
                <w:sz w:val="24"/>
                <w:szCs w:val="24"/>
                <w:lang w:val="en-AU" w:eastAsia="en-AU"/>
              </w:rPr>
            </w:pPr>
            <w:r w:rsidRPr="00B0792D">
              <w:rPr>
                <w:sz w:val="24"/>
                <w:lang w:val="en-AU" w:eastAsia="en-AU"/>
              </w:rPr>
              <w:lastRenderedPageBreak/>
              <w:t xml:space="preserve">Chất thải rắn </w:t>
            </w:r>
          </w:p>
        </w:tc>
        <w:tc>
          <w:tcPr>
            <w:tcW w:w="4186" w:type="dxa"/>
            <w:vAlign w:val="center"/>
          </w:tcPr>
          <w:p w:rsidR="00C465A9" w:rsidRPr="00B0792D" w:rsidRDefault="00C465A9" w:rsidP="00E07C6C">
            <w:pPr>
              <w:spacing w:line="240" w:lineRule="auto"/>
              <w:ind w:firstLine="0"/>
              <w:rPr>
                <w:sz w:val="24"/>
                <w:lang w:val="en-AU" w:eastAsia="en-AU"/>
              </w:rPr>
            </w:pPr>
            <w:r w:rsidRPr="00B0792D">
              <w:rPr>
                <w:sz w:val="24"/>
                <w:lang w:val="en-AU" w:eastAsia="en-AU"/>
              </w:rPr>
              <w:t>- CTR sinh hoạt: Hợp đồng thu gom với đơn vị chức năng.</w:t>
            </w:r>
          </w:p>
          <w:p w:rsidR="00C465A9" w:rsidRPr="00B0792D" w:rsidRDefault="00C465A9" w:rsidP="00E07C6C">
            <w:pPr>
              <w:spacing w:line="240" w:lineRule="auto"/>
              <w:ind w:firstLine="0"/>
              <w:rPr>
                <w:rFonts w:eastAsia="Times New Roman"/>
                <w:sz w:val="24"/>
                <w:szCs w:val="24"/>
                <w:lang w:val="en-AU" w:eastAsia="en-AU"/>
              </w:rPr>
            </w:pPr>
            <w:r w:rsidRPr="00B0792D">
              <w:rPr>
                <w:sz w:val="24"/>
                <w:lang w:val="en-AU" w:eastAsia="en-AU"/>
              </w:rPr>
              <w:t xml:space="preserve">- CTR sản xuất, xử lý chất thải: Tất cả đều được tái sử dụng cho các mục đích nông nghiệp nên được thu gom, đóng bao và hợp </w:t>
            </w:r>
            <w:r w:rsidRPr="00B0792D">
              <w:rPr>
                <w:sz w:val="24"/>
                <w:lang w:val="en-AU" w:eastAsia="en-AU"/>
              </w:rPr>
              <w:lastRenderedPageBreak/>
              <w:t>đồng cung ứng với cá nhân, đơn vị có nhu cầu.</w:t>
            </w:r>
          </w:p>
        </w:tc>
        <w:tc>
          <w:tcPr>
            <w:tcW w:w="3043" w:type="dxa"/>
            <w:vAlign w:val="center"/>
          </w:tcPr>
          <w:p w:rsidR="00C465A9" w:rsidRPr="00B0792D" w:rsidRDefault="00C465A9" w:rsidP="00E07C6C">
            <w:pPr>
              <w:spacing w:line="240" w:lineRule="auto"/>
              <w:ind w:firstLine="0"/>
              <w:rPr>
                <w:rFonts w:eastAsia="Times New Roman"/>
                <w:sz w:val="24"/>
                <w:szCs w:val="24"/>
                <w:lang w:val="en-AU" w:eastAsia="en-AU"/>
              </w:rPr>
            </w:pPr>
            <w:r w:rsidRPr="00B0792D">
              <w:rPr>
                <w:sz w:val="24"/>
                <w:lang w:val="en-AU" w:eastAsia="en-AU"/>
              </w:rPr>
              <w:lastRenderedPageBreak/>
              <w:t>Trong suốt giai đoạn vận hành</w:t>
            </w:r>
          </w:p>
        </w:tc>
      </w:tr>
      <w:tr w:rsidR="00C465A9" w:rsidRPr="00B0792D" w:rsidTr="00A4156F">
        <w:trPr>
          <w:trHeight w:val="337"/>
          <w:jc w:val="center"/>
        </w:trPr>
        <w:tc>
          <w:tcPr>
            <w:tcW w:w="1578" w:type="dxa"/>
            <w:vMerge/>
          </w:tcPr>
          <w:p w:rsidR="00C465A9" w:rsidRPr="00B0792D" w:rsidRDefault="00C465A9" w:rsidP="00E07C6C">
            <w:pPr>
              <w:spacing w:line="240" w:lineRule="auto"/>
              <w:ind w:firstLine="0"/>
              <w:rPr>
                <w:rFonts w:eastAsia="Times New Roman"/>
                <w:b/>
                <w:sz w:val="24"/>
                <w:szCs w:val="24"/>
                <w:lang w:val="en-AU" w:eastAsia="en-AU"/>
              </w:rPr>
            </w:pPr>
          </w:p>
        </w:tc>
        <w:tc>
          <w:tcPr>
            <w:tcW w:w="2294" w:type="dxa"/>
            <w:vMerge/>
          </w:tcPr>
          <w:p w:rsidR="00C465A9" w:rsidRPr="00B0792D" w:rsidRDefault="00C465A9" w:rsidP="00E07C6C">
            <w:pPr>
              <w:spacing w:line="240" w:lineRule="auto"/>
              <w:ind w:firstLine="0"/>
              <w:rPr>
                <w:rFonts w:eastAsia="Times New Roman"/>
                <w:sz w:val="24"/>
                <w:szCs w:val="24"/>
                <w:lang w:val="pt-BR"/>
              </w:rPr>
            </w:pPr>
          </w:p>
        </w:tc>
        <w:tc>
          <w:tcPr>
            <w:tcW w:w="2817" w:type="dxa"/>
            <w:vAlign w:val="center"/>
          </w:tcPr>
          <w:p w:rsidR="00C465A9" w:rsidRPr="00B0792D" w:rsidRDefault="00C465A9" w:rsidP="00E07C6C">
            <w:pPr>
              <w:pStyle w:val="Normal7"/>
              <w:tabs>
                <w:tab w:val="left" w:pos="9100"/>
              </w:tabs>
              <w:spacing w:before="0" w:line="240" w:lineRule="auto"/>
              <w:rPr>
                <w:rFonts w:eastAsia="SimSun"/>
                <w:b w:val="0"/>
                <w:sz w:val="24"/>
                <w:szCs w:val="24"/>
                <w:lang w:val="pt-BR"/>
              </w:rPr>
            </w:pPr>
            <w:r w:rsidRPr="00B0792D">
              <w:rPr>
                <w:b w:val="0"/>
                <w:sz w:val="24"/>
                <w:lang w:val="en-AU" w:eastAsia="en-AU"/>
              </w:rPr>
              <w:t>Chất thải nguy hại</w:t>
            </w:r>
          </w:p>
        </w:tc>
        <w:tc>
          <w:tcPr>
            <w:tcW w:w="4186" w:type="dxa"/>
            <w:vAlign w:val="center"/>
          </w:tcPr>
          <w:p w:rsidR="00C465A9" w:rsidRPr="00B0792D" w:rsidRDefault="00C465A9" w:rsidP="00E07C6C">
            <w:pPr>
              <w:pStyle w:val="Normal7"/>
              <w:tabs>
                <w:tab w:val="left" w:pos="9100"/>
              </w:tabs>
              <w:spacing w:before="0" w:line="240" w:lineRule="auto"/>
              <w:rPr>
                <w:rFonts w:eastAsia="SimSun"/>
                <w:b w:val="0"/>
                <w:sz w:val="24"/>
                <w:szCs w:val="24"/>
                <w:lang w:val="pt-BR"/>
              </w:rPr>
            </w:pPr>
            <w:r w:rsidRPr="00B0792D">
              <w:rPr>
                <w:b w:val="0"/>
                <w:sz w:val="24"/>
                <w:lang w:val="en-AU" w:eastAsia="en-AU"/>
              </w:rPr>
              <w:t xml:space="preserve">Thu gom CTNH của Dự án sau đó chủ đầu tư sẽ thu về kho chứa CTNH tạm thời được đặt tại nhà xưởng và hợp đồng với đơn vị đủ chức năng để quản lý và xử lý theo đúng quy định tại </w:t>
            </w:r>
            <w:r w:rsidRPr="00B0792D">
              <w:rPr>
                <w:b w:val="0"/>
                <w:sz w:val="24"/>
              </w:rPr>
              <w:t xml:space="preserve">Thông tư </w:t>
            </w:r>
            <w:r w:rsidRPr="00B0792D">
              <w:rPr>
                <w:b w:val="0"/>
                <w:sz w:val="24"/>
                <w:lang w:val="vi-VN"/>
              </w:rPr>
              <w:t>số 36/2015/TT-BTNMT</w:t>
            </w:r>
            <w:r w:rsidRPr="00B0792D">
              <w:rPr>
                <w:b w:val="0"/>
                <w:sz w:val="24"/>
                <w:lang w:val="en-AU" w:eastAsia="en-AU"/>
              </w:rPr>
              <w:t>.</w:t>
            </w:r>
          </w:p>
        </w:tc>
        <w:tc>
          <w:tcPr>
            <w:tcW w:w="3043" w:type="dxa"/>
            <w:vAlign w:val="center"/>
          </w:tcPr>
          <w:p w:rsidR="00C465A9" w:rsidRPr="00B0792D" w:rsidRDefault="00C465A9" w:rsidP="00E07C6C">
            <w:pPr>
              <w:spacing w:line="240" w:lineRule="auto"/>
              <w:ind w:firstLine="0"/>
              <w:rPr>
                <w:rFonts w:eastAsia="Times New Roman"/>
                <w:kern w:val="32"/>
                <w:sz w:val="24"/>
                <w:szCs w:val="24"/>
                <w:lang w:val="pt-BR"/>
              </w:rPr>
            </w:pPr>
            <w:r w:rsidRPr="00B0792D">
              <w:rPr>
                <w:sz w:val="24"/>
                <w:lang w:val="en-AU" w:eastAsia="en-AU"/>
              </w:rPr>
              <w:t>Trước khi đi vào vận hành</w:t>
            </w:r>
          </w:p>
        </w:tc>
      </w:tr>
      <w:tr w:rsidR="00C465A9" w:rsidRPr="00B0792D" w:rsidTr="00A4156F">
        <w:trPr>
          <w:trHeight w:val="337"/>
          <w:jc w:val="center"/>
        </w:trPr>
        <w:tc>
          <w:tcPr>
            <w:tcW w:w="1578" w:type="dxa"/>
            <w:vMerge/>
          </w:tcPr>
          <w:p w:rsidR="00C465A9" w:rsidRPr="00B0792D" w:rsidRDefault="00C465A9" w:rsidP="00E07C6C">
            <w:pPr>
              <w:spacing w:line="240" w:lineRule="auto"/>
              <w:ind w:firstLine="0"/>
              <w:rPr>
                <w:rFonts w:eastAsia="Times New Roman"/>
                <w:b/>
                <w:sz w:val="24"/>
                <w:szCs w:val="24"/>
                <w:lang w:val="en-AU" w:eastAsia="en-AU"/>
              </w:rPr>
            </w:pPr>
          </w:p>
        </w:tc>
        <w:tc>
          <w:tcPr>
            <w:tcW w:w="2294" w:type="dxa"/>
            <w:vMerge/>
          </w:tcPr>
          <w:p w:rsidR="00C465A9" w:rsidRPr="00B0792D" w:rsidRDefault="00C465A9" w:rsidP="00E07C6C">
            <w:pPr>
              <w:spacing w:line="240" w:lineRule="auto"/>
              <w:ind w:firstLine="0"/>
              <w:rPr>
                <w:rFonts w:eastAsia="Times New Roman"/>
                <w:sz w:val="24"/>
                <w:szCs w:val="24"/>
                <w:lang w:val="pt-BR"/>
              </w:rPr>
            </w:pPr>
          </w:p>
        </w:tc>
        <w:tc>
          <w:tcPr>
            <w:tcW w:w="2817" w:type="dxa"/>
            <w:vAlign w:val="center"/>
          </w:tcPr>
          <w:p w:rsidR="00C465A9" w:rsidRPr="00B0792D" w:rsidRDefault="00C465A9" w:rsidP="00E07C6C">
            <w:pPr>
              <w:pStyle w:val="Normal7"/>
              <w:tabs>
                <w:tab w:val="left" w:pos="9100"/>
              </w:tabs>
              <w:spacing w:before="0" w:line="240" w:lineRule="auto"/>
              <w:rPr>
                <w:rFonts w:eastAsia="SimSun"/>
                <w:b w:val="0"/>
                <w:sz w:val="24"/>
                <w:szCs w:val="24"/>
                <w:lang w:val="pt-BR"/>
              </w:rPr>
            </w:pPr>
            <w:r w:rsidRPr="00B0792D">
              <w:rPr>
                <w:b w:val="0"/>
                <w:sz w:val="24"/>
                <w:lang w:val="en-AU" w:eastAsia="en-AU"/>
              </w:rPr>
              <w:t>Nước thải sinh hoạt</w:t>
            </w:r>
          </w:p>
        </w:tc>
        <w:tc>
          <w:tcPr>
            <w:tcW w:w="4186" w:type="dxa"/>
            <w:vAlign w:val="center"/>
          </w:tcPr>
          <w:p w:rsidR="00C465A9" w:rsidRPr="00B0792D" w:rsidRDefault="00C465A9" w:rsidP="00E07C6C">
            <w:pPr>
              <w:spacing w:line="240" w:lineRule="auto"/>
              <w:ind w:firstLine="0"/>
              <w:rPr>
                <w:spacing w:val="-6"/>
                <w:sz w:val="24"/>
                <w:lang w:val="en-AU" w:eastAsia="en-AU"/>
              </w:rPr>
            </w:pPr>
            <w:r w:rsidRPr="00B0792D">
              <w:rPr>
                <w:spacing w:val="-6"/>
                <w:sz w:val="24"/>
                <w:lang w:val="en-AU" w:eastAsia="en-AU"/>
              </w:rPr>
              <w:t>- Xây dựng bể tự hoại và bể xử lý hợp khối để xử lý nước thải sinh hoạt;</w:t>
            </w:r>
          </w:p>
          <w:p w:rsidR="00C465A9" w:rsidRPr="00B0792D" w:rsidRDefault="00C465A9" w:rsidP="00E07C6C">
            <w:pPr>
              <w:pStyle w:val="Normal7"/>
              <w:tabs>
                <w:tab w:val="left" w:pos="9100"/>
              </w:tabs>
              <w:spacing w:before="0" w:line="240" w:lineRule="auto"/>
              <w:rPr>
                <w:rFonts w:eastAsia="Times New Roman"/>
                <w:b w:val="0"/>
                <w:sz w:val="24"/>
                <w:szCs w:val="24"/>
                <w:lang w:val="pt-BR"/>
              </w:rPr>
            </w:pPr>
            <w:r w:rsidRPr="00B0792D">
              <w:rPr>
                <w:b w:val="0"/>
                <w:spacing w:val="-6"/>
                <w:sz w:val="24"/>
                <w:lang w:val="en-AU" w:eastAsia="en-AU"/>
              </w:rPr>
              <w:t xml:space="preserve">- Xây dựng bể trung hoà để xử lý nước thải từ hệ thống xử lý khí thải. </w:t>
            </w:r>
          </w:p>
        </w:tc>
        <w:tc>
          <w:tcPr>
            <w:tcW w:w="3043" w:type="dxa"/>
            <w:vAlign w:val="center"/>
          </w:tcPr>
          <w:p w:rsidR="00C465A9" w:rsidRPr="00B0792D" w:rsidRDefault="00C465A9" w:rsidP="00E07C6C">
            <w:pPr>
              <w:spacing w:line="240" w:lineRule="auto"/>
              <w:ind w:firstLine="0"/>
              <w:rPr>
                <w:rFonts w:eastAsia="Times New Roman"/>
                <w:b/>
                <w:kern w:val="32"/>
                <w:sz w:val="24"/>
                <w:szCs w:val="24"/>
                <w:lang w:val="pt-BR"/>
              </w:rPr>
            </w:pPr>
            <w:r w:rsidRPr="00B0792D">
              <w:rPr>
                <w:sz w:val="24"/>
                <w:lang w:val="en-AU" w:eastAsia="en-AU"/>
              </w:rPr>
              <w:t>Trước khi đi vào vận hành</w:t>
            </w:r>
          </w:p>
        </w:tc>
      </w:tr>
      <w:tr w:rsidR="00C465A9" w:rsidRPr="00B0792D" w:rsidTr="00A4156F">
        <w:trPr>
          <w:trHeight w:val="337"/>
          <w:jc w:val="center"/>
        </w:trPr>
        <w:tc>
          <w:tcPr>
            <w:tcW w:w="1578" w:type="dxa"/>
            <w:vMerge/>
          </w:tcPr>
          <w:p w:rsidR="00C465A9" w:rsidRPr="00B0792D" w:rsidRDefault="00C465A9" w:rsidP="00E07C6C">
            <w:pPr>
              <w:spacing w:line="240" w:lineRule="auto"/>
              <w:ind w:firstLine="0"/>
              <w:rPr>
                <w:rFonts w:eastAsia="Times New Roman"/>
                <w:b/>
                <w:sz w:val="24"/>
                <w:szCs w:val="24"/>
                <w:lang w:val="en-AU" w:eastAsia="en-AU"/>
              </w:rPr>
            </w:pPr>
          </w:p>
        </w:tc>
        <w:tc>
          <w:tcPr>
            <w:tcW w:w="2294" w:type="dxa"/>
            <w:vMerge/>
          </w:tcPr>
          <w:p w:rsidR="00C465A9" w:rsidRPr="00B0792D" w:rsidRDefault="00C465A9" w:rsidP="00E07C6C">
            <w:pPr>
              <w:spacing w:line="240" w:lineRule="auto"/>
              <w:ind w:firstLine="0"/>
              <w:rPr>
                <w:rFonts w:eastAsia="Times New Roman"/>
                <w:sz w:val="24"/>
                <w:szCs w:val="24"/>
                <w:lang w:val="pt-BR"/>
              </w:rPr>
            </w:pPr>
          </w:p>
        </w:tc>
        <w:tc>
          <w:tcPr>
            <w:tcW w:w="2817" w:type="dxa"/>
            <w:vAlign w:val="center"/>
          </w:tcPr>
          <w:p w:rsidR="00C465A9" w:rsidRPr="00B0792D" w:rsidRDefault="00C465A9" w:rsidP="00E07C6C">
            <w:pPr>
              <w:pStyle w:val="Normal7"/>
              <w:tabs>
                <w:tab w:val="left" w:pos="9100"/>
              </w:tabs>
              <w:spacing w:before="0" w:line="240" w:lineRule="auto"/>
              <w:rPr>
                <w:rFonts w:eastAsia="SimSun"/>
                <w:b w:val="0"/>
                <w:sz w:val="24"/>
                <w:szCs w:val="24"/>
                <w:lang w:val="sv-SE"/>
              </w:rPr>
            </w:pPr>
            <w:r w:rsidRPr="00B0792D">
              <w:rPr>
                <w:b w:val="0"/>
                <w:sz w:val="24"/>
                <w:lang w:val="en-AU" w:eastAsia="en-AU"/>
              </w:rPr>
              <w:t>Nước mưa chảy tràn</w:t>
            </w:r>
          </w:p>
        </w:tc>
        <w:tc>
          <w:tcPr>
            <w:tcW w:w="4186" w:type="dxa"/>
            <w:vAlign w:val="center"/>
          </w:tcPr>
          <w:p w:rsidR="00C465A9" w:rsidRPr="00B0792D" w:rsidRDefault="00C465A9" w:rsidP="00E07C6C">
            <w:pPr>
              <w:widowControl w:val="0"/>
              <w:spacing w:line="240" w:lineRule="auto"/>
              <w:ind w:firstLine="0"/>
              <w:rPr>
                <w:sz w:val="24"/>
                <w:lang w:val="pt-BR"/>
              </w:rPr>
            </w:pPr>
            <w:r w:rsidRPr="00B0792D">
              <w:rPr>
                <w:sz w:val="24"/>
                <w:lang w:val="en-AU" w:eastAsia="en-AU"/>
              </w:rPr>
              <w:t>Xây dựng hệ thống thu gom nước mưa chảy tràn theo nguyên tắc tự chảy, thu gom và xả ra mương thoát ở phía Nam.</w:t>
            </w:r>
          </w:p>
        </w:tc>
        <w:tc>
          <w:tcPr>
            <w:tcW w:w="3043" w:type="dxa"/>
            <w:vAlign w:val="center"/>
          </w:tcPr>
          <w:p w:rsidR="00C465A9" w:rsidRPr="00B0792D" w:rsidRDefault="00C465A9" w:rsidP="00E07C6C">
            <w:pPr>
              <w:spacing w:line="240" w:lineRule="auto"/>
              <w:ind w:firstLine="0"/>
              <w:rPr>
                <w:rFonts w:eastAsia="Times New Roman"/>
                <w:kern w:val="32"/>
                <w:sz w:val="24"/>
                <w:szCs w:val="24"/>
                <w:lang w:val="pt-BR"/>
              </w:rPr>
            </w:pPr>
            <w:r w:rsidRPr="00B0792D">
              <w:rPr>
                <w:sz w:val="24"/>
                <w:lang w:val="en-AU" w:eastAsia="en-AU"/>
              </w:rPr>
              <w:t>Trước khi đi vào vận hành</w:t>
            </w:r>
          </w:p>
        </w:tc>
      </w:tr>
      <w:tr w:rsidR="00C465A9" w:rsidRPr="00B0792D" w:rsidTr="00A4156F">
        <w:trPr>
          <w:trHeight w:val="337"/>
          <w:jc w:val="center"/>
        </w:trPr>
        <w:tc>
          <w:tcPr>
            <w:tcW w:w="1578" w:type="dxa"/>
            <w:vMerge/>
          </w:tcPr>
          <w:p w:rsidR="00C465A9" w:rsidRPr="00B0792D" w:rsidRDefault="00C465A9" w:rsidP="00E07C6C">
            <w:pPr>
              <w:spacing w:line="240" w:lineRule="auto"/>
              <w:ind w:firstLine="0"/>
              <w:rPr>
                <w:rFonts w:eastAsia="Times New Roman"/>
                <w:b/>
                <w:sz w:val="24"/>
                <w:szCs w:val="24"/>
                <w:lang w:val="en-AU" w:eastAsia="en-AU"/>
              </w:rPr>
            </w:pPr>
          </w:p>
        </w:tc>
        <w:tc>
          <w:tcPr>
            <w:tcW w:w="2294" w:type="dxa"/>
            <w:vMerge/>
          </w:tcPr>
          <w:p w:rsidR="00C465A9" w:rsidRPr="00B0792D" w:rsidRDefault="00C465A9" w:rsidP="00E07C6C">
            <w:pPr>
              <w:spacing w:line="240" w:lineRule="auto"/>
              <w:ind w:firstLine="0"/>
              <w:rPr>
                <w:rFonts w:eastAsia="Times New Roman"/>
                <w:sz w:val="24"/>
                <w:szCs w:val="24"/>
                <w:lang w:val="pt-BR"/>
              </w:rPr>
            </w:pPr>
          </w:p>
        </w:tc>
        <w:tc>
          <w:tcPr>
            <w:tcW w:w="2817" w:type="dxa"/>
            <w:vAlign w:val="center"/>
          </w:tcPr>
          <w:p w:rsidR="00C465A9" w:rsidRPr="00B0792D" w:rsidRDefault="00C465A9" w:rsidP="00E07C6C">
            <w:pPr>
              <w:pStyle w:val="Normal7"/>
              <w:tabs>
                <w:tab w:val="left" w:pos="9100"/>
              </w:tabs>
              <w:spacing w:before="0" w:line="240" w:lineRule="auto"/>
              <w:rPr>
                <w:rFonts w:eastAsia="SimSun"/>
                <w:b w:val="0"/>
                <w:sz w:val="24"/>
                <w:szCs w:val="24"/>
                <w:lang w:val="sv-SE"/>
              </w:rPr>
            </w:pPr>
            <w:r w:rsidRPr="00B0792D">
              <w:rPr>
                <w:b w:val="0"/>
                <w:sz w:val="24"/>
                <w:lang w:val="en-AU" w:eastAsia="en-AU"/>
              </w:rPr>
              <w:t>Khí thải</w:t>
            </w:r>
          </w:p>
        </w:tc>
        <w:tc>
          <w:tcPr>
            <w:tcW w:w="4186" w:type="dxa"/>
            <w:vAlign w:val="center"/>
          </w:tcPr>
          <w:p w:rsidR="00C465A9" w:rsidRPr="00B0792D" w:rsidRDefault="00C465A9" w:rsidP="00E07C6C">
            <w:pPr>
              <w:spacing w:line="240" w:lineRule="auto"/>
              <w:ind w:firstLine="0"/>
              <w:rPr>
                <w:sz w:val="24"/>
                <w:lang w:val="en-AU" w:eastAsia="en-AU"/>
              </w:rPr>
            </w:pPr>
            <w:r w:rsidRPr="00B0792D">
              <w:rPr>
                <w:sz w:val="24"/>
                <w:lang w:val="en-AU" w:eastAsia="en-AU"/>
              </w:rPr>
              <w:t>- Xây dựng, lắp đặt hệ thống xử lý khí thải lò hơi gồm cyclon, tháp rửa và ống khói;</w:t>
            </w:r>
          </w:p>
          <w:p w:rsidR="00C465A9" w:rsidRPr="00B0792D" w:rsidRDefault="00C465A9" w:rsidP="00E07C6C">
            <w:pPr>
              <w:widowControl w:val="0"/>
              <w:spacing w:line="240" w:lineRule="auto"/>
              <w:ind w:firstLine="0"/>
              <w:rPr>
                <w:sz w:val="24"/>
                <w:lang w:val="pt-BR"/>
              </w:rPr>
            </w:pPr>
            <w:r w:rsidRPr="00B0792D">
              <w:rPr>
                <w:sz w:val="24"/>
                <w:lang w:val="en-AU" w:eastAsia="en-AU"/>
              </w:rPr>
              <w:t>- Lắp đặt hệ thống thông gió.</w:t>
            </w:r>
          </w:p>
        </w:tc>
        <w:tc>
          <w:tcPr>
            <w:tcW w:w="3043" w:type="dxa"/>
            <w:vAlign w:val="center"/>
          </w:tcPr>
          <w:p w:rsidR="00C465A9" w:rsidRPr="00B0792D" w:rsidRDefault="00C465A9" w:rsidP="00E07C6C">
            <w:pPr>
              <w:spacing w:line="240" w:lineRule="auto"/>
              <w:ind w:firstLine="0"/>
              <w:rPr>
                <w:rFonts w:eastAsia="Times New Roman"/>
                <w:kern w:val="32"/>
                <w:sz w:val="24"/>
                <w:szCs w:val="24"/>
                <w:lang w:val="pt-BR"/>
              </w:rPr>
            </w:pPr>
            <w:r w:rsidRPr="00B0792D">
              <w:rPr>
                <w:sz w:val="24"/>
                <w:lang w:val="en-AU" w:eastAsia="en-AU"/>
              </w:rPr>
              <w:t>Trước khi đi vào vận hành</w:t>
            </w:r>
          </w:p>
        </w:tc>
      </w:tr>
      <w:tr w:rsidR="00C465A9" w:rsidRPr="00B0792D" w:rsidTr="00A4156F">
        <w:trPr>
          <w:trHeight w:val="337"/>
          <w:jc w:val="center"/>
        </w:trPr>
        <w:tc>
          <w:tcPr>
            <w:tcW w:w="1578" w:type="dxa"/>
            <w:vMerge/>
          </w:tcPr>
          <w:p w:rsidR="00C465A9" w:rsidRPr="00B0792D" w:rsidRDefault="00C465A9" w:rsidP="00E07C6C">
            <w:pPr>
              <w:spacing w:line="240" w:lineRule="auto"/>
              <w:ind w:firstLine="0"/>
              <w:rPr>
                <w:rFonts w:eastAsia="Times New Roman"/>
                <w:b/>
                <w:sz w:val="24"/>
                <w:szCs w:val="24"/>
                <w:lang w:val="en-AU" w:eastAsia="en-AU"/>
              </w:rPr>
            </w:pPr>
          </w:p>
        </w:tc>
        <w:tc>
          <w:tcPr>
            <w:tcW w:w="2294" w:type="dxa"/>
            <w:vMerge/>
          </w:tcPr>
          <w:p w:rsidR="00C465A9" w:rsidRPr="00B0792D" w:rsidRDefault="00C465A9" w:rsidP="00E07C6C">
            <w:pPr>
              <w:spacing w:line="240" w:lineRule="auto"/>
              <w:ind w:firstLine="0"/>
              <w:rPr>
                <w:rFonts w:eastAsia="Times New Roman"/>
                <w:sz w:val="24"/>
                <w:szCs w:val="24"/>
                <w:lang w:val="pt-BR"/>
              </w:rPr>
            </w:pPr>
          </w:p>
        </w:tc>
        <w:tc>
          <w:tcPr>
            <w:tcW w:w="2817" w:type="dxa"/>
            <w:vAlign w:val="center"/>
          </w:tcPr>
          <w:p w:rsidR="00C465A9" w:rsidRPr="00B0792D" w:rsidRDefault="00C465A9" w:rsidP="00E07C6C">
            <w:pPr>
              <w:pStyle w:val="Normal7"/>
              <w:tabs>
                <w:tab w:val="left" w:pos="9100"/>
              </w:tabs>
              <w:spacing w:before="0" w:line="240" w:lineRule="auto"/>
              <w:rPr>
                <w:b w:val="0"/>
                <w:sz w:val="24"/>
                <w:lang w:val="en-AU" w:eastAsia="en-AU"/>
              </w:rPr>
            </w:pPr>
            <w:r w:rsidRPr="00B0792D">
              <w:rPr>
                <w:b w:val="0"/>
                <w:sz w:val="24"/>
                <w:lang w:val="en-AU" w:eastAsia="en-AU"/>
              </w:rPr>
              <w:t>Tiếng ồn, nhiệt dư</w:t>
            </w:r>
          </w:p>
        </w:tc>
        <w:tc>
          <w:tcPr>
            <w:tcW w:w="4186" w:type="dxa"/>
            <w:vAlign w:val="center"/>
          </w:tcPr>
          <w:p w:rsidR="00C465A9" w:rsidRPr="00B0792D" w:rsidRDefault="00C465A9" w:rsidP="00E07C6C">
            <w:pPr>
              <w:spacing w:line="240" w:lineRule="auto"/>
              <w:ind w:firstLine="0"/>
              <w:rPr>
                <w:sz w:val="24"/>
                <w:lang w:val="en-AU" w:eastAsia="en-AU"/>
              </w:rPr>
            </w:pPr>
            <w:r w:rsidRPr="00B0792D">
              <w:rPr>
                <w:sz w:val="24"/>
                <w:lang w:val="en-AU" w:eastAsia="en-AU"/>
              </w:rPr>
              <w:t>- Phân công ca kíp làm việc, bố trí thời gian lao động, nghỉ ngơi hợp lý;</w:t>
            </w:r>
          </w:p>
          <w:p w:rsidR="00C465A9" w:rsidRPr="00B0792D" w:rsidRDefault="00C465A9" w:rsidP="00E07C6C">
            <w:pPr>
              <w:spacing w:line="240" w:lineRule="auto"/>
              <w:ind w:firstLine="0"/>
              <w:rPr>
                <w:sz w:val="24"/>
                <w:lang w:val="en-AU" w:eastAsia="en-AU"/>
              </w:rPr>
            </w:pPr>
            <w:r w:rsidRPr="00B0792D">
              <w:rPr>
                <w:sz w:val="24"/>
                <w:lang w:val="en-AU" w:eastAsia="en-AU"/>
              </w:rPr>
              <w:t>- Sử dụng hệ thống thông gió và quạt tản nhiệt;</w:t>
            </w:r>
          </w:p>
          <w:p w:rsidR="00C465A9" w:rsidRPr="00B0792D" w:rsidRDefault="00C465A9" w:rsidP="00E07C6C">
            <w:pPr>
              <w:spacing w:line="240" w:lineRule="auto"/>
              <w:ind w:firstLine="0"/>
              <w:rPr>
                <w:sz w:val="24"/>
                <w:lang w:val="en-AU" w:eastAsia="en-AU"/>
              </w:rPr>
            </w:pPr>
            <w:r w:rsidRPr="00B0792D">
              <w:rPr>
                <w:sz w:val="24"/>
                <w:lang w:val="en-AU" w:eastAsia="en-AU"/>
              </w:rPr>
              <w:t>- Lắp đặt bệ đỡ, tấm đệm để giảm ồn, rung;</w:t>
            </w:r>
          </w:p>
          <w:p w:rsidR="00C465A9" w:rsidRPr="00B0792D" w:rsidRDefault="00C465A9" w:rsidP="00E07C6C">
            <w:pPr>
              <w:spacing w:line="240" w:lineRule="auto"/>
              <w:ind w:firstLine="0"/>
              <w:rPr>
                <w:sz w:val="24"/>
                <w:lang w:val="en-AU" w:eastAsia="en-AU"/>
              </w:rPr>
            </w:pPr>
            <w:r w:rsidRPr="00B0792D">
              <w:rPr>
                <w:sz w:val="24"/>
                <w:lang w:val="en-AU" w:eastAsia="en-AU"/>
              </w:rPr>
              <w:t>- Trang bị trang thiết bị bảo hộ lao động</w:t>
            </w:r>
          </w:p>
        </w:tc>
        <w:tc>
          <w:tcPr>
            <w:tcW w:w="3043" w:type="dxa"/>
            <w:vAlign w:val="center"/>
          </w:tcPr>
          <w:p w:rsidR="00C465A9" w:rsidRPr="00B0792D" w:rsidRDefault="00C465A9" w:rsidP="00E07C6C">
            <w:pPr>
              <w:spacing w:line="240" w:lineRule="auto"/>
              <w:ind w:firstLine="0"/>
              <w:rPr>
                <w:sz w:val="24"/>
                <w:lang w:val="en-AU" w:eastAsia="en-AU"/>
              </w:rPr>
            </w:pPr>
            <w:r w:rsidRPr="00B0792D">
              <w:rPr>
                <w:sz w:val="24"/>
                <w:lang w:val="en-AU" w:eastAsia="en-AU"/>
              </w:rPr>
              <w:t>Các trang thiết bị được lắp đặt trước khi vận hành và các biện pháp khác được thực hiện trong suốt giai đoạn vận hành</w:t>
            </w:r>
          </w:p>
        </w:tc>
      </w:tr>
      <w:tr w:rsidR="00C465A9" w:rsidRPr="00B0792D" w:rsidTr="00A4156F">
        <w:trPr>
          <w:trHeight w:val="337"/>
          <w:jc w:val="center"/>
        </w:trPr>
        <w:tc>
          <w:tcPr>
            <w:tcW w:w="1578" w:type="dxa"/>
            <w:vMerge/>
          </w:tcPr>
          <w:p w:rsidR="00C465A9" w:rsidRPr="00B0792D" w:rsidRDefault="00C465A9" w:rsidP="00E07C6C">
            <w:pPr>
              <w:spacing w:line="240" w:lineRule="auto"/>
              <w:ind w:firstLine="0"/>
              <w:rPr>
                <w:rFonts w:eastAsia="Times New Roman"/>
                <w:b/>
                <w:sz w:val="24"/>
                <w:szCs w:val="24"/>
                <w:lang w:val="en-AU" w:eastAsia="en-AU"/>
              </w:rPr>
            </w:pPr>
          </w:p>
        </w:tc>
        <w:tc>
          <w:tcPr>
            <w:tcW w:w="2294" w:type="dxa"/>
            <w:vMerge/>
          </w:tcPr>
          <w:p w:rsidR="00C465A9" w:rsidRPr="00B0792D" w:rsidRDefault="00C465A9" w:rsidP="00E07C6C">
            <w:pPr>
              <w:spacing w:line="240" w:lineRule="auto"/>
              <w:ind w:firstLine="0"/>
              <w:rPr>
                <w:rFonts w:eastAsia="Times New Roman"/>
                <w:sz w:val="24"/>
                <w:szCs w:val="24"/>
                <w:lang w:val="pt-BR"/>
              </w:rPr>
            </w:pPr>
          </w:p>
        </w:tc>
        <w:tc>
          <w:tcPr>
            <w:tcW w:w="2817" w:type="dxa"/>
            <w:vAlign w:val="center"/>
          </w:tcPr>
          <w:p w:rsidR="00C465A9" w:rsidRPr="00B0792D" w:rsidRDefault="00C465A9" w:rsidP="00E07C6C">
            <w:pPr>
              <w:pStyle w:val="Normal7"/>
              <w:tabs>
                <w:tab w:val="left" w:pos="9100"/>
              </w:tabs>
              <w:spacing w:before="0" w:line="240" w:lineRule="auto"/>
              <w:rPr>
                <w:b w:val="0"/>
                <w:sz w:val="24"/>
                <w:lang w:val="en-AU" w:eastAsia="en-AU"/>
              </w:rPr>
            </w:pPr>
            <w:r w:rsidRPr="00B0792D">
              <w:rPr>
                <w:b w:val="0"/>
                <w:sz w:val="24"/>
                <w:lang w:val="en-AU" w:eastAsia="en-AU"/>
              </w:rPr>
              <w:t>Các sự cố</w:t>
            </w:r>
          </w:p>
        </w:tc>
        <w:tc>
          <w:tcPr>
            <w:tcW w:w="4186" w:type="dxa"/>
            <w:vAlign w:val="center"/>
          </w:tcPr>
          <w:p w:rsidR="00C465A9" w:rsidRPr="00B0792D" w:rsidRDefault="00C465A9" w:rsidP="00E07C6C">
            <w:pPr>
              <w:spacing w:line="240" w:lineRule="auto"/>
              <w:ind w:firstLine="0"/>
              <w:rPr>
                <w:sz w:val="24"/>
                <w:lang w:val="en-AU" w:eastAsia="en-AU"/>
              </w:rPr>
            </w:pPr>
            <w:r w:rsidRPr="00B0792D">
              <w:rPr>
                <w:sz w:val="24"/>
                <w:lang w:val="en-AU" w:eastAsia="en-AU"/>
              </w:rPr>
              <w:t>- Lắp đặt trang thiết bị PCCC và xây dựng quy trình quản lý cùng kế hoạch tập huấn định kỳ theo đúng quy định;</w:t>
            </w:r>
          </w:p>
          <w:p w:rsidR="00C465A9" w:rsidRPr="00B0792D" w:rsidRDefault="00C465A9" w:rsidP="00E07C6C">
            <w:pPr>
              <w:spacing w:line="240" w:lineRule="auto"/>
              <w:ind w:firstLine="0"/>
              <w:rPr>
                <w:sz w:val="24"/>
                <w:lang w:val="en-AU" w:eastAsia="en-AU"/>
              </w:rPr>
            </w:pPr>
            <w:r w:rsidRPr="00B0792D">
              <w:rPr>
                <w:sz w:val="24"/>
                <w:lang w:val="en-AU" w:eastAsia="en-AU"/>
              </w:rPr>
              <w:lastRenderedPageBreak/>
              <w:t>- Trang bị hệ thống chống sét cho các công trình;</w:t>
            </w:r>
          </w:p>
          <w:p w:rsidR="00C465A9" w:rsidRPr="00B0792D" w:rsidRDefault="00C465A9" w:rsidP="00E07C6C">
            <w:pPr>
              <w:spacing w:line="240" w:lineRule="auto"/>
              <w:ind w:firstLine="0"/>
              <w:rPr>
                <w:sz w:val="24"/>
                <w:lang w:val="en-AU" w:eastAsia="en-AU"/>
              </w:rPr>
            </w:pPr>
            <w:r w:rsidRPr="00B0792D">
              <w:rPr>
                <w:sz w:val="24"/>
                <w:lang w:val="en-AU" w:eastAsia="en-AU"/>
              </w:rPr>
              <w:t>- Lắp đặt hệ thống biển cảnh báo an toàn;</w:t>
            </w:r>
          </w:p>
          <w:p w:rsidR="00C465A9" w:rsidRPr="00B0792D" w:rsidRDefault="00C465A9" w:rsidP="00E07C6C">
            <w:pPr>
              <w:spacing w:line="240" w:lineRule="auto"/>
              <w:ind w:firstLine="0"/>
              <w:rPr>
                <w:sz w:val="24"/>
                <w:lang w:val="en-AU" w:eastAsia="en-AU"/>
              </w:rPr>
            </w:pPr>
            <w:r w:rsidRPr="00B0792D">
              <w:rPr>
                <w:sz w:val="24"/>
                <w:lang w:val="en-AU" w:eastAsia="en-AU"/>
              </w:rPr>
              <w:t>- Tập huấn các biện pháp đảm bảo an toàn lao động, an toàn hệ thống lò hơi;</w:t>
            </w:r>
          </w:p>
          <w:p w:rsidR="00C465A9" w:rsidRPr="00B0792D" w:rsidRDefault="00C465A9" w:rsidP="00E07C6C">
            <w:pPr>
              <w:spacing w:line="240" w:lineRule="auto"/>
              <w:ind w:firstLine="0"/>
              <w:rPr>
                <w:sz w:val="24"/>
                <w:lang w:val="en-AU" w:eastAsia="en-AU"/>
              </w:rPr>
            </w:pPr>
            <w:r w:rsidRPr="00B0792D">
              <w:rPr>
                <w:sz w:val="24"/>
                <w:lang w:val="en-AU" w:eastAsia="en-AU"/>
              </w:rPr>
              <w:t>- Kiểm tra, bão dưỡng thường xuyên hệ thống máy móc, thiết bị của Nhà máy</w:t>
            </w:r>
          </w:p>
        </w:tc>
        <w:tc>
          <w:tcPr>
            <w:tcW w:w="3043" w:type="dxa"/>
            <w:vAlign w:val="center"/>
          </w:tcPr>
          <w:p w:rsidR="00C465A9" w:rsidRPr="00B0792D" w:rsidRDefault="00C465A9" w:rsidP="00E07C6C">
            <w:pPr>
              <w:spacing w:line="240" w:lineRule="auto"/>
              <w:ind w:firstLine="0"/>
              <w:rPr>
                <w:sz w:val="24"/>
                <w:lang w:val="en-AU" w:eastAsia="en-AU"/>
              </w:rPr>
            </w:pPr>
            <w:r w:rsidRPr="00B0792D">
              <w:rPr>
                <w:sz w:val="24"/>
                <w:lang w:val="en-AU" w:eastAsia="en-AU"/>
              </w:rPr>
              <w:lastRenderedPageBreak/>
              <w:t>Các trang thiết bị được lắp đặt trước khi vận hành và các biện pháp khác được thực hiện trong suốt giai đoạn vận hành</w:t>
            </w:r>
          </w:p>
        </w:tc>
      </w:tr>
    </w:tbl>
    <w:p w:rsidR="00F82736" w:rsidRPr="00B0792D" w:rsidRDefault="00F82736" w:rsidP="00F4541B">
      <w:pPr>
        <w:ind w:firstLine="0"/>
        <w:jc w:val="left"/>
        <w:outlineLvl w:val="1"/>
        <w:rPr>
          <w:rFonts w:eastAsia="Times New Roman"/>
          <w:b/>
          <w:bCs/>
          <w:i/>
        </w:rPr>
        <w:sectPr w:rsidR="00F82736" w:rsidRPr="00B0792D" w:rsidSect="00F82736">
          <w:pgSz w:w="16839" w:h="11907" w:orient="landscape" w:code="9"/>
          <w:pgMar w:top="1418" w:right="1134" w:bottom="1134" w:left="1134" w:header="454" w:footer="454" w:gutter="0"/>
          <w:cols w:space="720"/>
          <w:docGrid w:linePitch="381"/>
        </w:sectPr>
      </w:pPr>
    </w:p>
    <w:p w:rsidR="00B4549A" w:rsidRPr="00B0792D" w:rsidRDefault="00F82736" w:rsidP="00F4541B">
      <w:pPr>
        <w:ind w:firstLine="0"/>
        <w:jc w:val="left"/>
        <w:outlineLvl w:val="1"/>
        <w:rPr>
          <w:rFonts w:eastAsia="Times New Roman"/>
          <w:b/>
          <w:bCs/>
          <w:i/>
        </w:rPr>
      </w:pPr>
      <w:bookmarkStart w:id="1574" w:name="_Toc115966992"/>
      <w:r w:rsidRPr="00B0792D">
        <w:rPr>
          <w:rFonts w:eastAsia="Times New Roman"/>
          <w:b/>
          <w:bCs/>
          <w:i/>
          <w:lang w:val="vi-VN"/>
        </w:rPr>
        <w:lastRenderedPageBreak/>
        <w:t>4</w:t>
      </w:r>
      <w:r w:rsidR="00F4541B" w:rsidRPr="00B0792D">
        <w:rPr>
          <w:rFonts w:eastAsia="Times New Roman"/>
          <w:b/>
          <w:bCs/>
          <w:i/>
        </w:rPr>
        <w:t xml:space="preserve">.2. Chương trình </w:t>
      </w:r>
      <w:bookmarkStart w:id="1575" w:name="_Toc42784459"/>
      <w:bookmarkStart w:id="1576" w:name="_Toc43495883"/>
      <w:r w:rsidR="004A075F" w:rsidRPr="00B0792D">
        <w:rPr>
          <w:rFonts w:eastAsia="Times New Roman"/>
          <w:b/>
          <w:bCs/>
          <w:i/>
        </w:rPr>
        <w:t xml:space="preserve">quan trắc, </w:t>
      </w:r>
      <w:r w:rsidR="00B4549A" w:rsidRPr="00B0792D">
        <w:rPr>
          <w:rFonts w:eastAsia="Times New Roman"/>
          <w:b/>
          <w:bCs/>
          <w:i/>
        </w:rPr>
        <w:t>giám sát môi trường</w:t>
      </w:r>
      <w:bookmarkEnd w:id="1575"/>
      <w:bookmarkEnd w:id="1576"/>
      <w:r w:rsidR="004A075F" w:rsidRPr="00B0792D">
        <w:rPr>
          <w:rFonts w:eastAsia="Times New Roman"/>
          <w:b/>
          <w:bCs/>
          <w:i/>
        </w:rPr>
        <w:t xml:space="preserve"> của chủ dự án</w:t>
      </w:r>
      <w:bookmarkEnd w:id="1574"/>
    </w:p>
    <w:p w:rsidR="00B4549A" w:rsidRPr="00B0792D" w:rsidRDefault="00B4549A" w:rsidP="00E07C6C">
      <w:pPr>
        <w:pStyle w:val="-"/>
      </w:pPr>
      <w:r w:rsidRPr="00B0792D">
        <w:tab/>
      </w:r>
      <w:bookmarkStart w:id="1577" w:name="_Toc333777849"/>
      <w:bookmarkStart w:id="1578" w:name="_Toc335189588"/>
      <w:bookmarkStart w:id="1579" w:name="_Toc335268402"/>
      <w:bookmarkStart w:id="1580" w:name="_Toc336368457"/>
      <w:bookmarkStart w:id="1581" w:name="_Toc336460867"/>
      <w:bookmarkStart w:id="1582" w:name="_Toc337414921"/>
      <w:bookmarkStart w:id="1583" w:name="_Toc410313054"/>
      <w:bookmarkStart w:id="1584" w:name="_Toc430700176"/>
      <w:bookmarkStart w:id="1585" w:name="_Toc514226037"/>
      <w:bookmarkStart w:id="1586" w:name="_Toc514988360"/>
      <w:bookmarkStart w:id="1587" w:name="_Toc516619687"/>
      <w:bookmarkStart w:id="1588" w:name="_Toc516858612"/>
      <w:bookmarkStart w:id="1589" w:name="_Toc47860930"/>
      <w:bookmarkStart w:id="1590" w:name="_Toc49841651"/>
      <w:r w:rsidR="00E07C6C" w:rsidRPr="00B0792D">
        <w:t>Trong quá trình thực hiện Dự án, Chủ dự án sẽ tiến hành phối hợp với đơn vị dịch vụ môi trường thực hiện quan trắc, giám sát với các nội dung như sau:</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rsidR="00B4549A" w:rsidRPr="00B0792D" w:rsidRDefault="00F82736" w:rsidP="00E83A89">
      <w:pPr>
        <w:pStyle w:val="Heading3"/>
        <w:spacing w:before="0" w:line="240" w:lineRule="auto"/>
        <w:ind w:firstLine="0"/>
        <w:jc w:val="left"/>
        <w:rPr>
          <w:rFonts w:ascii="Times New Roman" w:eastAsia="Times New Roman" w:hAnsi="Times New Roman" w:cs="Times New Roman"/>
          <w:i/>
          <w:color w:val="auto"/>
        </w:rPr>
      </w:pPr>
      <w:bookmarkStart w:id="1591" w:name="_Toc43495884"/>
      <w:bookmarkStart w:id="1592" w:name="_Toc115966993"/>
      <w:r w:rsidRPr="00B0792D">
        <w:rPr>
          <w:rFonts w:ascii="Times New Roman" w:eastAsia="Times New Roman" w:hAnsi="Times New Roman" w:cs="Times New Roman"/>
          <w:i/>
          <w:color w:val="auto"/>
          <w:lang w:val="vi-VN"/>
        </w:rPr>
        <w:t>4</w:t>
      </w:r>
      <w:r w:rsidR="00B4549A" w:rsidRPr="00B0792D">
        <w:rPr>
          <w:rFonts w:ascii="Times New Roman" w:eastAsia="Times New Roman" w:hAnsi="Times New Roman" w:cs="Times New Roman"/>
          <w:i/>
          <w:color w:val="auto"/>
        </w:rPr>
        <w:t xml:space="preserve">.2.1. </w:t>
      </w:r>
      <w:bookmarkEnd w:id="1591"/>
      <w:r w:rsidRPr="00B0792D">
        <w:rPr>
          <w:rFonts w:ascii="Times New Roman" w:hAnsi="Times New Roman"/>
          <w:color w:val="auto"/>
          <w:lang w:val="vi-VN"/>
        </w:rPr>
        <w:t xml:space="preserve">Giám sát trong giai đoạn </w:t>
      </w:r>
      <w:r w:rsidRPr="00B0792D">
        <w:rPr>
          <w:rFonts w:ascii="Times New Roman" w:hAnsi="Times New Roman"/>
          <w:color w:val="auto"/>
        </w:rPr>
        <w:t xml:space="preserve">thi công </w:t>
      </w:r>
      <w:r w:rsidRPr="00B0792D">
        <w:rPr>
          <w:rFonts w:ascii="Times New Roman" w:hAnsi="Times New Roman"/>
          <w:color w:val="auto"/>
          <w:lang w:val="vi-VN"/>
        </w:rPr>
        <w:t>xây dựng</w:t>
      </w:r>
      <w:bookmarkEnd w:id="1592"/>
    </w:p>
    <w:p w:rsidR="00F82736" w:rsidRPr="00B0792D" w:rsidRDefault="00F82736" w:rsidP="00E83A89">
      <w:pPr>
        <w:spacing w:line="240" w:lineRule="auto"/>
        <w:rPr>
          <w:i/>
        </w:rPr>
      </w:pPr>
      <w:bookmarkStart w:id="1593" w:name="_Toc286911243"/>
      <w:bookmarkStart w:id="1594" w:name="_Toc350773824"/>
      <w:bookmarkStart w:id="1595" w:name="_Toc350774230"/>
      <w:bookmarkStart w:id="1596" w:name="_Toc403544994"/>
      <w:bookmarkStart w:id="1597" w:name="_Toc403743461"/>
      <w:bookmarkStart w:id="1598" w:name="_Toc403742379"/>
      <w:bookmarkStart w:id="1599" w:name="_Toc43495886"/>
      <w:r w:rsidRPr="00B0792D">
        <w:rPr>
          <w:i/>
        </w:rPr>
        <w:t>a.Giám sát môi trường không khí</w:t>
      </w:r>
    </w:p>
    <w:p w:rsidR="00E07C6C" w:rsidRPr="00B0792D" w:rsidRDefault="00E07C6C" w:rsidP="00E07C6C">
      <w:pPr>
        <w:spacing w:line="240" w:lineRule="auto"/>
        <w:rPr>
          <w:rFonts w:eastAsia="MS Mincho"/>
          <w:szCs w:val="28"/>
        </w:rPr>
      </w:pPr>
      <w:r w:rsidRPr="00B0792D">
        <w:rPr>
          <w:rFonts w:eastAsia="MS Mincho"/>
          <w:szCs w:val="28"/>
        </w:rPr>
        <w:t>- Chỉ tiêu giám sát: Nhiệt độ, NO2, SO2, CO, Bụi lơ lửng (TSP).</w:t>
      </w:r>
    </w:p>
    <w:p w:rsidR="00E07C6C" w:rsidRPr="00B0792D" w:rsidRDefault="00E07C6C" w:rsidP="00E07C6C">
      <w:pPr>
        <w:spacing w:line="269" w:lineRule="auto"/>
        <w:rPr>
          <w:rFonts w:eastAsia="MS Mincho"/>
          <w:szCs w:val="28"/>
        </w:rPr>
      </w:pPr>
      <w:r w:rsidRPr="00B0792D">
        <w:rPr>
          <w:rFonts w:eastAsia="MS Mincho"/>
          <w:szCs w:val="28"/>
        </w:rPr>
        <w:t xml:space="preserve">- Vị trí giám sát: </w:t>
      </w:r>
    </w:p>
    <w:p w:rsidR="00E07C6C" w:rsidRPr="00B0792D" w:rsidRDefault="00E07C6C" w:rsidP="00E07C6C">
      <w:pPr>
        <w:spacing w:line="269" w:lineRule="auto"/>
        <w:rPr>
          <w:iCs/>
          <w:lang w:val="nb-NO"/>
        </w:rPr>
      </w:pPr>
      <w:r w:rsidRPr="00B0792D">
        <w:rPr>
          <w:lang w:val="nb-NO"/>
        </w:rPr>
        <w:t>+ K</w:t>
      </w:r>
      <w:r w:rsidRPr="00B0792D">
        <w:rPr>
          <w:vertAlign w:val="subscript"/>
          <w:lang w:val="nb-NO"/>
        </w:rPr>
        <w:t>1</w:t>
      </w:r>
      <w:r w:rsidRPr="00B0792D">
        <w:rPr>
          <w:lang w:val="nb-NO"/>
        </w:rPr>
        <w:t xml:space="preserve">: </w:t>
      </w:r>
      <w:r w:rsidRPr="00B0792D">
        <w:rPr>
          <w:lang w:val="da-DK"/>
        </w:rPr>
        <w:t xml:space="preserve">Mẫu không khí tại giữa khu vực dự án sát </w:t>
      </w:r>
      <w:r w:rsidRPr="00B0792D">
        <w:rPr>
          <w:lang w:val="pt-BR"/>
        </w:rPr>
        <w:t>ranh giới phía Tây (</w:t>
      </w:r>
      <w:r w:rsidRPr="00B0792D">
        <w:rPr>
          <w:bCs/>
        </w:rPr>
        <w:t>giáp Nhà máy sản xuất viên nén năng lượng Hoàng An Phát và Nhà máy sản xuất bê tông thương phẩm</w:t>
      </w:r>
      <w:r w:rsidRPr="00B0792D">
        <w:rPr>
          <w:lang w:val="pt-BR"/>
        </w:rPr>
        <w:t>)</w:t>
      </w:r>
      <w:r w:rsidRPr="00B0792D">
        <w:rPr>
          <w:lang w:val="nb-NO"/>
        </w:rPr>
        <w:t xml:space="preserve">; </w:t>
      </w:r>
    </w:p>
    <w:p w:rsidR="00E07C6C" w:rsidRPr="00B0792D" w:rsidRDefault="00E07C6C" w:rsidP="00E07C6C">
      <w:pPr>
        <w:spacing w:line="269" w:lineRule="auto"/>
        <w:rPr>
          <w:lang w:val="nb-NO"/>
        </w:rPr>
      </w:pPr>
      <w:r w:rsidRPr="00B0792D">
        <w:rPr>
          <w:lang w:val="nb-NO"/>
        </w:rPr>
        <w:t>+ K</w:t>
      </w:r>
      <w:r w:rsidRPr="00B0792D">
        <w:rPr>
          <w:vertAlign w:val="subscript"/>
          <w:lang w:val="nb-NO"/>
        </w:rPr>
        <w:t>2</w:t>
      </w:r>
      <w:r w:rsidRPr="00B0792D">
        <w:rPr>
          <w:lang w:val="nb-NO"/>
        </w:rPr>
        <w:t xml:space="preserve">: </w:t>
      </w:r>
      <w:r w:rsidRPr="00B0792D">
        <w:rPr>
          <w:lang w:val="da-DK"/>
        </w:rPr>
        <w:t>Mẫu không khí tại tuyến đường phía Nam dự án</w:t>
      </w:r>
      <w:r w:rsidRPr="00B0792D">
        <w:rPr>
          <w:lang w:val="pt-BR"/>
        </w:rPr>
        <w:t xml:space="preserve">; </w:t>
      </w:r>
    </w:p>
    <w:p w:rsidR="00E07C6C" w:rsidRPr="00B0792D" w:rsidRDefault="00E07C6C" w:rsidP="00E07C6C">
      <w:pPr>
        <w:spacing w:line="240" w:lineRule="auto"/>
        <w:ind w:firstLine="720"/>
        <w:rPr>
          <w:rFonts w:eastAsia="MS Mincho"/>
          <w:szCs w:val="28"/>
        </w:rPr>
      </w:pPr>
      <w:r w:rsidRPr="00B0792D">
        <w:rPr>
          <w:rFonts w:eastAsia="MS Mincho"/>
          <w:szCs w:val="28"/>
        </w:rPr>
        <w:t xml:space="preserve">- Tần suất giám sát: 06 tháng/lần hoặc khi có sự cố, hoặc theo yêu cầu của cơ quan quản lý Nhà nước về môi trường. </w:t>
      </w:r>
    </w:p>
    <w:p w:rsidR="00E07C6C" w:rsidRPr="00B0792D" w:rsidRDefault="00E07C6C" w:rsidP="00E07C6C">
      <w:pPr>
        <w:spacing w:line="240" w:lineRule="auto"/>
        <w:ind w:firstLine="720"/>
        <w:rPr>
          <w:rFonts w:eastAsia="MS Mincho"/>
          <w:szCs w:val="28"/>
        </w:rPr>
      </w:pPr>
      <w:r w:rsidRPr="00B0792D">
        <w:rPr>
          <w:rFonts w:eastAsia="MS Mincho"/>
          <w:szCs w:val="28"/>
        </w:rPr>
        <w:t xml:space="preserve"> - Quy chuẩn so sánh: QCVN 05:2013/BTNMT: Quy chuẩn kỹ thuật quốc gia về môi trường không khí. </w:t>
      </w:r>
    </w:p>
    <w:p w:rsidR="00E07C6C" w:rsidRPr="00B0792D" w:rsidRDefault="00E07C6C" w:rsidP="00E07C6C">
      <w:pPr>
        <w:spacing w:line="240" w:lineRule="auto"/>
        <w:rPr>
          <w:rFonts w:eastAsia="MS Mincho"/>
          <w:i/>
          <w:szCs w:val="28"/>
        </w:rPr>
      </w:pPr>
      <w:r w:rsidRPr="00B0792D">
        <w:rPr>
          <w:rFonts w:eastAsia="MS Mincho"/>
          <w:i/>
          <w:szCs w:val="28"/>
        </w:rPr>
        <w:t xml:space="preserve">b. Giám sát chất thải rắn, chất thải nguy hại: </w:t>
      </w:r>
    </w:p>
    <w:p w:rsidR="00E07C6C" w:rsidRPr="00B0792D" w:rsidRDefault="00E07C6C" w:rsidP="00E07C6C">
      <w:pPr>
        <w:spacing w:line="240" w:lineRule="auto"/>
        <w:ind w:firstLine="720"/>
        <w:rPr>
          <w:rFonts w:eastAsia="MS Mincho"/>
          <w:szCs w:val="28"/>
        </w:rPr>
      </w:pPr>
      <w:r w:rsidRPr="00B0792D">
        <w:rPr>
          <w:rFonts w:eastAsia="MS Mincho"/>
          <w:szCs w:val="28"/>
        </w:rPr>
        <w:t>- Vị trí giám sát: toàn bộ khu vực Dự án và lân cận.</w:t>
      </w:r>
    </w:p>
    <w:p w:rsidR="00F82736" w:rsidRPr="00B0792D" w:rsidRDefault="00E07C6C" w:rsidP="00E07C6C">
      <w:pPr>
        <w:widowControl w:val="0"/>
        <w:spacing w:line="240" w:lineRule="auto"/>
        <w:rPr>
          <w:lang w:val="vi-VN"/>
        </w:rPr>
      </w:pPr>
      <w:r w:rsidRPr="00B0792D">
        <w:rPr>
          <w:rFonts w:eastAsia="MS Mincho"/>
          <w:szCs w:val="28"/>
        </w:rPr>
        <w:t>- Nội dung giám sát: khối lượng CTR phát sinh, các biện pháp phòng ngừa, giảm thiểu theo báo cáo ĐTM được phê duyệt.</w:t>
      </w:r>
      <w:r w:rsidR="00F82736" w:rsidRPr="00B0792D">
        <w:rPr>
          <w:lang w:val="vi-VN"/>
        </w:rPr>
        <w:t xml:space="preserve"> </w:t>
      </w:r>
    </w:p>
    <w:p w:rsidR="00407865" w:rsidRPr="00B0792D" w:rsidRDefault="00F82736" w:rsidP="00407865">
      <w:pPr>
        <w:pStyle w:val="Heading3"/>
        <w:spacing w:before="0" w:line="240" w:lineRule="auto"/>
        <w:ind w:firstLine="0"/>
        <w:jc w:val="left"/>
        <w:rPr>
          <w:color w:val="auto"/>
          <w:lang w:val="vi-VN"/>
        </w:rPr>
      </w:pPr>
      <w:bookmarkStart w:id="1600" w:name="_Toc115966994"/>
      <w:bookmarkEnd w:id="1593"/>
      <w:bookmarkEnd w:id="1594"/>
      <w:bookmarkEnd w:id="1595"/>
      <w:bookmarkEnd w:id="1596"/>
      <w:bookmarkEnd w:id="1597"/>
      <w:bookmarkEnd w:id="1598"/>
      <w:r w:rsidRPr="00B0792D">
        <w:rPr>
          <w:rFonts w:ascii="Times New Roman" w:eastAsia="Times New Roman" w:hAnsi="Times New Roman" w:cs="Times New Roman"/>
          <w:i/>
          <w:color w:val="auto"/>
          <w:lang w:val="vi-VN"/>
        </w:rPr>
        <w:t>4</w:t>
      </w:r>
      <w:r w:rsidR="00B4549A" w:rsidRPr="00B0792D">
        <w:rPr>
          <w:rFonts w:ascii="Times New Roman" w:eastAsia="Times New Roman" w:hAnsi="Times New Roman" w:cs="Times New Roman"/>
          <w:i/>
          <w:color w:val="auto"/>
        </w:rPr>
        <w:t>.2.</w:t>
      </w:r>
      <w:r w:rsidR="00A21BA3" w:rsidRPr="00B0792D">
        <w:rPr>
          <w:rFonts w:ascii="Times New Roman" w:eastAsia="Times New Roman" w:hAnsi="Times New Roman" w:cs="Times New Roman"/>
          <w:i/>
          <w:color w:val="auto"/>
        </w:rPr>
        <w:t>2</w:t>
      </w:r>
      <w:r w:rsidR="00B4549A" w:rsidRPr="00B0792D">
        <w:rPr>
          <w:rFonts w:ascii="Times New Roman" w:eastAsia="Times New Roman" w:hAnsi="Times New Roman" w:cs="Times New Roman"/>
          <w:i/>
          <w:color w:val="auto"/>
        </w:rPr>
        <w:t xml:space="preserve">. </w:t>
      </w:r>
      <w:bookmarkEnd w:id="1599"/>
      <w:r w:rsidRPr="00B0792D">
        <w:rPr>
          <w:rFonts w:ascii="Times New Roman" w:hAnsi="Times New Roman"/>
          <w:i/>
          <w:color w:val="auto"/>
          <w:lang w:val="vi-VN"/>
        </w:rPr>
        <w:t>Giám sát trong quá trình hoạt động</w:t>
      </w:r>
      <w:bookmarkEnd w:id="1600"/>
    </w:p>
    <w:p w:rsidR="00E07C6C" w:rsidRPr="00B0792D" w:rsidRDefault="00E07C6C" w:rsidP="00E07C6C">
      <w:pPr>
        <w:pStyle w:val="-"/>
      </w:pPr>
      <w:bookmarkStart w:id="1601" w:name="_GoBack"/>
      <w:r w:rsidRPr="00B0792D">
        <w:t>a. Giám sát chất lượng nước thải:</w:t>
      </w:r>
    </w:p>
    <w:p w:rsidR="00E07C6C" w:rsidRPr="00B0792D" w:rsidRDefault="00E07C6C" w:rsidP="00E07C6C">
      <w:pPr>
        <w:pStyle w:val="-"/>
        <w:rPr>
          <w:iCs/>
          <w:spacing w:val="-4"/>
        </w:rPr>
      </w:pPr>
      <w:r w:rsidRPr="00B0792D">
        <w:rPr>
          <w:iCs/>
          <w:spacing w:val="-4"/>
        </w:rPr>
        <w:t xml:space="preserve">- Chỉ tiêu giám sát: Lưu lượng thải, pH, BOD, COD, Clorua, Tổng phospho, Amoni, Váng dầu mỡ, Coliform. </w:t>
      </w:r>
    </w:p>
    <w:p w:rsidR="00E07C6C" w:rsidRPr="00B0792D" w:rsidRDefault="00E07C6C" w:rsidP="00E07C6C">
      <w:pPr>
        <w:pStyle w:val="-"/>
      </w:pPr>
      <w:r w:rsidRPr="00B0792D">
        <w:rPr>
          <w:iCs/>
        </w:rPr>
        <w:t xml:space="preserve">- Vị trí giám sát: </w:t>
      </w:r>
      <w:r w:rsidRPr="00B0792D">
        <w:t>Nước thải đầu ra tại cuối đường ống xả thải của Nhà máy.</w:t>
      </w:r>
    </w:p>
    <w:p w:rsidR="00E07C6C" w:rsidRPr="00B0792D" w:rsidRDefault="00E07C6C" w:rsidP="00E07C6C">
      <w:pPr>
        <w:pStyle w:val="-"/>
      </w:pPr>
      <w:r w:rsidRPr="00B0792D">
        <w:rPr>
          <w:iCs/>
        </w:rPr>
        <w:t>- Tần suất giám sát: 03 tháng/lần</w:t>
      </w:r>
      <w:r w:rsidRPr="00B0792D">
        <w:t xml:space="preserve"> hoặc khi có sự cố, hoặc theo yêu cầu của cơ quan quản lý Nhà nước về môi trường. </w:t>
      </w:r>
    </w:p>
    <w:p w:rsidR="00E07C6C" w:rsidRPr="00B0792D" w:rsidRDefault="00E07C6C" w:rsidP="00E07C6C">
      <w:pPr>
        <w:pStyle w:val="-"/>
      </w:pPr>
      <w:r w:rsidRPr="00B0792D">
        <w:rPr>
          <w:iCs/>
        </w:rPr>
        <w:t xml:space="preserve"> - Quy chuẩn so sánh: </w:t>
      </w:r>
      <w:r w:rsidRPr="00B0792D">
        <w:t xml:space="preserve">QCVN 14:2008/BTNMT: Quy chuẩn kỹ thuật quốc gia về nước thải sinh hoạt. </w:t>
      </w:r>
    </w:p>
    <w:p w:rsidR="00E07C6C" w:rsidRPr="00B0792D" w:rsidRDefault="00E07C6C" w:rsidP="00E07C6C">
      <w:pPr>
        <w:pStyle w:val="-"/>
      </w:pPr>
      <w:bookmarkStart w:id="1602" w:name="_Toc403544999"/>
      <w:bookmarkStart w:id="1603" w:name="_Toc403743466"/>
      <w:bookmarkStart w:id="1604" w:name="_Toc403742384"/>
      <w:r w:rsidRPr="00B0792D">
        <w:t>b. Giám sát chất lượng khí thải</w:t>
      </w:r>
    </w:p>
    <w:p w:rsidR="00E07C6C" w:rsidRPr="00B0792D" w:rsidRDefault="00E07C6C" w:rsidP="00E07C6C">
      <w:pPr>
        <w:pStyle w:val="-"/>
        <w:rPr>
          <w:iCs/>
          <w:spacing w:val="-4"/>
        </w:rPr>
      </w:pPr>
      <w:r w:rsidRPr="00B0792D">
        <w:rPr>
          <w:iCs/>
          <w:spacing w:val="-4"/>
        </w:rPr>
        <w:t>- Chỉ tiêu giám sát: Bụi tổng, CO, SO</w:t>
      </w:r>
      <w:r w:rsidRPr="00B0792D">
        <w:rPr>
          <w:iCs/>
          <w:spacing w:val="-4"/>
          <w:vertAlign w:val="subscript"/>
        </w:rPr>
        <w:t>2</w:t>
      </w:r>
      <w:r w:rsidRPr="00B0792D">
        <w:rPr>
          <w:iCs/>
          <w:spacing w:val="-4"/>
        </w:rPr>
        <w:t>, NO</w:t>
      </w:r>
      <w:r w:rsidRPr="00B0792D">
        <w:rPr>
          <w:iCs/>
          <w:spacing w:val="-4"/>
          <w:vertAlign w:val="subscript"/>
        </w:rPr>
        <w:t>2</w:t>
      </w:r>
      <w:r w:rsidRPr="00B0792D">
        <w:rPr>
          <w:iCs/>
          <w:spacing w:val="-4"/>
        </w:rPr>
        <w:t xml:space="preserve">. </w:t>
      </w:r>
    </w:p>
    <w:p w:rsidR="00E07C6C" w:rsidRPr="00B0792D" w:rsidRDefault="00E07C6C" w:rsidP="00E07C6C">
      <w:pPr>
        <w:pStyle w:val="-"/>
        <w:rPr>
          <w:iCs/>
        </w:rPr>
      </w:pPr>
      <w:r w:rsidRPr="00B0792D">
        <w:rPr>
          <w:iCs/>
        </w:rPr>
        <w:t>- Vị trí giám sát: Ống khói của Nhà máy.</w:t>
      </w:r>
    </w:p>
    <w:p w:rsidR="00E07C6C" w:rsidRPr="00B0792D" w:rsidRDefault="00E07C6C" w:rsidP="00E07C6C">
      <w:pPr>
        <w:pStyle w:val="-"/>
      </w:pPr>
      <w:r w:rsidRPr="00B0792D">
        <w:rPr>
          <w:iCs/>
        </w:rPr>
        <w:t>- Tần suất giám sát: 03 tháng/lần</w:t>
      </w:r>
      <w:r w:rsidRPr="00B0792D">
        <w:t xml:space="preserve"> hoặc khi có sự cố, hoặc theo yêu cầu của cơ quan quản lý Nhà nước về môi trường. </w:t>
      </w:r>
    </w:p>
    <w:p w:rsidR="00E07C6C" w:rsidRPr="00B0792D" w:rsidRDefault="00E07C6C" w:rsidP="00E07C6C">
      <w:pPr>
        <w:pStyle w:val="-"/>
      </w:pPr>
      <w:r w:rsidRPr="00B0792D">
        <w:rPr>
          <w:iCs/>
        </w:rPr>
        <w:t xml:space="preserve"> - Quy chuẩn so sánh: </w:t>
      </w:r>
      <w:r w:rsidRPr="00B0792D">
        <w:t xml:space="preserve">QCVN 19: 2009/BTNMT: Quy chuẩn kỹ thuật quốc gia về khí thải công nghiệp đối với bụi và các chất vô cơ. </w:t>
      </w:r>
    </w:p>
    <w:p w:rsidR="00E07C6C" w:rsidRPr="00B0792D" w:rsidRDefault="00E07C6C" w:rsidP="00E07C6C">
      <w:pPr>
        <w:pStyle w:val="-"/>
      </w:pPr>
      <w:r w:rsidRPr="00B0792D">
        <w:t>c. Giám sát chất thải rắn</w:t>
      </w:r>
      <w:bookmarkEnd w:id="1602"/>
      <w:bookmarkEnd w:id="1603"/>
      <w:bookmarkEnd w:id="1604"/>
      <w:r w:rsidRPr="00B0792D">
        <w:t xml:space="preserve"> thông thường, chất thải nguy hại</w:t>
      </w:r>
    </w:p>
    <w:p w:rsidR="00E07C6C" w:rsidRPr="00B0792D" w:rsidRDefault="00E07C6C" w:rsidP="00E07C6C">
      <w:pPr>
        <w:pStyle w:val="-"/>
      </w:pPr>
      <w:r w:rsidRPr="00B0792D">
        <w:t>- Vị trí giám sát: toàn bộ khu vực Dự án.</w:t>
      </w:r>
    </w:p>
    <w:p w:rsidR="00E07C6C" w:rsidRPr="00B0792D" w:rsidRDefault="00E07C6C" w:rsidP="00E07C6C">
      <w:pPr>
        <w:pStyle w:val="-"/>
      </w:pPr>
      <w:r w:rsidRPr="00B0792D">
        <w:t>- Nội dung giám sát: khối lượng CTR phát sinh, các biện pháp phòng ngừa, giảm thiểu theo báo cáo ĐTM được phê duyệt.</w:t>
      </w:r>
    </w:p>
    <w:p w:rsidR="00E07C6C" w:rsidRPr="00B0792D" w:rsidRDefault="00E07C6C" w:rsidP="00E07C6C">
      <w:pPr>
        <w:pStyle w:val="-"/>
      </w:pPr>
      <w:bookmarkStart w:id="1605" w:name="_Toc403545000"/>
      <w:bookmarkStart w:id="1606" w:name="_Toc403743467"/>
      <w:bookmarkStart w:id="1607" w:name="_Toc403742385"/>
      <w:r w:rsidRPr="00B0792D">
        <w:t>d. Giám sát công tác ứng phó với sự cố khẩn cấp, công tác PCCC</w:t>
      </w:r>
      <w:bookmarkEnd w:id="1605"/>
      <w:bookmarkEnd w:id="1606"/>
      <w:bookmarkEnd w:id="1607"/>
      <w:r w:rsidRPr="00B0792D">
        <w:t>:</w:t>
      </w:r>
    </w:p>
    <w:p w:rsidR="00E07C6C" w:rsidRPr="00B0792D" w:rsidRDefault="00E07C6C" w:rsidP="00E07C6C">
      <w:pPr>
        <w:pStyle w:val="-"/>
      </w:pPr>
      <w:r w:rsidRPr="00B0792D">
        <w:t>- Vị trí giám sát: toàn bộ khu vực Dự án.</w:t>
      </w:r>
    </w:p>
    <w:p w:rsidR="00F82736" w:rsidRPr="00B0792D" w:rsidRDefault="00E07C6C" w:rsidP="00E07C6C">
      <w:pPr>
        <w:pStyle w:val="-"/>
      </w:pPr>
      <w:r w:rsidRPr="00B0792D">
        <w:t>- Nội dung giám sát: các biện pháp phòng ngừa, giảm thiểu theo báo cáo ĐTM được phê duyệt.</w:t>
      </w:r>
      <w:bookmarkEnd w:id="1601"/>
    </w:p>
    <w:p w:rsidR="00B4549A" w:rsidRPr="00B0792D" w:rsidRDefault="00B4549A" w:rsidP="00E07C6C">
      <w:pPr>
        <w:pStyle w:val="-"/>
        <w:rPr>
          <w:bCs/>
        </w:rPr>
      </w:pPr>
      <w:r w:rsidRPr="00B0792D">
        <w:rPr>
          <w:bCs/>
        </w:rPr>
        <w:lastRenderedPageBreak/>
        <w:br w:type="page"/>
      </w:r>
    </w:p>
    <w:p w:rsidR="00874963" w:rsidRPr="00B0792D" w:rsidRDefault="00874963" w:rsidP="005003E7">
      <w:pPr>
        <w:tabs>
          <w:tab w:val="left" w:pos="3694"/>
          <w:tab w:val="center" w:pos="4558"/>
        </w:tabs>
        <w:ind w:firstLine="0"/>
        <w:jc w:val="center"/>
        <w:outlineLvl w:val="0"/>
        <w:rPr>
          <w:rFonts w:eastAsia="Times New Roman"/>
          <w:b/>
          <w:bCs/>
          <w:kern w:val="36"/>
          <w:lang w:val="vi-VN"/>
        </w:rPr>
      </w:pPr>
      <w:bookmarkStart w:id="1608" w:name="_Toc115966995"/>
      <w:r w:rsidRPr="00B0792D">
        <w:rPr>
          <w:rFonts w:eastAsia="Times New Roman"/>
          <w:b/>
          <w:bCs/>
          <w:kern w:val="36"/>
          <w:lang w:val="vi-VN"/>
        </w:rPr>
        <w:lastRenderedPageBreak/>
        <w:t>C</w:t>
      </w:r>
      <w:r w:rsidRPr="00B0792D">
        <w:rPr>
          <w:rFonts w:eastAsia="Times New Roman"/>
          <w:b/>
          <w:bCs/>
          <w:kern w:val="36"/>
        </w:rPr>
        <w:t xml:space="preserve">HƯƠNG </w:t>
      </w:r>
      <w:r w:rsidR="00F82736" w:rsidRPr="00B0792D">
        <w:rPr>
          <w:rFonts w:eastAsia="Times New Roman"/>
          <w:b/>
          <w:bCs/>
          <w:kern w:val="36"/>
          <w:lang w:val="vi-VN"/>
        </w:rPr>
        <w:t>5</w:t>
      </w:r>
      <w:r w:rsidR="000A158A" w:rsidRPr="00B0792D">
        <w:rPr>
          <w:rFonts w:eastAsia="Times New Roman"/>
          <w:b/>
          <w:bCs/>
          <w:kern w:val="36"/>
        </w:rPr>
        <w:br/>
      </w:r>
      <w:r w:rsidRPr="00B0792D">
        <w:rPr>
          <w:rFonts w:eastAsia="Times New Roman"/>
          <w:b/>
          <w:bCs/>
          <w:kern w:val="36"/>
        </w:rPr>
        <w:t xml:space="preserve">KẾT QUẢ </w:t>
      </w:r>
      <w:r w:rsidRPr="00B0792D">
        <w:rPr>
          <w:rFonts w:eastAsia="Times New Roman"/>
          <w:b/>
          <w:bCs/>
          <w:kern w:val="36"/>
          <w:lang w:val="vi-VN"/>
        </w:rPr>
        <w:t>THAM VẤN</w:t>
      </w:r>
      <w:bookmarkEnd w:id="1608"/>
    </w:p>
    <w:p w:rsidR="00E83A89" w:rsidRPr="00B0792D" w:rsidRDefault="00E83A89" w:rsidP="005003E7">
      <w:pPr>
        <w:ind w:firstLine="0"/>
        <w:outlineLvl w:val="1"/>
        <w:rPr>
          <w:rFonts w:eastAsia="Times New Roman"/>
          <w:b/>
          <w:bCs/>
          <w:lang w:val="vi-VN"/>
        </w:rPr>
      </w:pPr>
    </w:p>
    <w:p w:rsidR="00874963" w:rsidRPr="00B0792D" w:rsidRDefault="00F82736" w:rsidP="00E83A89">
      <w:pPr>
        <w:spacing w:line="240" w:lineRule="auto"/>
        <w:ind w:firstLine="0"/>
        <w:outlineLvl w:val="1"/>
        <w:rPr>
          <w:rFonts w:eastAsia="Times New Roman"/>
          <w:b/>
          <w:bCs/>
          <w:lang w:val="vi-VN"/>
        </w:rPr>
      </w:pPr>
      <w:bookmarkStart w:id="1609" w:name="_Toc115966996"/>
      <w:r w:rsidRPr="00B0792D">
        <w:rPr>
          <w:rFonts w:eastAsia="Times New Roman"/>
          <w:b/>
          <w:bCs/>
          <w:lang w:val="vi-VN"/>
        </w:rPr>
        <w:t>5.</w:t>
      </w:r>
      <w:r w:rsidR="00874963" w:rsidRPr="00B0792D">
        <w:rPr>
          <w:rFonts w:eastAsia="Times New Roman"/>
          <w:b/>
          <w:bCs/>
          <w:lang w:val="vi-VN"/>
        </w:rPr>
        <w:t xml:space="preserve">1. </w:t>
      </w:r>
      <w:r w:rsidR="00C912A6" w:rsidRPr="00B0792D">
        <w:rPr>
          <w:rFonts w:eastAsia="Times New Roman"/>
          <w:b/>
          <w:bCs/>
        </w:rPr>
        <w:t>Q</w:t>
      </w:r>
      <w:r w:rsidR="00874963" w:rsidRPr="00B0792D">
        <w:rPr>
          <w:rFonts w:eastAsia="Times New Roman"/>
          <w:b/>
          <w:bCs/>
          <w:lang w:val="vi-VN"/>
        </w:rPr>
        <w:t>uá trình tổ chức thực hiện tham vấn cộng đồng</w:t>
      </w:r>
      <w:bookmarkEnd w:id="1609"/>
    </w:p>
    <w:p w:rsidR="00FF416D" w:rsidRPr="00B0792D" w:rsidRDefault="00F82736" w:rsidP="00E83A89">
      <w:pPr>
        <w:pStyle w:val="Heading3"/>
        <w:spacing w:before="0" w:line="240" w:lineRule="auto"/>
        <w:ind w:firstLine="0"/>
        <w:jc w:val="left"/>
        <w:rPr>
          <w:rFonts w:ascii="Times New Roman" w:eastAsia="Times New Roman" w:hAnsi="Times New Roman" w:cs="Times New Roman"/>
          <w:i/>
          <w:color w:val="auto"/>
        </w:rPr>
      </w:pPr>
      <w:bookmarkStart w:id="1610" w:name="_Toc115966997"/>
      <w:r w:rsidRPr="00B0792D">
        <w:rPr>
          <w:rFonts w:ascii="Times New Roman" w:eastAsia="Times New Roman" w:hAnsi="Times New Roman" w:cs="Times New Roman"/>
          <w:i/>
          <w:color w:val="auto"/>
          <w:lang w:val="vi-VN"/>
        </w:rPr>
        <w:t>5</w:t>
      </w:r>
      <w:r w:rsidR="00FF416D" w:rsidRPr="00B0792D">
        <w:rPr>
          <w:rFonts w:ascii="Times New Roman" w:eastAsia="Times New Roman" w:hAnsi="Times New Roman" w:cs="Times New Roman"/>
          <w:i/>
          <w:color w:val="auto"/>
        </w:rPr>
        <w:t>.1.1. Tham vấn thông qua đăng tải trên trang thông tin điện tử</w:t>
      </w:r>
      <w:bookmarkEnd w:id="1610"/>
    </w:p>
    <w:p w:rsidR="00650840" w:rsidRPr="00B0792D" w:rsidRDefault="00F82736" w:rsidP="00E83A89">
      <w:pPr>
        <w:spacing w:line="240" w:lineRule="auto"/>
        <w:rPr>
          <w:bCs/>
          <w:kern w:val="32"/>
        </w:rPr>
      </w:pPr>
      <w:bookmarkStart w:id="1611" w:name="_Toc95827276"/>
      <w:bookmarkStart w:id="1612" w:name="_Toc98399405"/>
      <w:bookmarkStart w:id="1613" w:name="_Toc100261311"/>
      <w:r w:rsidRPr="00B0792D">
        <w:rPr>
          <w:lang w:val="vi-VN"/>
        </w:rPr>
        <w:t xml:space="preserve">Thực hiện quy định của </w:t>
      </w:r>
      <w:r w:rsidRPr="00B0792D">
        <w:t xml:space="preserve">Nghị định số 08/2022/NĐ-CP ngày 10 tháng 01 năm 2022 của Chính phủ- Nghị định quy định chi tiết một số điều của Luật bảo vệ môi trường, </w:t>
      </w:r>
      <w:r w:rsidRPr="00B0792D">
        <w:rPr>
          <w:lang w:val="vi-VN"/>
        </w:rPr>
        <w:t>Chủ đầu tư</w:t>
      </w:r>
      <w:r w:rsidRPr="00B0792D">
        <w:t xml:space="preserve"> </w:t>
      </w:r>
      <w:r w:rsidRPr="00B0792D">
        <w:rPr>
          <w:bCs/>
          <w:kern w:val="32"/>
          <w:lang w:val="vi-VN"/>
        </w:rPr>
        <w:t>đã</w:t>
      </w:r>
      <w:r w:rsidRPr="00B0792D">
        <w:rPr>
          <w:bCs/>
          <w:kern w:val="32"/>
        </w:rPr>
        <w:t xml:space="preserve"> gửi nội dung của báo cáo ĐTM của dự án lên trong thông tin điện tử của Sở TNMT tỉnh Quảng Bình và được đăng tải vào ngày</w:t>
      </w:r>
      <w:bookmarkEnd w:id="1611"/>
      <w:bookmarkEnd w:id="1612"/>
      <w:bookmarkEnd w:id="1613"/>
      <w:r w:rsidR="00650840" w:rsidRPr="00B0792D">
        <w:rPr>
          <w:bCs/>
          <w:kern w:val="32"/>
        </w:rPr>
        <w:t xml:space="preserve"> </w:t>
      </w:r>
      <w:r w:rsidR="00E07C6C" w:rsidRPr="00B0792D">
        <w:rPr>
          <w:bCs/>
          <w:kern w:val="32"/>
        </w:rPr>
        <w:t xml:space="preserve">   </w:t>
      </w:r>
      <w:r w:rsidR="00650840" w:rsidRPr="00B0792D">
        <w:rPr>
          <w:bCs/>
          <w:kern w:val="32"/>
        </w:rPr>
        <w:t xml:space="preserve"> với đường link:</w:t>
      </w:r>
    </w:p>
    <w:p w:rsidR="00874963" w:rsidRPr="00B0792D" w:rsidRDefault="00F82736" w:rsidP="00E83A89">
      <w:pPr>
        <w:pStyle w:val="Heading3"/>
        <w:spacing w:before="0" w:line="240" w:lineRule="auto"/>
        <w:ind w:firstLine="0"/>
        <w:jc w:val="left"/>
        <w:rPr>
          <w:rFonts w:ascii="Times New Roman" w:eastAsia="Times New Roman" w:hAnsi="Times New Roman" w:cs="Times New Roman"/>
          <w:i/>
          <w:color w:val="auto"/>
        </w:rPr>
      </w:pPr>
      <w:bookmarkStart w:id="1614" w:name="_Toc115966998"/>
      <w:r w:rsidRPr="00B0792D">
        <w:rPr>
          <w:rFonts w:ascii="Times New Roman" w:eastAsia="Times New Roman" w:hAnsi="Times New Roman" w:cs="Times New Roman"/>
          <w:i/>
          <w:color w:val="auto"/>
          <w:lang w:val="vi-VN"/>
        </w:rPr>
        <w:t>5</w:t>
      </w:r>
      <w:r w:rsidR="00874963" w:rsidRPr="00B0792D">
        <w:rPr>
          <w:rFonts w:ascii="Times New Roman" w:eastAsia="Times New Roman" w:hAnsi="Times New Roman" w:cs="Times New Roman"/>
          <w:i/>
          <w:color w:val="auto"/>
        </w:rPr>
        <w:t>.1.</w:t>
      </w:r>
      <w:r w:rsidR="00FF416D" w:rsidRPr="00B0792D">
        <w:rPr>
          <w:rFonts w:ascii="Times New Roman" w:eastAsia="Times New Roman" w:hAnsi="Times New Roman" w:cs="Times New Roman"/>
          <w:i/>
          <w:color w:val="auto"/>
        </w:rPr>
        <w:t>2</w:t>
      </w:r>
      <w:r w:rsidR="00874963" w:rsidRPr="00B0792D">
        <w:rPr>
          <w:rFonts w:ascii="Times New Roman" w:eastAsia="Times New Roman" w:hAnsi="Times New Roman" w:cs="Times New Roman"/>
          <w:i/>
          <w:color w:val="auto"/>
        </w:rPr>
        <w:t xml:space="preserve">. </w:t>
      </w:r>
      <w:r w:rsidR="00FF416D" w:rsidRPr="00B0792D">
        <w:rPr>
          <w:rFonts w:ascii="Times New Roman" w:eastAsia="Times New Roman" w:hAnsi="Times New Roman" w:cs="Times New Roman"/>
          <w:i/>
          <w:color w:val="auto"/>
        </w:rPr>
        <w:t>Tham vấn bằng tổ chức họp lấy ý kiến</w:t>
      </w:r>
      <w:bookmarkEnd w:id="1614"/>
    </w:p>
    <w:p w:rsidR="00FF416D" w:rsidRPr="00B0792D" w:rsidRDefault="00F82736" w:rsidP="00E83A89">
      <w:pPr>
        <w:pStyle w:val="Heading3"/>
        <w:spacing w:before="0" w:line="240" w:lineRule="auto"/>
        <w:ind w:firstLine="0"/>
        <w:jc w:val="left"/>
        <w:rPr>
          <w:rFonts w:ascii="Times New Roman" w:eastAsia="Times New Roman" w:hAnsi="Times New Roman" w:cs="Times New Roman"/>
          <w:i/>
          <w:color w:val="auto"/>
        </w:rPr>
      </w:pPr>
      <w:bookmarkStart w:id="1615" w:name="_Toc115966999"/>
      <w:r w:rsidRPr="00B0792D">
        <w:rPr>
          <w:rFonts w:ascii="Times New Roman" w:eastAsia="Times New Roman" w:hAnsi="Times New Roman" w:cs="Times New Roman"/>
          <w:i/>
          <w:color w:val="auto"/>
          <w:lang w:val="vi-VN"/>
        </w:rPr>
        <w:t>5</w:t>
      </w:r>
      <w:r w:rsidR="00FF416D" w:rsidRPr="00B0792D">
        <w:rPr>
          <w:rFonts w:ascii="Times New Roman" w:eastAsia="Times New Roman" w:hAnsi="Times New Roman" w:cs="Times New Roman"/>
          <w:i/>
          <w:color w:val="auto"/>
        </w:rPr>
        <w:t>.1.</w:t>
      </w:r>
      <w:r w:rsidR="00FC2C0E" w:rsidRPr="00B0792D">
        <w:rPr>
          <w:rFonts w:ascii="Times New Roman" w:eastAsia="Times New Roman" w:hAnsi="Times New Roman" w:cs="Times New Roman"/>
          <w:i/>
          <w:color w:val="auto"/>
        </w:rPr>
        <w:t>3</w:t>
      </w:r>
      <w:r w:rsidR="00FF416D" w:rsidRPr="00B0792D">
        <w:rPr>
          <w:rFonts w:ascii="Times New Roman" w:eastAsia="Times New Roman" w:hAnsi="Times New Roman" w:cs="Times New Roman"/>
          <w:i/>
          <w:color w:val="auto"/>
        </w:rPr>
        <w:t xml:space="preserve">. Tham vấn bằng </w:t>
      </w:r>
      <w:r w:rsidR="00FC2C0E" w:rsidRPr="00B0792D">
        <w:rPr>
          <w:rFonts w:ascii="Times New Roman" w:eastAsia="Times New Roman" w:hAnsi="Times New Roman" w:cs="Times New Roman"/>
          <w:i/>
          <w:color w:val="auto"/>
        </w:rPr>
        <w:t>văn bản</w:t>
      </w:r>
      <w:bookmarkEnd w:id="1615"/>
    </w:p>
    <w:p w:rsidR="00874963" w:rsidRPr="00B0792D" w:rsidRDefault="00F82736" w:rsidP="00E83A89">
      <w:pPr>
        <w:spacing w:line="240" w:lineRule="auto"/>
        <w:ind w:firstLine="0"/>
        <w:outlineLvl w:val="1"/>
        <w:rPr>
          <w:rFonts w:eastAsia="Times New Roman"/>
          <w:b/>
          <w:bCs/>
          <w:i/>
          <w:lang w:val="vi-VN"/>
        </w:rPr>
      </w:pPr>
      <w:bookmarkStart w:id="1616" w:name="_Toc115967000"/>
      <w:r w:rsidRPr="00B0792D">
        <w:rPr>
          <w:rFonts w:eastAsia="Times New Roman"/>
          <w:b/>
          <w:bCs/>
          <w:i/>
          <w:lang w:val="vi-VN"/>
        </w:rPr>
        <w:t>5</w:t>
      </w:r>
      <w:r w:rsidR="00874963" w:rsidRPr="00B0792D">
        <w:rPr>
          <w:rFonts w:eastAsia="Times New Roman"/>
          <w:b/>
          <w:bCs/>
          <w:i/>
          <w:lang w:val="vi-VN"/>
        </w:rPr>
        <w:t>.2. Kết quả tham vấn cộng đồng</w:t>
      </w:r>
      <w:bookmarkEnd w:id="1616"/>
    </w:p>
    <w:p w:rsidR="00F82736" w:rsidRPr="00B0792D" w:rsidRDefault="00F82736" w:rsidP="00E83A89">
      <w:pPr>
        <w:tabs>
          <w:tab w:val="left" w:pos="170"/>
          <w:tab w:val="left" w:pos="720"/>
        </w:tabs>
        <w:spacing w:line="240" w:lineRule="auto"/>
        <w:rPr>
          <w:rFonts w:eastAsia="Times New Roman"/>
          <w:lang w:bidi="th-TH"/>
        </w:rPr>
      </w:pPr>
      <w:r w:rsidRPr="00B0792D">
        <w:rPr>
          <w:rFonts w:eastAsia="Times New Roman"/>
          <w:lang w:bidi="th-TH"/>
        </w:rPr>
        <w:t>Kết quả tham vấn cộng đồng được trình bày ở bảng sau:</w:t>
      </w:r>
    </w:p>
    <w:tbl>
      <w:tblPr>
        <w:tblStyle w:val="TableGrid"/>
        <w:tblW w:w="9351" w:type="dxa"/>
        <w:tblLook w:val="04A0" w:firstRow="1" w:lastRow="0" w:firstColumn="1" w:lastColumn="0" w:noHBand="0" w:noVBand="1"/>
      </w:tblPr>
      <w:tblGrid>
        <w:gridCol w:w="1384"/>
        <w:gridCol w:w="2722"/>
        <w:gridCol w:w="2438"/>
        <w:gridCol w:w="2807"/>
      </w:tblGrid>
      <w:tr w:rsidR="0093240D" w:rsidRPr="00B0792D" w:rsidTr="00E07C6C">
        <w:trPr>
          <w:tblHeader/>
        </w:trPr>
        <w:tc>
          <w:tcPr>
            <w:tcW w:w="1384" w:type="dxa"/>
          </w:tcPr>
          <w:p w:rsidR="00F82736" w:rsidRPr="00B0792D" w:rsidRDefault="00F82736" w:rsidP="00A4156F">
            <w:pPr>
              <w:tabs>
                <w:tab w:val="left" w:pos="170"/>
                <w:tab w:val="left" w:pos="720"/>
              </w:tabs>
              <w:rPr>
                <w:rFonts w:eastAsia="Times New Roman"/>
                <w:b/>
                <w:lang w:bidi="th-TH"/>
              </w:rPr>
            </w:pPr>
            <w:r w:rsidRPr="00B0792D">
              <w:rPr>
                <w:rFonts w:eastAsia="Times New Roman"/>
                <w:b/>
                <w:lang w:bidi="th-TH"/>
              </w:rPr>
              <w:t>TT</w:t>
            </w:r>
          </w:p>
        </w:tc>
        <w:tc>
          <w:tcPr>
            <w:tcW w:w="2722" w:type="dxa"/>
          </w:tcPr>
          <w:p w:rsidR="00F82736" w:rsidRPr="00B0792D" w:rsidRDefault="00F82736" w:rsidP="00A4156F">
            <w:pPr>
              <w:tabs>
                <w:tab w:val="left" w:pos="170"/>
                <w:tab w:val="left" w:pos="720"/>
              </w:tabs>
              <w:rPr>
                <w:rFonts w:eastAsia="Times New Roman"/>
                <w:b/>
                <w:lang w:bidi="th-TH"/>
              </w:rPr>
            </w:pPr>
            <w:r w:rsidRPr="00B0792D">
              <w:rPr>
                <w:rFonts w:eastAsia="Times New Roman"/>
                <w:b/>
                <w:lang w:bidi="th-TH"/>
              </w:rPr>
              <w:t>Ý kiến góp ý</w:t>
            </w:r>
          </w:p>
        </w:tc>
        <w:tc>
          <w:tcPr>
            <w:tcW w:w="2438" w:type="dxa"/>
          </w:tcPr>
          <w:p w:rsidR="00F82736" w:rsidRPr="00B0792D" w:rsidRDefault="00F82736" w:rsidP="00A4156F">
            <w:pPr>
              <w:tabs>
                <w:tab w:val="left" w:pos="170"/>
                <w:tab w:val="left" w:pos="720"/>
              </w:tabs>
              <w:rPr>
                <w:rFonts w:eastAsia="Times New Roman"/>
                <w:b/>
                <w:lang w:bidi="th-TH"/>
              </w:rPr>
            </w:pPr>
            <w:r w:rsidRPr="00B0792D">
              <w:rPr>
                <w:rFonts w:eastAsia="Times New Roman"/>
                <w:b/>
                <w:lang w:bidi="th-TH"/>
              </w:rPr>
              <w:t>Nội dung tiếp thu, hoàn thiện hoặc giải trình</w:t>
            </w:r>
          </w:p>
        </w:tc>
        <w:tc>
          <w:tcPr>
            <w:tcW w:w="2807" w:type="dxa"/>
          </w:tcPr>
          <w:p w:rsidR="00F82736" w:rsidRPr="00B0792D" w:rsidRDefault="00F82736" w:rsidP="00A4156F">
            <w:pPr>
              <w:tabs>
                <w:tab w:val="left" w:pos="170"/>
                <w:tab w:val="left" w:pos="720"/>
              </w:tabs>
              <w:rPr>
                <w:rFonts w:eastAsia="Times New Roman"/>
                <w:b/>
                <w:lang w:bidi="th-TH"/>
              </w:rPr>
            </w:pPr>
            <w:r w:rsidRPr="00B0792D">
              <w:rPr>
                <w:rFonts w:eastAsia="Times New Roman"/>
                <w:b/>
                <w:lang w:bidi="th-TH"/>
              </w:rPr>
              <w:t>Cơ quan, tổ chức/cộng đồng dân cư/đối tượng quan tâm</w:t>
            </w:r>
          </w:p>
        </w:tc>
      </w:tr>
      <w:tr w:rsidR="0093240D" w:rsidRPr="00B0792D" w:rsidTr="00E07C6C">
        <w:tc>
          <w:tcPr>
            <w:tcW w:w="1384" w:type="dxa"/>
          </w:tcPr>
          <w:p w:rsidR="00F82736" w:rsidRPr="00B0792D" w:rsidRDefault="00F82736" w:rsidP="00A4156F">
            <w:pPr>
              <w:tabs>
                <w:tab w:val="left" w:pos="170"/>
                <w:tab w:val="left" w:pos="720"/>
              </w:tabs>
              <w:rPr>
                <w:rFonts w:eastAsia="Times New Roman"/>
                <w:b/>
                <w:lang w:bidi="th-TH"/>
              </w:rPr>
            </w:pPr>
            <w:r w:rsidRPr="00B0792D">
              <w:rPr>
                <w:rFonts w:eastAsia="Times New Roman"/>
                <w:b/>
                <w:lang w:bidi="th-TH"/>
              </w:rPr>
              <w:t>I</w:t>
            </w:r>
          </w:p>
        </w:tc>
        <w:tc>
          <w:tcPr>
            <w:tcW w:w="7967" w:type="dxa"/>
            <w:gridSpan w:val="3"/>
          </w:tcPr>
          <w:p w:rsidR="00F82736" w:rsidRPr="00B0792D" w:rsidRDefault="00F82736" w:rsidP="00A4156F">
            <w:pPr>
              <w:tabs>
                <w:tab w:val="left" w:pos="170"/>
                <w:tab w:val="left" w:pos="720"/>
              </w:tabs>
              <w:rPr>
                <w:rFonts w:eastAsia="Times New Roman"/>
                <w:b/>
                <w:lang w:bidi="th-TH"/>
              </w:rPr>
            </w:pPr>
            <w:r w:rsidRPr="00B0792D">
              <w:rPr>
                <w:rFonts w:eastAsia="Times New Roman"/>
                <w:b/>
                <w:lang w:bidi="th-TH"/>
              </w:rPr>
              <w:t>Tham vấn thông qua đăng tải trên trang thông tin điện tử</w:t>
            </w:r>
          </w:p>
        </w:tc>
      </w:tr>
      <w:tr w:rsidR="00650840" w:rsidRPr="00B0792D" w:rsidTr="00E07C6C">
        <w:tc>
          <w:tcPr>
            <w:tcW w:w="1384" w:type="dxa"/>
          </w:tcPr>
          <w:p w:rsidR="00650840" w:rsidRPr="00B0792D" w:rsidRDefault="00650840" w:rsidP="00650840">
            <w:pPr>
              <w:tabs>
                <w:tab w:val="left" w:pos="170"/>
                <w:tab w:val="left" w:pos="720"/>
              </w:tabs>
              <w:rPr>
                <w:rFonts w:eastAsia="Times New Roman"/>
                <w:lang w:bidi="th-TH"/>
              </w:rPr>
            </w:pPr>
            <w:r w:rsidRPr="00B0792D">
              <w:rPr>
                <w:rFonts w:eastAsia="Times New Roman"/>
                <w:lang w:bidi="th-TH"/>
              </w:rPr>
              <w:t>Chương 1</w:t>
            </w:r>
          </w:p>
        </w:tc>
        <w:tc>
          <w:tcPr>
            <w:tcW w:w="2722" w:type="dxa"/>
          </w:tcPr>
          <w:p w:rsidR="00650840" w:rsidRPr="00B0792D" w:rsidRDefault="00650840" w:rsidP="00650840">
            <w:pPr>
              <w:tabs>
                <w:tab w:val="left" w:pos="170"/>
                <w:tab w:val="left" w:pos="720"/>
              </w:tabs>
              <w:rPr>
                <w:rFonts w:eastAsia="Times New Roman"/>
                <w:lang w:bidi="th-TH"/>
              </w:rPr>
            </w:pPr>
          </w:p>
        </w:tc>
        <w:tc>
          <w:tcPr>
            <w:tcW w:w="2438" w:type="dxa"/>
          </w:tcPr>
          <w:p w:rsidR="00650840" w:rsidRPr="00B0792D" w:rsidRDefault="00650840" w:rsidP="00650840">
            <w:pPr>
              <w:tabs>
                <w:tab w:val="left" w:pos="170"/>
                <w:tab w:val="left" w:pos="720"/>
              </w:tabs>
              <w:rPr>
                <w:rFonts w:eastAsia="Times New Roman"/>
                <w:lang w:bidi="th-TH"/>
              </w:rPr>
            </w:pPr>
          </w:p>
        </w:tc>
        <w:tc>
          <w:tcPr>
            <w:tcW w:w="2807" w:type="dxa"/>
          </w:tcPr>
          <w:p w:rsidR="00650840" w:rsidRPr="00B0792D" w:rsidRDefault="00650840" w:rsidP="00650840">
            <w:pPr>
              <w:tabs>
                <w:tab w:val="left" w:pos="170"/>
                <w:tab w:val="left" w:pos="720"/>
              </w:tabs>
              <w:rPr>
                <w:rFonts w:eastAsia="Times New Roman"/>
                <w:lang w:bidi="th-TH"/>
              </w:rPr>
            </w:pPr>
          </w:p>
        </w:tc>
      </w:tr>
      <w:tr w:rsidR="00650840" w:rsidRPr="00B0792D" w:rsidTr="00E07C6C">
        <w:tc>
          <w:tcPr>
            <w:tcW w:w="1384" w:type="dxa"/>
          </w:tcPr>
          <w:p w:rsidR="00650840" w:rsidRPr="00B0792D" w:rsidRDefault="00650840" w:rsidP="00650840">
            <w:pPr>
              <w:tabs>
                <w:tab w:val="left" w:pos="170"/>
                <w:tab w:val="left" w:pos="720"/>
              </w:tabs>
              <w:rPr>
                <w:rFonts w:eastAsia="Times New Roman"/>
                <w:lang w:bidi="th-TH"/>
              </w:rPr>
            </w:pPr>
            <w:r w:rsidRPr="00B0792D">
              <w:rPr>
                <w:rFonts w:eastAsia="Times New Roman"/>
                <w:lang w:bidi="th-TH"/>
              </w:rPr>
              <w:t>Chương 2</w:t>
            </w:r>
          </w:p>
        </w:tc>
        <w:tc>
          <w:tcPr>
            <w:tcW w:w="2722" w:type="dxa"/>
          </w:tcPr>
          <w:p w:rsidR="00650840" w:rsidRPr="00B0792D" w:rsidRDefault="00650840" w:rsidP="00650840">
            <w:pPr>
              <w:tabs>
                <w:tab w:val="left" w:pos="170"/>
                <w:tab w:val="left" w:pos="720"/>
              </w:tabs>
              <w:rPr>
                <w:rFonts w:eastAsia="Times New Roman"/>
                <w:lang w:bidi="th-TH"/>
              </w:rPr>
            </w:pPr>
          </w:p>
        </w:tc>
        <w:tc>
          <w:tcPr>
            <w:tcW w:w="2438" w:type="dxa"/>
          </w:tcPr>
          <w:p w:rsidR="00650840" w:rsidRPr="00B0792D" w:rsidRDefault="00650840" w:rsidP="00650840">
            <w:pPr>
              <w:tabs>
                <w:tab w:val="left" w:pos="170"/>
                <w:tab w:val="left" w:pos="720"/>
              </w:tabs>
              <w:rPr>
                <w:rFonts w:eastAsia="Times New Roman"/>
                <w:lang w:bidi="th-TH"/>
              </w:rPr>
            </w:pPr>
          </w:p>
        </w:tc>
        <w:tc>
          <w:tcPr>
            <w:tcW w:w="2807" w:type="dxa"/>
          </w:tcPr>
          <w:p w:rsidR="00650840" w:rsidRPr="00B0792D" w:rsidRDefault="00650840" w:rsidP="00650840">
            <w:pPr>
              <w:tabs>
                <w:tab w:val="left" w:pos="170"/>
                <w:tab w:val="left" w:pos="720"/>
              </w:tabs>
              <w:rPr>
                <w:rFonts w:eastAsia="Times New Roman"/>
                <w:lang w:bidi="th-TH"/>
              </w:rPr>
            </w:pPr>
          </w:p>
        </w:tc>
      </w:tr>
      <w:tr w:rsidR="00650840" w:rsidRPr="00B0792D" w:rsidTr="00E07C6C">
        <w:tc>
          <w:tcPr>
            <w:tcW w:w="1384" w:type="dxa"/>
          </w:tcPr>
          <w:p w:rsidR="00650840" w:rsidRPr="00B0792D" w:rsidRDefault="00650840" w:rsidP="00650840">
            <w:pPr>
              <w:tabs>
                <w:tab w:val="left" w:pos="170"/>
                <w:tab w:val="left" w:pos="720"/>
              </w:tabs>
              <w:rPr>
                <w:rFonts w:eastAsia="Times New Roman"/>
                <w:lang w:bidi="th-TH"/>
              </w:rPr>
            </w:pPr>
            <w:r w:rsidRPr="00B0792D">
              <w:rPr>
                <w:rFonts w:eastAsia="Times New Roman"/>
                <w:lang w:bidi="th-TH"/>
              </w:rPr>
              <w:t>Chương 3</w:t>
            </w:r>
          </w:p>
        </w:tc>
        <w:tc>
          <w:tcPr>
            <w:tcW w:w="2722" w:type="dxa"/>
          </w:tcPr>
          <w:p w:rsidR="00650840" w:rsidRPr="00B0792D" w:rsidRDefault="00650840" w:rsidP="00650840">
            <w:pPr>
              <w:tabs>
                <w:tab w:val="left" w:pos="170"/>
                <w:tab w:val="left" w:pos="720"/>
              </w:tabs>
              <w:rPr>
                <w:rFonts w:eastAsia="Times New Roman"/>
                <w:lang w:bidi="th-TH"/>
              </w:rPr>
            </w:pPr>
          </w:p>
        </w:tc>
        <w:tc>
          <w:tcPr>
            <w:tcW w:w="2438" w:type="dxa"/>
          </w:tcPr>
          <w:p w:rsidR="00650840" w:rsidRPr="00B0792D" w:rsidRDefault="00650840" w:rsidP="00650840">
            <w:pPr>
              <w:tabs>
                <w:tab w:val="left" w:pos="170"/>
                <w:tab w:val="left" w:pos="720"/>
              </w:tabs>
              <w:rPr>
                <w:rFonts w:eastAsia="Times New Roman"/>
                <w:lang w:bidi="th-TH"/>
              </w:rPr>
            </w:pPr>
          </w:p>
        </w:tc>
        <w:tc>
          <w:tcPr>
            <w:tcW w:w="2807" w:type="dxa"/>
          </w:tcPr>
          <w:p w:rsidR="00650840" w:rsidRPr="00B0792D" w:rsidRDefault="00650840" w:rsidP="00650840">
            <w:pPr>
              <w:tabs>
                <w:tab w:val="left" w:pos="170"/>
                <w:tab w:val="left" w:pos="720"/>
              </w:tabs>
              <w:rPr>
                <w:rFonts w:eastAsia="Times New Roman"/>
                <w:lang w:bidi="th-TH"/>
              </w:rPr>
            </w:pPr>
          </w:p>
        </w:tc>
      </w:tr>
      <w:tr w:rsidR="00650840" w:rsidRPr="00B0792D" w:rsidTr="00E07C6C">
        <w:tc>
          <w:tcPr>
            <w:tcW w:w="1384" w:type="dxa"/>
          </w:tcPr>
          <w:p w:rsidR="00650840" w:rsidRPr="00B0792D" w:rsidRDefault="00650840" w:rsidP="00650840">
            <w:pPr>
              <w:tabs>
                <w:tab w:val="left" w:pos="170"/>
                <w:tab w:val="left" w:pos="720"/>
              </w:tabs>
              <w:rPr>
                <w:rFonts w:eastAsia="Times New Roman"/>
                <w:lang w:bidi="th-TH"/>
              </w:rPr>
            </w:pPr>
            <w:r w:rsidRPr="00B0792D">
              <w:rPr>
                <w:rFonts w:eastAsia="Times New Roman"/>
                <w:lang w:bidi="th-TH"/>
              </w:rPr>
              <w:t>Chương 4</w:t>
            </w:r>
          </w:p>
        </w:tc>
        <w:tc>
          <w:tcPr>
            <w:tcW w:w="2722" w:type="dxa"/>
          </w:tcPr>
          <w:p w:rsidR="00650840" w:rsidRPr="00B0792D" w:rsidRDefault="00650840" w:rsidP="00650840">
            <w:pPr>
              <w:tabs>
                <w:tab w:val="left" w:pos="170"/>
                <w:tab w:val="left" w:pos="720"/>
              </w:tabs>
              <w:rPr>
                <w:rFonts w:eastAsia="Times New Roman"/>
                <w:lang w:bidi="th-TH"/>
              </w:rPr>
            </w:pPr>
          </w:p>
        </w:tc>
        <w:tc>
          <w:tcPr>
            <w:tcW w:w="2438" w:type="dxa"/>
          </w:tcPr>
          <w:p w:rsidR="00650840" w:rsidRPr="00B0792D" w:rsidRDefault="00650840" w:rsidP="00650840">
            <w:pPr>
              <w:tabs>
                <w:tab w:val="left" w:pos="170"/>
                <w:tab w:val="left" w:pos="720"/>
              </w:tabs>
              <w:rPr>
                <w:rFonts w:eastAsia="Times New Roman"/>
                <w:lang w:bidi="th-TH"/>
              </w:rPr>
            </w:pPr>
          </w:p>
        </w:tc>
        <w:tc>
          <w:tcPr>
            <w:tcW w:w="2807" w:type="dxa"/>
          </w:tcPr>
          <w:p w:rsidR="00650840" w:rsidRPr="00B0792D" w:rsidRDefault="00650840" w:rsidP="00650840">
            <w:pPr>
              <w:tabs>
                <w:tab w:val="left" w:pos="170"/>
                <w:tab w:val="left" w:pos="720"/>
              </w:tabs>
              <w:rPr>
                <w:rFonts w:eastAsia="Times New Roman"/>
                <w:lang w:bidi="th-TH"/>
              </w:rPr>
            </w:pPr>
          </w:p>
        </w:tc>
      </w:tr>
      <w:tr w:rsidR="00650840" w:rsidRPr="00B0792D" w:rsidTr="00E07C6C">
        <w:tc>
          <w:tcPr>
            <w:tcW w:w="1384" w:type="dxa"/>
          </w:tcPr>
          <w:p w:rsidR="00650840" w:rsidRPr="00B0792D" w:rsidRDefault="00650840" w:rsidP="00650840">
            <w:pPr>
              <w:tabs>
                <w:tab w:val="left" w:pos="170"/>
                <w:tab w:val="left" w:pos="720"/>
              </w:tabs>
              <w:rPr>
                <w:rFonts w:eastAsia="Times New Roman"/>
                <w:lang w:bidi="th-TH"/>
              </w:rPr>
            </w:pPr>
            <w:r w:rsidRPr="00B0792D">
              <w:rPr>
                <w:rFonts w:eastAsia="Times New Roman"/>
                <w:lang w:bidi="th-TH"/>
              </w:rPr>
              <w:t>Chương 5</w:t>
            </w:r>
          </w:p>
        </w:tc>
        <w:tc>
          <w:tcPr>
            <w:tcW w:w="2722" w:type="dxa"/>
          </w:tcPr>
          <w:p w:rsidR="00650840" w:rsidRPr="00B0792D" w:rsidRDefault="00650840" w:rsidP="00650840">
            <w:pPr>
              <w:tabs>
                <w:tab w:val="left" w:pos="170"/>
                <w:tab w:val="left" w:pos="720"/>
              </w:tabs>
              <w:rPr>
                <w:rFonts w:eastAsia="Times New Roman"/>
                <w:lang w:bidi="th-TH"/>
              </w:rPr>
            </w:pPr>
          </w:p>
        </w:tc>
        <w:tc>
          <w:tcPr>
            <w:tcW w:w="2438" w:type="dxa"/>
          </w:tcPr>
          <w:p w:rsidR="00650840" w:rsidRPr="00B0792D" w:rsidRDefault="00650840" w:rsidP="00650840">
            <w:pPr>
              <w:tabs>
                <w:tab w:val="left" w:pos="170"/>
                <w:tab w:val="left" w:pos="720"/>
              </w:tabs>
              <w:rPr>
                <w:rFonts w:eastAsia="Times New Roman"/>
                <w:lang w:bidi="th-TH"/>
              </w:rPr>
            </w:pPr>
          </w:p>
        </w:tc>
        <w:tc>
          <w:tcPr>
            <w:tcW w:w="2807" w:type="dxa"/>
          </w:tcPr>
          <w:p w:rsidR="00650840" w:rsidRPr="00B0792D" w:rsidRDefault="00650840" w:rsidP="00650840">
            <w:pPr>
              <w:tabs>
                <w:tab w:val="left" w:pos="170"/>
                <w:tab w:val="left" w:pos="720"/>
              </w:tabs>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ác ý kiến khác</w:t>
            </w:r>
          </w:p>
        </w:tc>
        <w:tc>
          <w:tcPr>
            <w:tcW w:w="2722" w:type="dxa"/>
          </w:tcPr>
          <w:p w:rsidR="00F82736" w:rsidRPr="00B0792D" w:rsidRDefault="00F82736" w:rsidP="00A4156F">
            <w:pPr>
              <w:tabs>
                <w:tab w:val="left" w:pos="170"/>
                <w:tab w:val="left" w:pos="720"/>
              </w:tabs>
              <w:rPr>
                <w:rFonts w:eastAsia="Times New Roman"/>
                <w:lang w:bidi="th-TH"/>
              </w:rPr>
            </w:pPr>
          </w:p>
        </w:tc>
        <w:tc>
          <w:tcPr>
            <w:tcW w:w="2438" w:type="dxa"/>
          </w:tcPr>
          <w:p w:rsidR="00F82736" w:rsidRPr="00B0792D" w:rsidRDefault="00F82736" w:rsidP="00A4156F">
            <w:pPr>
              <w:tabs>
                <w:tab w:val="left" w:pos="170"/>
                <w:tab w:val="left" w:pos="720"/>
              </w:tabs>
              <w:rPr>
                <w:rFonts w:eastAsia="Times New Roman"/>
                <w:lang w:bidi="th-TH"/>
              </w:rPr>
            </w:pPr>
          </w:p>
        </w:tc>
        <w:tc>
          <w:tcPr>
            <w:tcW w:w="2807" w:type="dxa"/>
          </w:tcPr>
          <w:p w:rsidR="00F82736" w:rsidRPr="00B0792D" w:rsidRDefault="00F82736" w:rsidP="00A4156F">
            <w:pPr>
              <w:tabs>
                <w:tab w:val="left" w:pos="170"/>
                <w:tab w:val="left" w:pos="720"/>
              </w:tabs>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b/>
                <w:lang w:bidi="th-TH"/>
              </w:rPr>
            </w:pPr>
            <w:r w:rsidRPr="00B0792D">
              <w:rPr>
                <w:rFonts w:eastAsia="Times New Roman"/>
                <w:b/>
                <w:lang w:bidi="th-TH"/>
              </w:rPr>
              <w:t>II</w:t>
            </w:r>
          </w:p>
        </w:tc>
        <w:tc>
          <w:tcPr>
            <w:tcW w:w="7967" w:type="dxa"/>
            <w:gridSpan w:val="3"/>
          </w:tcPr>
          <w:p w:rsidR="00F82736" w:rsidRPr="00B0792D" w:rsidRDefault="00F82736" w:rsidP="00A4156F">
            <w:pPr>
              <w:tabs>
                <w:tab w:val="left" w:pos="170"/>
                <w:tab w:val="left" w:pos="720"/>
              </w:tabs>
              <w:rPr>
                <w:rFonts w:eastAsia="Times New Roman"/>
                <w:b/>
                <w:lang w:bidi="th-TH"/>
              </w:rPr>
            </w:pPr>
            <w:r w:rsidRPr="00B0792D">
              <w:rPr>
                <w:rFonts w:eastAsia="Times New Roman"/>
                <w:b/>
                <w:lang w:bidi="th-TH"/>
              </w:rPr>
              <w:t>Tham vấn bằng hình thức tổ chức cuộc họp lấy ý kiến</w:t>
            </w: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1</w:t>
            </w:r>
          </w:p>
        </w:tc>
        <w:tc>
          <w:tcPr>
            <w:tcW w:w="2722" w:type="dxa"/>
          </w:tcPr>
          <w:p w:rsidR="00F82736" w:rsidRPr="00B0792D" w:rsidRDefault="00F82736" w:rsidP="00A4156F">
            <w:pPr>
              <w:tabs>
                <w:tab w:val="left" w:pos="170"/>
                <w:tab w:val="left" w:pos="720"/>
              </w:tabs>
              <w:rPr>
                <w:rFonts w:eastAsia="Times New Roman"/>
                <w:lang w:bidi="th-TH"/>
              </w:rPr>
            </w:pPr>
          </w:p>
        </w:tc>
        <w:tc>
          <w:tcPr>
            <w:tcW w:w="2438" w:type="dxa"/>
          </w:tcPr>
          <w:p w:rsidR="00F82736" w:rsidRPr="00B0792D" w:rsidRDefault="00F82736" w:rsidP="00A4156F">
            <w:pPr>
              <w:tabs>
                <w:tab w:val="left" w:pos="170"/>
                <w:tab w:val="left" w:pos="720"/>
              </w:tabs>
              <w:rPr>
                <w:rFonts w:eastAsia="Times New Roman"/>
                <w:lang w:bidi="th-TH"/>
              </w:rPr>
            </w:pPr>
          </w:p>
        </w:tc>
        <w:tc>
          <w:tcPr>
            <w:tcW w:w="2807" w:type="dxa"/>
          </w:tcPr>
          <w:p w:rsidR="00F82736" w:rsidRPr="00B0792D" w:rsidRDefault="00F82736" w:rsidP="00A4156F">
            <w:pPr>
              <w:tabs>
                <w:tab w:val="left" w:pos="170"/>
                <w:tab w:val="left" w:pos="720"/>
              </w:tabs>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2</w:t>
            </w:r>
          </w:p>
        </w:tc>
        <w:tc>
          <w:tcPr>
            <w:tcW w:w="2722" w:type="dxa"/>
          </w:tcPr>
          <w:p w:rsidR="00F82736" w:rsidRPr="00B0792D" w:rsidRDefault="00F82736" w:rsidP="00A4156F">
            <w:pPr>
              <w:tabs>
                <w:tab w:val="left" w:pos="170"/>
                <w:tab w:val="left" w:pos="720"/>
              </w:tabs>
              <w:rPr>
                <w:rFonts w:eastAsia="Times New Roman"/>
                <w:lang w:bidi="th-TH"/>
              </w:rPr>
            </w:pPr>
          </w:p>
        </w:tc>
        <w:tc>
          <w:tcPr>
            <w:tcW w:w="2438" w:type="dxa"/>
          </w:tcPr>
          <w:p w:rsidR="00F82736" w:rsidRPr="00B0792D" w:rsidRDefault="00F82736" w:rsidP="00A4156F">
            <w:pPr>
              <w:tabs>
                <w:tab w:val="left" w:pos="170"/>
                <w:tab w:val="left" w:pos="720"/>
              </w:tabs>
              <w:rPr>
                <w:rFonts w:eastAsia="Times New Roman"/>
                <w:lang w:bidi="th-TH"/>
              </w:rPr>
            </w:pPr>
          </w:p>
        </w:tc>
        <w:tc>
          <w:tcPr>
            <w:tcW w:w="2807" w:type="dxa"/>
          </w:tcPr>
          <w:p w:rsidR="00F82736" w:rsidRPr="00B0792D" w:rsidRDefault="00F82736" w:rsidP="00A4156F">
            <w:pPr>
              <w:tabs>
                <w:tab w:val="left" w:pos="170"/>
                <w:tab w:val="left" w:pos="720"/>
              </w:tabs>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3</w:t>
            </w: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tabs>
                <w:tab w:val="left" w:pos="170"/>
                <w:tab w:val="left" w:pos="720"/>
              </w:tabs>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widowControl w:val="0"/>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widowControl w:val="0"/>
              <w:spacing w:line="240" w:lineRule="auto"/>
              <w:rPr>
                <w:bCs/>
                <w:spacing w:val="4"/>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4</w:t>
            </w: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tabs>
                <w:tab w:val="left" w:pos="170"/>
                <w:tab w:val="left" w:pos="720"/>
              </w:tabs>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5</w:t>
            </w: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tabs>
                <w:tab w:val="left" w:pos="170"/>
                <w:tab w:val="left" w:pos="720"/>
              </w:tabs>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ác ý kiến khác</w:t>
            </w: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tabs>
                <w:tab w:val="left" w:pos="170"/>
                <w:tab w:val="left" w:pos="720"/>
              </w:tabs>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b/>
                <w:lang w:bidi="th-TH"/>
              </w:rPr>
            </w:pPr>
            <w:r w:rsidRPr="00B0792D">
              <w:rPr>
                <w:rFonts w:eastAsia="Times New Roman"/>
                <w:b/>
                <w:lang w:bidi="th-TH"/>
              </w:rPr>
              <w:t>III</w:t>
            </w:r>
          </w:p>
        </w:tc>
        <w:tc>
          <w:tcPr>
            <w:tcW w:w="7967" w:type="dxa"/>
            <w:gridSpan w:val="3"/>
          </w:tcPr>
          <w:p w:rsidR="00F82736" w:rsidRPr="00B0792D" w:rsidRDefault="00F82736" w:rsidP="00E83A89">
            <w:pPr>
              <w:tabs>
                <w:tab w:val="left" w:pos="170"/>
                <w:tab w:val="left" w:pos="720"/>
              </w:tabs>
              <w:spacing w:line="240" w:lineRule="auto"/>
              <w:rPr>
                <w:rFonts w:eastAsia="Times New Roman"/>
                <w:b/>
                <w:lang w:bidi="th-TH"/>
              </w:rPr>
            </w:pPr>
            <w:r w:rsidRPr="00B0792D">
              <w:rPr>
                <w:rFonts w:eastAsia="Times New Roman"/>
                <w:b/>
                <w:lang w:bidi="th-TH"/>
              </w:rPr>
              <w:t>Tham vấn bằng văn bản</w:t>
            </w: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1</w:t>
            </w: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tabs>
                <w:tab w:val="left" w:pos="170"/>
                <w:tab w:val="left" w:pos="720"/>
              </w:tabs>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2</w:t>
            </w: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tabs>
                <w:tab w:val="left" w:pos="170"/>
                <w:tab w:val="left" w:pos="720"/>
              </w:tabs>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vMerge w:val="restart"/>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3</w:t>
            </w: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tabs>
                <w:tab w:val="left" w:pos="170"/>
                <w:tab w:val="left" w:pos="720"/>
              </w:tabs>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vMerge/>
          </w:tcPr>
          <w:p w:rsidR="00F82736" w:rsidRPr="00B0792D" w:rsidRDefault="00F82736" w:rsidP="00A4156F">
            <w:pPr>
              <w:tabs>
                <w:tab w:val="left" w:pos="170"/>
                <w:tab w:val="left" w:pos="720"/>
              </w:tabs>
              <w:rPr>
                <w:rFonts w:eastAsia="Times New Roman"/>
                <w:lang w:bidi="th-TH"/>
              </w:rPr>
            </w:pP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widowControl w:val="0"/>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widowControl w:val="0"/>
              <w:spacing w:line="240" w:lineRule="auto"/>
              <w:rPr>
                <w:bCs/>
                <w:spacing w:val="4"/>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4</w:t>
            </w: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tabs>
                <w:tab w:val="left" w:pos="170"/>
                <w:tab w:val="left" w:pos="720"/>
              </w:tabs>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93240D" w:rsidRPr="00B0792D" w:rsidTr="00E07C6C">
        <w:tc>
          <w:tcPr>
            <w:tcW w:w="1384" w:type="dxa"/>
          </w:tcPr>
          <w:p w:rsidR="00F82736" w:rsidRPr="00B0792D" w:rsidRDefault="00F82736" w:rsidP="00A4156F">
            <w:pPr>
              <w:tabs>
                <w:tab w:val="left" w:pos="170"/>
                <w:tab w:val="left" w:pos="720"/>
              </w:tabs>
              <w:rPr>
                <w:rFonts w:eastAsia="Times New Roman"/>
                <w:lang w:bidi="th-TH"/>
              </w:rPr>
            </w:pPr>
            <w:r w:rsidRPr="00B0792D">
              <w:rPr>
                <w:rFonts w:eastAsia="Times New Roman"/>
                <w:lang w:bidi="th-TH"/>
              </w:rPr>
              <w:t>Chương 5</w:t>
            </w:r>
          </w:p>
        </w:tc>
        <w:tc>
          <w:tcPr>
            <w:tcW w:w="2722" w:type="dxa"/>
          </w:tcPr>
          <w:p w:rsidR="00F82736" w:rsidRPr="00B0792D" w:rsidRDefault="00F82736" w:rsidP="00E83A89">
            <w:pPr>
              <w:tabs>
                <w:tab w:val="left" w:pos="170"/>
                <w:tab w:val="left" w:pos="720"/>
              </w:tabs>
              <w:spacing w:line="240" w:lineRule="auto"/>
              <w:rPr>
                <w:rFonts w:eastAsia="Times New Roman"/>
                <w:lang w:bidi="th-TH"/>
              </w:rPr>
            </w:pPr>
          </w:p>
        </w:tc>
        <w:tc>
          <w:tcPr>
            <w:tcW w:w="2438" w:type="dxa"/>
          </w:tcPr>
          <w:p w:rsidR="00F82736" w:rsidRPr="00B0792D" w:rsidRDefault="00F82736" w:rsidP="00E83A89">
            <w:pPr>
              <w:tabs>
                <w:tab w:val="left" w:pos="170"/>
                <w:tab w:val="left" w:pos="720"/>
              </w:tabs>
              <w:spacing w:line="240" w:lineRule="auto"/>
              <w:rPr>
                <w:rFonts w:eastAsia="Times New Roman"/>
                <w:lang w:bidi="th-TH"/>
              </w:rPr>
            </w:pPr>
          </w:p>
        </w:tc>
        <w:tc>
          <w:tcPr>
            <w:tcW w:w="2807" w:type="dxa"/>
          </w:tcPr>
          <w:p w:rsidR="00F82736" w:rsidRPr="00B0792D" w:rsidRDefault="00F82736" w:rsidP="00E83A89">
            <w:pPr>
              <w:tabs>
                <w:tab w:val="left" w:pos="170"/>
                <w:tab w:val="left" w:pos="720"/>
              </w:tabs>
              <w:spacing w:line="240" w:lineRule="auto"/>
              <w:rPr>
                <w:rFonts w:eastAsia="Times New Roman"/>
                <w:lang w:bidi="th-TH"/>
              </w:rPr>
            </w:pPr>
          </w:p>
        </w:tc>
      </w:tr>
      <w:tr w:rsidR="00650840" w:rsidRPr="00B0792D" w:rsidTr="00E07C6C">
        <w:trPr>
          <w:trHeight w:val="707"/>
        </w:trPr>
        <w:tc>
          <w:tcPr>
            <w:tcW w:w="1384" w:type="dxa"/>
          </w:tcPr>
          <w:p w:rsidR="00650840" w:rsidRPr="00B0792D" w:rsidRDefault="00650840" w:rsidP="00A4156F">
            <w:pPr>
              <w:tabs>
                <w:tab w:val="left" w:pos="170"/>
                <w:tab w:val="left" w:pos="720"/>
              </w:tabs>
              <w:rPr>
                <w:rFonts w:eastAsia="Times New Roman"/>
                <w:lang w:bidi="th-TH"/>
              </w:rPr>
            </w:pPr>
            <w:r w:rsidRPr="00B0792D">
              <w:rPr>
                <w:rFonts w:eastAsia="Times New Roman"/>
                <w:lang w:bidi="th-TH"/>
              </w:rPr>
              <w:t>Các ý kiến khác</w:t>
            </w:r>
          </w:p>
        </w:tc>
        <w:tc>
          <w:tcPr>
            <w:tcW w:w="2722" w:type="dxa"/>
          </w:tcPr>
          <w:p w:rsidR="00650840" w:rsidRPr="00B0792D" w:rsidRDefault="00650840" w:rsidP="00E83A89">
            <w:pPr>
              <w:tabs>
                <w:tab w:val="left" w:pos="170"/>
                <w:tab w:val="left" w:pos="720"/>
              </w:tabs>
              <w:spacing w:line="240" w:lineRule="auto"/>
              <w:rPr>
                <w:rFonts w:eastAsia="Times New Roman"/>
                <w:lang w:bidi="th-TH"/>
              </w:rPr>
            </w:pPr>
          </w:p>
        </w:tc>
        <w:tc>
          <w:tcPr>
            <w:tcW w:w="2438" w:type="dxa"/>
          </w:tcPr>
          <w:p w:rsidR="00650840" w:rsidRPr="00B0792D" w:rsidRDefault="00650840" w:rsidP="00E83A89">
            <w:pPr>
              <w:tabs>
                <w:tab w:val="left" w:pos="170"/>
                <w:tab w:val="left" w:pos="720"/>
              </w:tabs>
              <w:spacing w:line="240" w:lineRule="auto"/>
              <w:rPr>
                <w:rFonts w:eastAsia="Times New Roman"/>
                <w:lang w:bidi="th-TH"/>
              </w:rPr>
            </w:pPr>
          </w:p>
        </w:tc>
        <w:tc>
          <w:tcPr>
            <w:tcW w:w="2807" w:type="dxa"/>
          </w:tcPr>
          <w:p w:rsidR="00650840" w:rsidRPr="00B0792D" w:rsidRDefault="00650840" w:rsidP="00E83A89">
            <w:pPr>
              <w:tabs>
                <w:tab w:val="left" w:pos="170"/>
                <w:tab w:val="left" w:pos="720"/>
              </w:tabs>
              <w:spacing w:line="240" w:lineRule="auto"/>
              <w:rPr>
                <w:rFonts w:eastAsia="Times New Roman"/>
                <w:lang w:bidi="th-TH"/>
              </w:rPr>
            </w:pPr>
          </w:p>
        </w:tc>
      </w:tr>
    </w:tbl>
    <w:p w:rsidR="00FC2C0E" w:rsidRPr="00B0792D" w:rsidRDefault="00FC2C0E" w:rsidP="005003E7">
      <w:pPr>
        <w:tabs>
          <w:tab w:val="left" w:pos="170"/>
          <w:tab w:val="left" w:pos="720"/>
        </w:tabs>
        <w:ind w:firstLine="720"/>
        <w:rPr>
          <w:rFonts w:eastAsia="Times New Roman"/>
          <w:lang w:val="vi-VN" w:bidi="th-TH"/>
        </w:rPr>
      </w:pPr>
    </w:p>
    <w:p w:rsidR="00BC1BCF" w:rsidRPr="00B0792D" w:rsidRDefault="00BC1BCF" w:rsidP="00AB56C3">
      <w:pPr>
        <w:tabs>
          <w:tab w:val="left" w:pos="3694"/>
          <w:tab w:val="center" w:pos="4558"/>
        </w:tabs>
        <w:ind w:firstLine="0"/>
        <w:jc w:val="center"/>
        <w:outlineLvl w:val="0"/>
        <w:rPr>
          <w:rFonts w:eastAsia="Times New Roman"/>
          <w:b/>
          <w:bCs/>
          <w:kern w:val="36"/>
          <w:lang w:val="vi-VN"/>
        </w:rPr>
      </w:pPr>
      <w:r w:rsidRPr="00B0792D">
        <w:rPr>
          <w:rFonts w:eastAsia="Times New Roman"/>
          <w:b/>
          <w:bCs/>
          <w:kern w:val="36"/>
          <w:lang w:val="vi-VN"/>
        </w:rPr>
        <w:br w:type="page"/>
      </w:r>
      <w:bookmarkStart w:id="1617" w:name="_Toc154855001"/>
      <w:bookmarkStart w:id="1618" w:name="_Toc154855524"/>
      <w:bookmarkStart w:id="1619" w:name="_Toc154855761"/>
      <w:bookmarkStart w:id="1620" w:name="_Toc162686684"/>
      <w:bookmarkStart w:id="1621" w:name="_Toc165817113"/>
      <w:bookmarkStart w:id="1622" w:name="_Toc177130436"/>
      <w:bookmarkStart w:id="1623" w:name="_Toc397778028"/>
      <w:bookmarkStart w:id="1624" w:name="_Toc398248111"/>
      <w:bookmarkStart w:id="1625" w:name="_Toc398626050"/>
      <w:bookmarkStart w:id="1626" w:name="_Toc398943688"/>
      <w:bookmarkStart w:id="1627" w:name="_Toc398944147"/>
      <w:bookmarkStart w:id="1628" w:name="_Toc398944368"/>
      <w:bookmarkStart w:id="1629" w:name="_Toc399315996"/>
      <w:bookmarkStart w:id="1630" w:name="_Toc509761676"/>
      <w:bookmarkStart w:id="1631" w:name="_Toc42784468"/>
      <w:bookmarkStart w:id="1632" w:name="_Toc43495897"/>
      <w:bookmarkStart w:id="1633" w:name="_Toc115967001"/>
      <w:r w:rsidRPr="00B0792D">
        <w:rPr>
          <w:rFonts w:eastAsia="Times New Roman"/>
          <w:b/>
          <w:bCs/>
          <w:kern w:val="36"/>
          <w:lang w:val="vi-VN"/>
        </w:rPr>
        <w:lastRenderedPageBreak/>
        <w:t>KẾT LUẬN, KIẾN NGHỊ</w:t>
      </w:r>
      <w:bookmarkEnd w:id="1617"/>
      <w:bookmarkEnd w:id="1618"/>
      <w:bookmarkEnd w:id="1619"/>
      <w:bookmarkEnd w:id="1620"/>
      <w:bookmarkEnd w:id="1621"/>
      <w:bookmarkEnd w:id="1622"/>
      <w:r w:rsidRPr="00B0792D">
        <w:rPr>
          <w:rFonts w:eastAsia="Times New Roman"/>
          <w:b/>
          <w:bCs/>
          <w:kern w:val="36"/>
          <w:lang w:val="vi-VN"/>
        </w:rPr>
        <w:t xml:space="preserve"> VÀ CAM KẾT</w:t>
      </w:r>
      <w:bookmarkEnd w:id="1623"/>
      <w:bookmarkEnd w:id="1624"/>
      <w:bookmarkEnd w:id="1625"/>
      <w:bookmarkEnd w:id="1626"/>
      <w:bookmarkEnd w:id="1627"/>
      <w:bookmarkEnd w:id="1628"/>
      <w:bookmarkEnd w:id="1629"/>
      <w:bookmarkEnd w:id="1630"/>
      <w:bookmarkEnd w:id="1631"/>
      <w:bookmarkEnd w:id="1632"/>
      <w:bookmarkEnd w:id="1633"/>
    </w:p>
    <w:p w:rsidR="00E83A89" w:rsidRPr="00B0792D" w:rsidRDefault="00E83A89" w:rsidP="005003E7">
      <w:pPr>
        <w:ind w:firstLine="0"/>
        <w:outlineLvl w:val="1"/>
        <w:rPr>
          <w:rFonts w:eastAsia="Times New Roman"/>
          <w:b/>
          <w:bCs/>
          <w:lang w:val="pt-BR"/>
        </w:rPr>
      </w:pPr>
      <w:bookmarkStart w:id="1634" w:name="_TOC196618447"/>
      <w:bookmarkStart w:id="1635" w:name="_TOC196618731"/>
      <w:bookmarkStart w:id="1636" w:name="_TOC196618963"/>
      <w:bookmarkStart w:id="1637" w:name="_TOC196619070"/>
      <w:bookmarkStart w:id="1638" w:name="_TOC196619177"/>
      <w:bookmarkStart w:id="1639" w:name="_TOC196619285"/>
      <w:bookmarkStart w:id="1640" w:name="_TOC219171234"/>
      <w:bookmarkStart w:id="1641" w:name="_TOC219171687"/>
      <w:bookmarkStart w:id="1642" w:name="_TOC221504381"/>
      <w:bookmarkStart w:id="1643" w:name="_TOC222103050"/>
      <w:bookmarkStart w:id="1644" w:name="_TOC222797369"/>
      <w:bookmarkStart w:id="1645" w:name="_TOC223315666"/>
      <w:bookmarkStart w:id="1646" w:name="_TOC226946766"/>
      <w:bookmarkStart w:id="1647" w:name="_TOC227032684"/>
      <w:bookmarkStart w:id="1648" w:name="_TOC227135070"/>
      <w:bookmarkStart w:id="1649" w:name="_TOC241973971"/>
      <w:bookmarkStart w:id="1650" w:name="_TOC249343337"/>
      <w:bookmarkStart w:id="1651" w:name="_TOC249343446"/>
      <w:bookmarkStart w:id="1652" w:name="_TOC249343519"/>
      <w:bookmarkStart w:id="1653" w:name="_TOC249343625"/>
      <w:bookmarkStart w:id="1654" w:name="_TOC249770699"/>
      <w:bookmarkStart w:id="1655" w:name="_TOC250014011"/>
      <w:bookmarkStart w:id="1656" w:name="_TOC252806367"/>
      <w:bookmarkStart w:id="1657" w:name="_Toc397778029"/>
      <w:bookmarkStart w:id="1658" w:name="_Toc398248112"/>
      <w:bookmarkStart w:id="1659" w:name="_Toc398626051"/>
      <w:bookmarkStart w:id="1660" w:name="_Toc398943689"/>
      <w:bookmarkStart w:id="1661" w:name="_Toc398944148"/>
      <w:bookmarkStart w:id="1662" w:name="_Toc398944369"/>
      <w:bookmarkStart w:id="1663" w:name="_Toc399315997"/>
      <w:bookmarkStart w:id="1664" w:name="_Toc437519731"/>
      <w:bookmarkStart w:id="1665" w:name="_Toc448839706"/>
      <w:bookmarkStart w:id="1666" w:name="_Toc448839866"/>
      <w:bookmarkStart w:id="1667" w:name="_Toc449251507"/>
      <w:bookmarkStart w:id="1668" w:name="_Toc449251660"/>
      <w:bookmarkStart w:id="1669" w:name="_Toc449252346"/>
      <w:bookmarkStart w:id="1670" w:name="_Toc449252662"/>
      <w:bookmarkStart w:id="1671" w:name="_Toc449253605"/>
      <w:bookmarkStart w:id="1672" w:name="_Toc449253975"/>
      <w:bookmarkStart w:id="1673" w:name="_Toc497047593"/>
      <w:bookmarkStart w:id="1674" w:name="_Toc42784469"/>
      <w:bookmarkStart w:id="1675" w:name="_Toc43495898"/>
      <w:bookmarkStart w:id="1676" w:name="_Toc100261039"/>
      <w:bookmarkStart w:id="1677" w:name="_Toc100261316"/>
    </w:p>
    <w:p w:rsidR="00E83A89" w:rsidRPr="00B0792D" w:rsidRDefault="00E83A89" w:rsidP="005003E7">
      <w:pPr>
        <w:ind w:firstLine="0"/>
        <w:outlineLvl w:val="1"/>
        <w:rPr>
          <w:rFonts w:eastAsia="Times New Roman"/>
          <w:b/>
          <w:bCs/>
          <w:lang w:val="pt-BR"/>
        </w:rPr>
      </w:pPr>
    </w:p>
    <w:p w:rsidR="00BC1BCF" w:rsidRPr="00B0792D" w:rsidRDefault="00BC1BCF" w:rsidP="005003E7">
      <w:pPr>
        <w:ind w:firstLine="0"/>
        <w:outlineLvl w:val="1"/>
        <w:rPr>
          <w:rFonts w:eastAsia="Times New Roman"/>
          <w:b/>
          <w:bCs/>
          <w:lang w:val="pt-BR"/>
        </w:rPr>
      </w:pPr>
      <w:bookmarkStart w:id="1678" w:name="_Toc115967002"/>
      <w:r w:rsidRPr="00B0792D">
        <w:rPr>
          <w:rFonts w:eastAsia="Times New Roman"/>
          <w:b/>
          <w:bCs/>
          <w:lang w:val="pt-BR"/>
        </w:rPr>
        <w:t>1. K</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r w:rsidRPr="00B0792D">
        <w:rPr>
          <w:rFonts w:eastAsia="Times New Roman"/>
          <w:b/>
          <w:bCs/>
          <w:lang w:val="pt-BR"/>
        </w:rPr>
        <w:t>ết luận</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rsidR="00E07C6C" w:rsidRPr="00B0792D" w:rsidRDefault="00F82736" w:rsidP="00E07C6C">
      <w:pPr>
        <w:spacing w:line="240" w:lineRule="auto"/>
        <w:ind w:left="6" w:firstLine="561"/>
        <w:rPr>
          <w:szCs w:val="28"/>
          <w:lang w:val="pl-PL"/>
        </w:rPr>
      </w:pPr>
      <w:r w:rsidRPr="00B0792D">
        <w:rPr>
          <w:lang w:val="pl-PL"/>
        </w:rPr>
        <w:t xml:space="preserve">Báo cáo đã cơ bản xác định đầy đủ các tác động đến môi trường tự nhiên, kinh tế - xã </w:t>
      </w:r>
      <w:r w:rsidR="00E07C6C" w:rsidRPr="00B0792D">
        <w:rPr>
          <w:szCs w:val="28"/>
          <w:lang w:val="pl-PL"/>
        </w:rPr>
        <w:t>Báo cáo đã cơ bản xác định đầy đủ các tác động đến môi trường tự nhiên, kinh tế - xã hội trong suốt quá trình triển khai Dự án, từ giai đoạn giải phóng mặt bằng, thi công đến khi Dự án đi vào hoạt động. Qua việc phân tích các nguồn tác động có thể phát sinh từ Dự án, có thể kết luận như sau:</w:t>
      </w:r>
    </w:p>
    <w:p w:rsidR="00E07C6C" w:rsidRPr="00B0792D" w:rsidRDefault="00E07C6C" w:rsidP="00E07C6C">
      <w:pPr>
        <w:spacing w:before="120" w:line="240" w:lineRule="auto"/>
        <w:ind w:left="6" w:firstLine="561"/>
        <w:rPr>
          <w:szCs w:val="28"/>
          <w:lang w:val="pl-PL"/>
        </w:rPr>
      </w:pPr>
      <w:r w:rsidRPr="00B0792D">
        <w:rPr>
          <w:szCs w:val="28"/>
          <w:lang w:val="pl-PL"/>
        </w:rPr>
        <w:t>- Hoạt động thi công của Dự án sẽ làm phát sinh bụi đất, tiếng ồn, chất thải rắn,… gây tác động đến chất lượng môi trường khu vực Dự án, tác động cộng hưởng với các dự án và hoạt động khác trong KCN, đặc biệt là việc gia tăng lượng phương tiện vận chuyển trên các tuyến đường giao thông lân cận gây cản trở giao thông và tăng khả năng xảy ra tai nạn giao thông trong khu vực.</w:t>
      </w:r>
    </w:p>
    <w:p w:rsidR="00E07C6C" w:rsidRPr="00B0792D" w:rsidRDefault="00E07C6C" w:rsidP="00E07C6C">
      <w:pPr>
        <w:spacing w:before="120" w:line="240" w:lineRule="auto"/>
        <w:ind w:left="6" w:firstLine="561"/>
        <w:rPr>
          <w:szCs w:val="28"/>
          <w:lang w:val="pl-PL"/>
        </w:rPr>
      </w:pPr>
      <w:r w:rsidRPr="00B0792D">
        <w:rPr>
          <w:szCs w:val="28"/>
          <w:lang w:val="pl-PL"/>
        </w:rPr>
        <w:t>- Khi Dự án đi vào hoạt động sẽ làm phát sinh các loại chất thải đáng kể như khí thải và chất thải rắn; không phát sinh nước thải sản xuất, chỉ phát sinh khối lượng nhỏ nước thải sinh hoạt, nước vệ sinh nền sàn và nước thải xử lý khí thải được tuần hoàn tái sử dụng. Nhìn chung, với tính chất của Dự án, các nguồn chất thải đều không chứa các chất độc hại, nồng độ các khí phát thải hay các chất ô nhiễm trong nước thải có nồng độ không cao, lưu lượng phát thải nhỏ nên có thể dễ dàng áp dụng các biện pháp quản lý và xử lý để giảm thiểu tác động. Riêng nguồn chất thải rắn sản xuất có tải lượng lớn nhưng tất cả đều là nguồn nguyên liệu, sản phẩm có giá trị phụ phục vụ cho các nhu cầu khác nhau trong sản xuất nông nghiệp nên có thể tái sử dụng chứ không thải bỏ ra môi trường.</w:t>
      </w:r>
    </w:p>
    <w:p w:rsidR="00E07C6C" w:rsidRPr="00B0792D" w:rsidRDefault="00E07C6C" w:rsidP="00E07C6C">
      <w:pPr>
        <w:spacing w:line="240" w:lineRule="auto"/>
        <w:ind w:left="6" w:firstLine="561"/>
        <w:rPr>
          <w:szCs w:val="28"/>
          <w:lang w:val="pl-PL"/>
        </w:rPr>
      </w:pPr>
      <w:r w:rsidRPr="00B0792D">
        <w:rPr>
          <w:szCs w:val="28"/>
          <w:lang w:val="pl-PL"/>
        </w:rPr>
        <w:t>- Bên cạnh các tác động tiêu cực như đã nêu trên, nhưng gây tác động không đáng kể hoặc có thể dễ dàng thực hiện các biện pháp giảm thiểu, việc triển khai Dự án mang lại nhiều lợi ích về mặt kinh tế - xã hội như góp phần tiêu thụ đầu ra, làm gia tăng giá trị cho sản xuất nông nghiệp, tạo nguồn giống tốt phục vụ sản xuất nông nghiệp, tăng nguồn thu ngân sách, thúc đẩy phát triển kinh tế trong khu vực.</w:t>
      </w:r>
    </w:p>
    <w:p w:rsidR="00F82736" w:rsidRPr="00B0792D" w:rsidRDefault="00E07C6C" w:rsidP="00E07C6C">
      <w:pPr>
        <w:spacing w:line="240" w:lineRule="auto"/>
        <w:ind w:left="6"/>
        <w:rPr>
          <w:lang w:val="pl-PL"/>
        </w:rPr>
      </w:pPr>
      <w:r w:rsidRPr="00B0792D">
        <w:rPr>
          <w:szCs w:val="28"/>
          <w:lang w:val="pl-PL"/>
        </w:rPr>
        <w:t>Như vậy, việc thực hiện Dự án làm phát sinh các tác động đến môi trường là không tránh khỏi, tuy nhiên, các tác động này đều rất nhỏ hoặc có thể dễ dàng thực hiện các biện pháp giảm thiểu, xử lý đạt tiêu chuẩn, quy chuẩn quy định của Việt Nam. Trong khi, tác động tích cực đến kinh tế - xã hội của Dự án là rất lớn. Do đó, việc thực hiện Dự án là rất cần thiết, phù hợp với các quy định, quy hoạch của tỉnh nói riêng và của Nhà nước nói chung.</w:t>
      </w:r>
    </w:p>
    <w:p w:rsidR="00AB56C3" w:rsidRPr="00B0792D" w:rsidRDefault="00AB56C3" w:rsidP="00E83A89">
      <w:pPr>
        <w:spacing w:line="240" w:lineRule="auto"/>
        <w:ind w:firstLine="0"/>
        <w:outlineLvl w:val="1"/>
        <w:rPr>
          <w:rFonts w:eastAsia="Times New Roman"/>
          <w:b/>
          <w:bCs/>
          <w:lang w:val="pt-BR"/>
        </w:rPr>
      </w:pPr>
      <w:bookmarkStart w:id="1679" w:name="_Toc100261317"/>
      <w:bookmarkStart w:id="1680" w:name="_Toc115967003"/>
      <w:r w:rsidRPr="00B0792D">
        <w:rPr>
          <w:rFonts w:eastAsia="Times New Roman"/>
          <w:b/>
          <w:bCs/>
          <w:lang w:val="vi-VN"/>
        </w:rPr>
        <w:t>2</w:t>
      </w:r>
      <w:r w:rsidRPr="00B0792D">
        <w:rPr>
          <w:rFonts w:eastAsia="Times New Roman"/>
          <w:b/>
          <w:bCs/>
          <w:lang w:val="pt-BR"/>
        </w:rPr>
        <w:t>. K</w:t>
      </w:r>
      <w:r w:rsidRPr="00B0792D">
        <w:rPr>
          <w:rFonts w:eastAsia="Times New Roman"/>
          <w:b/>
          <w:bCs/>
          <w:lang w:val="vi-VN"/>
        </w:rPr>
        <w:t>iến nghị</w:t>
      </w:r>
      <w:bookmarkEnd w:id="1679"/>
      <w:bookmarkEnd w:id="1680"/>
    </w:p>
    <w:p w:rsidR="00E07C6C" w:rsidRPr="00B0792D" w:rsidRDefault="00E07C6C" w:rsidP="00E07C6C">
      <w:pPr>
        <w:pStyle w:val="ListParagraph"/>
        <w:spacing w:line="240" w:lineRule="auto"/>
        <w:ind w:left="0" w:firstLine="562"/>
        <w:rPr>
          <w:bCs/>
          <w:iCs/>
          <w:lang w:val="vi-VN"/>
        </w:rPr>
      </w:pPr>
      <w:r w:rsidRPr="00B0792D">
        <w:rPr>
          <w:bCs/>
          <w:iCs/>
          <w:lang w:val="vi-VN"/>
        </w:rPr>
        <w:t xml:space="preserve">Tất cả các dự án đầu tư xây dựng đều gây ra các tác động tiêu cực đến môi trường, xã hội là không thể tránh khỏi. Tuy nhiên, yêu cầu đầu tư xây dựng </w:t>
      </w:r>
      <w:r w:rsidRPr="00B0792D">
        <w:rPr>
          <w:bCs/>
          <w:iCs/>
        </w:rPr>
        <w:t>D</w:t>
      </w:r>
      <w:r w:rsidRPr="00B0792D">
        <w:rPr>
          <w:bCs/>
          <w:iCs/>
          <w:lang w:val="vi-VN"/>
        </w:rPr>
        <w:t>ự án nói trên là cần thiết và mang một ý nghĩa quan trọng. Do vậy, để hài hòa các mục tiêu phát triển kinh tế - xã hội và bảo vệ môi trường, bên cạnh việc thực hiện các biện pháp giảm thiểu như ở báo cáo ĐTM, một số kiến nghị như sau:</w:t>
      </w:r>
    </w:p>
    <w:p w:rsidR="00E07C6C" w:rsidRPr="00B0792D" w:rsidRDefault="00E07C6C" w:rsidP="00E07C6C">
      <w:pPr>
        <w:pStyle w:val="ListParagraph"/>
        <w:widowControl w:val="0"/>
        <w:numPr>
          <w:ilvl w:val="0"/>
          <w:numId w:val="1"/>
        </w:numPr>
        <w:spacing w:line="240" w:lineRule="auto"/>
        <w:ind w:left="0" w:firstLine="567"/>
        <w:rPr>
          <w:lang w:val="vi-VN"/>
        </w:rPr>
      </w:pPr>
      <w:r w:rsidRPr="00B0792D">
        <w:rPr>
          <w:lang w:val="vi-VN"/>
        </w:rPr>
        <w:t xml:space="preserve">- </w:t>
      </w:r>
      <w:r w:rsidRPr="00B0792D">
        <w:rPr>
          <w:bCs/>
          <w:iCs/>
          <w:lang w:val="vi-VN"/>
        </w:rPr>
        <w:t xml:space="preserve">Kiến nghị </w:t>
      </w:r>
      <w:r w:rsidRPr="00B0792D">
        <w:rPr>
          <w:lang w:val="vi-VN"/>
        </w:rPr>
        <w:t>sự giúp đỡ của chính quyền các cấp</w:t>
      </w:r>
      <w:r w:rsidRPr="00B0792D">
        <w:t>, bản quản lý KCN</w:t>
      </w:r>
      <w:r w:rsidRPr="00B0792D">
        <w:rPr>
          <w:lang w:val="vi-VN"/>
        </w:rPr>
        <w:t xml:space="preserve"> trong việc giữ gìn an ninh trật tự trong khu vực thi công và trong việc giải quyết tranh chấp xung đột giữa nhân dân địa phương với công nhân</w:t>
      </w:r>
      <w:r w:rsidRPr="00B0792D">
        <w:t>, giữa người lao động của các dự án khác nhau</w:t>
      </w:r>
      <w:r w:rsidRPr="00B0792D">
        <w:rPr>
          <w:lang w:val="vi-VN"/>
        </w:rPr>
        <w:t>.</w:t>
      </w:r>
    </w:p>
    <w:p w:rsidR="00E07C6C" w:rsidRPr="00B0792D" w:rsidRDefault="00E07C6C" w:rsidP="00E07C6C">
      <w:pPr>
        <w:pStyle w:val="ListParagraph"/>
        <w:widowControl w:val="0"/>
        <w:numPr>
          <w:ilvl w:val="0"/>
          <w:numId w:val="1"/>
        </w:numPr>
        <w:spacing w:line="240" w:lineRule="auto"/>
        <w:ind w:left="0" w:firstLine="567"/>
        <w:rPr>
          <w:lang w:val="vi-VN"/>
        </w:rPr>
      </w:pPr>
      <w:r w:rsidRPr="00B0792D">
        <w:rPr>
          <w:lang w:val="vi-VN"/>
        </w:rPr>
        <w:t xml:space="preserve">- </w:t>
      </w:r>
      <w:r w:rsidRPr="00B0792D">
        <w:t xml:space="preserve">Kiến nghị ban quản lý KCN điều phối trong việc phối hợp giữa các nhà máy, dự án trong KCN trong việc thực hiện các biện pháp bảo vệ môi trường, đảm bảo an toàn giao </w:t>
      </w:r>
      <w:r w:rsidRPr="00B0792D">
        <w:lastRenderedPageBreak/>
        <w:t>thông, bảo vệ cơ sở hạ tầng chung</w:t>
      </w:r>
      <w:r w:rsidRPr="00B0792D">
        <w:rPr>
          <w:lang w:val="vi-VN"/>
        </w:rPr>
        <w:t>.</w:t>
      </w:r>
    </w:p>
    <w:p w:rsidR="00E07C6C" w:rsidRPr="00B0792D" w:rsidRDefault="00E07C6C" w:rsidP="00E07C6C">
      <w:pPr>
        <w:pStyle w:val="ListParagraph"/>
        <w:numPr>
          <w:ilvl w:val="0"/>
          <w:numId w:val="1"/>
        </w:numPr>
        <w:spacing w:line="240" w:lineRule="auto"/>
        <w:ind w:left="0" w:firstLine="567"/>
        <w:rPr>
          <w:bCs/>
          <w:iCs/>
          <w:lang w:val="vi-VN"/>
        </w:rPr>
      </w:pPr>
      <w:r w:rsidRPr="00B0792D">
        <w:rPr>
          <w:bCs/>
          <w:iCs/>
          <w:lang w:val="vi-VN"/>
        </w:rPr>
        <w:t>- Kiến nghị các cơ quan ban ngành liên quan cùng phối hợp với chủ dự án trong việc thực hiện các biện pháp bảo vệ môi trường, nhất là các biện pháp quản lý và tuyên truyền;</w:t>
      </w:r>
    </w:p>
    <w:p w:rsidR="00F82736" w:rsidRPr="00B0792D" w:rsidRDefault="00E07C6C" w:rsidP="00E07C6C">
      <w:pPr>
        <w:pStyle w:val="ListParagraph"/>
        <w:numPr>
          <w:ilvl w:val="0"/>
          <w:numId w:val="1"/>
        </w:numPr>
        <w:spacing w:line="240" w:lineRule="auto"/>
        <w:ind w:left="0" w:firstLine="567"/>
        <w:rPr>
          <w:bCs/>
          <w:iCs/>
          <w:spacing w:val="-4"/>
          <w:lang w:val="vi-VN"/>
        </w:rPr>
      </w:pPr>
      <w:r w:rsidRPr="00B0792D">
        <w:rPr>
          <w:bCs/>
          <w:iCs/>
          <w:spacing w:val="-4"/>
          <w:szCs w:val="28"/>
          <w:lang w:val="vi-VN"/>
        </w:rPr>
        <w:t xml:space="preserve">- Đại diện chủ đầu tư kính đề nghị UBND tỉnh phê duyệt Báo cáo đánh giá tác động môi trường để </w:t>
      </w:r>
      <w:r w:rsidRPr="00B0792D">
        <w:rPr>
          <w:bCs/>
          <w:iCs/>
          <w:spacing w:val="-4"/>
          <w:szCs w:val="28"/>
        </w:rPr>
        <w:t>D</w:t>
      </w:r>
      <w:r w:rsidRPr="00B0792D">
        <w:rPr>
          <w:bCs/>
          <w:iCs/>
          <w:spacing w:val="-4"/>
          <w:szCs w:val="28"/>
          <w:lang w:val="vi-VN"/>
        </w:rPr>
        <w:t>ự án sớm được triển khai, mang lại lợi ích kinh tế - xã hội to lớn cho người dân địa phương nói riêng và tỉnh Quảng Bình nói chung.</w:t>
      </w:r>
    </w:p>
    <w:p w:rsidR="00F82736" w:rsidRPr="00B0792D" w:rsidRDefault="00F82736" w:rsidP="00E83A89">
      <w:pPr>
        <w:spacing w:line="240" w:lineRule="auto"/>
        <w:ind w:firstLine="0"/>
        <w:outlineLvl w:val="1"/>
        <w:rPr>
          <w:rFonts w:eastAsia="Times New Roman"/>
          <w:b/>
          <w:bCs/>
          <w:lang w:val="pt-BR"/>
        </w:rPr>
      </w:pPr>
      <w:bookmarkStart w:id="1681" w:name="_Toc100261318"/>
      <w:bookmarkStart w:id="1682" w:name="_Toc115967004"/>
      <w:r w:rsidRPr="00B0792D">
        <w:rPr>
          <w:b/>
          <w:bCs/>
          <w:lang w:val="vi-VN" w:eastAsia="vi-VN"/>
        </w:rPr>
        <w:t>3.</w:t>
      </w:r>
      <w:r w:rsidRPr="00B0792D">
        <w:rPr>
          <w:lang w:val="vi-VN" w:eastAsia="vi-VN"/>
        </w:rPr>
        <w:t xml:space="preserve"> </w:t>
      </w:r>
      <w:r w:rsidRPr="00B0792D">
        <w:rPr>
          <w:b/>
          <w:lang w:val="vi-VN" w:eastAsia="vi-VN"/>
        </w:rPr>
        <w:t xml:space="preserve">Cam kết </w:t>
      </w:r>
      <w:r w:rsidRPr="00B0792D">
        <w:rPr>
          <w:b/>
          <w:lang w:eastAsia="vi-VN"/>
        </w:rPr>
        <w:t>của chủ dự án đầu tư</w:t>
      </w:r>
      <w:bookmarkEnd w:id="1681"/>
      <w:bookmarkEnd w:id="1682"/>
    </w:p>
    <w:p w:rsidR="00E07C6C" w:rsidRPr="00B0792D" w:rsidRDefault="00E07C6C" w:rsidP="00E07C6C">
      <w:pPr>
        <w:spacing w:line="240" w:lineRule="auto"/>
        <w:ind w:left="6" w:firstLine="561"/>
        <w:rPr>
          <w:szCs w:val="28"/>
          <w:lang w:val="pl-PL"/>
        </w:rPr>
      </w:pPr>
      <w:r w:rsidRPr="00B0792D">
        <w:rPr>
          <w:szCs w:val="28"/>
          <w:lang w:val="pl-PL"/>
        </w:rPr>
        <w:t>Công ty Cổ phần giống nông lâm nghiệp công nghệ cao xin cam kết:</w:t>
      </w:r>
    </w:p>
    <w:p w:rsidR="00E07C6C" w:rsidRPr="00B0792D" w:rsidRDefault="00E07C6C" w:rsidP="00E07C6C">
      <w:pPr>
        <w:pStyle w:val="ListParagraph"/>
        <w:spacing w:line="240" w:lineRule="auto"/>
        <w:ind w:left="6" w:firstLine="561"/>
      </w:pPr>
      <w:r w:rsidRPr="00B0792D">
        <w:t>- Các thông tin, số liệu cung cấp trong báo cáo đánh giá tác động môi trường là hoàn toàn trung thực, đúng với nội dung Dự án.</w:t>
      </w:r>
    </w:p>
    <w:p w:rsidR="00E07C6C" w:rsidRPr="00B0792D" w:rsidRDefault="00E07C6C" w:rsidP="00E07C6C">
      <w:pPr>
        <w:pStyle w:val="ListParagraph"/>
        <w:spacing w:line="240" w:lineRule="auto"/>
        <w:ind w:left="6" w:firstLine="561"/>
        <w:rPr>
          <w:lang w:val="pl-PL"/>
        </w:rPr>
      </w:pPr>
      <w:r w:rsidRPr="00B0792D">
        <w:t>-</w:t>
      </w:r>
      <w:r w:rsidRPr="00B0792D">
        <w:rPr>
          <w:lang w:val="vi-VN"/>
        </w:rPr>
        <w:t xml:space="preserve"> </w:t>
      </w:r>
      <w:r w:rsidRPr="00B0792D">
        <w:rPr>
          <w:lang w:val="pl-PL"/>
        </w:rPr>
        <w:t>Tuân thủ Luật Bảo vệ môi trường Việt Nam cũng như các Nghị định, Thông tư, Quyết định của Bộ Tài nguyên và Môi trường về bảo vệ môi trường và các quy định, quy chế về bảo vệ môi trường trong suốt quá trình triển khai Dự án.</w:t>
      </w:r>
    </w:p>
    <w:p w:rsidR="00E07C6C" w:rsidRPr="00B0792D" w:rsidRDefault="00E07C6C" w:rsidP="00E07C6C">
      <w:pPr>
        <w:pStyle w:val="ListParagraph"/>
        <w:spacing w:line="240" w:lineRule="auto"/>
        <w:ind w:left="6" w:firstLine="561"/>
        <w:rPr>
          <w:spacing w:val="-2"/>
          <w:lang w:val="pl-PL"/>
        </w:rPr>
      </w:pPr>
      <w:r w:rsidRPr="00B0792D">
        <w:rPr>
          <w:spacing w:val="-2"/>
          <w:lang w:val="pl-PL"/>
        </w:rPr>
        <w:t>- Cam kết thực hiện đúng và đầy đủ các phương án bảo vệ môi trường trong suốt quá trình hoạt động theo nội dung Báo cáo đánh giá tác động môi trường đã được phê duyệt, thực hiện đầy đủ các ý kiến đã tiếp thu trong quá trình tham vấn.</w:t>
      </w:r>
    </w:p>
    <w:p w:rsidR="00E07C6C" w:rsidRPr="00B0792D" w:rsidRDefault="00E07C6C" w:rsidP="00E07C6C">
      <w:pPr>
        <w:pStyle w:val="ListParagraph"/>
        <w:spacing w:line="240" w:lineRule="auto"/>
        <w:ind w:left="6" w:firstLine="561"/>
        <w:rPr>
          <w:spacing w:val="-2"/>
          <w:lang w:val="pl-PL"/>
        </w:rPr>
      </w:pPr>
      <w:r w:rsidRPr="00B0792D">
        <w:rPr>
          <w:spacing w:val="-2"/>
          <w:lang w:val="pl-PL"/>
        </w:rPr>
        <w:t>- Thiết lập mô hình quản lý và đảm bảo nguồn lực tài chính để các công trình bảo vệ môi trường của Dự án được duy trì, vận hành hiệu quả và chương trình quan trắc, giám sát môi trường được thực hiện như cam kết đã nêu trong báo cáo đánh giá tác động môi trường.</w:t>
      </w:r>
    </w:p>
    <w:p w:rsidR="00E07C6C" w:rsidRPr="00B0792D" w:rsidRDefault="00E07C6C" w:rsidP="00E07C6C">
      <w:pPr>
        <w:pStyle w:val="ListParagraph"/>
        <w:spacing w:line="240" w:lineRule="auto"/>
        <w:ind w:left="6" w:firstLine="561"/>
        <w:rPr>
          <w:bCs/>
          <w:iCs/>
          <w:lang w:val="it-IT"/>
        </w:rPr>
      </w:pPr>
      <w:r w:rsidRPr="00B0792D">
        <w:rPr>
          <w:spacing w:val="-2"/>
          <w:lang w:val="pl-PL"/>
        </w:rPr>
        <w:t xml:space="preserve">- </w:t>
      </w:r>
      <w:r w:rsidRPr="00B0792D">
        <w:rPr>
          <w:bCs/>
          <w:iCs/>
          <w:lang w:val="it-IT"/>
        </w:rPr>
        <w:t>Trong quá trình giải phóng, cải tạo mặt bằng đảm bảo các phương án bảo vệ môi trường, không làm ảnh hưởng đến các khu vực xung quanh. Đảm bảo an toàn giao thông, lao động trong suốt quá trình thi công Dự án.</w:t>
      </w:r>
    </w:p>
    <w:p w:rsidR="00E07C6C" w:rsidRPr="00B0792D" w:rsidRDefault="00E07C6C" w:rsidP="00E07C6C">
      <w:pPr>
        <w:widowControl w:val="0"/>
        <w:tabs>
          <w:tab w:val="num" w:pos="540"/>
        </w:tabs>
        <w:autoSpaceDE w:val="0"/>
        <w:autoSpaceDN w:val="0"/>
        <w:spacing w:line="240" w:lineRule="auto"/>
        <w:rPr>
          <w:spacing w:val="-2"/>
          <w:szCs w:val="28"/>
          <w:lang w:val="vi-VN"/>
        </w:rPr>
      </w:pPr>
      <w:r w:rsidRPr="00B0792D">
        <w:rPr>
          <w:spacing w:val="-2"/>
          <w:szCs w:val="28"/>
        </w:rPr>
        <w:tab/>
        <w:t>-</w:t>
      </w:r>
      <w:r w:rsidRPr="00B0792D">
        <w:rPr>
          <w:spacing w:val="-2"/>
          <w:szCs w:val="28"/>
          <w:lang w:val="vi-VN"/>
        </w:rPr>
        <w:t xml:space="preserve"> Bồi thường và thực hiện các biện pháp khắc phục ô nhiễm môi trường trong trường hợp xảy ra sự cố, rủi ro môi trường trong suốt quá trình thực hiện Dự án.</w:t>
      </w:r>
    </w:p>
    <w:p w:rsidR="00F82736" w:rsidRPr="00B0792D" w:rsidRDefault="00E07C6C" w:rsidP="00E07C6C">
      <w:pPr>
        <w:pStyle w:val="ListParagraph"/>
        <w:spacing w:line="240" w:lineRule="auto"/>
        <w:ind w:left="6"/>
        <w:rPr>
          <w:bCs/>
          <w:iCs/>
          <w:lang w:val="it-IT"/>
        </w:rPr>
      </w:pPr>
      <w:r w:rsidRPr="00B0792D">
        <w:rPr>
          <w:spacing w:val="-2"/>
          <w:szCs w:val="28"/>
          <w:lang w:val="vi-VN"/>
        </w:rPr>
        <w:tab/>
      </w:r>
      <w:r w:rsidRPr="00B0792D">
        <w:rPr>
          <w:spacing w:val="-2"/>
          <w:szCs w:val="28"/>
        </w:rPr>
        <w:t>- Phối hợp cùng với các dự án, nhà máy khác trong KCN để thực hiện các biện pháp bảo vệ môi trường, đảm bảo an toàn giao thông.</w:t>
      </w:r>
    </w:p>
    <w:p w:rsidR="00AD7CC8" w:rsidRPr="00B0792D" w:rsidRDefault="00AD7CC8" w:rsidP="005003E7">
      <w:pPr>
        <w:rPr>
          <w:rFonts w:eastAsia="Times New Roman"/>
          <w:bCs/>
          <w:iCs/>
        </w:rPr>
        <w:sectPr w:rsidR="00AD7CC8" w:rsidRPr="00B0792D" w:rsidSect="00F82736">
          <w:pgSz w:w="11907" w:h="16839" w:code="9"/>
          <w:pgMar w:top="1134" w:right="1134" w:bottom="1134" w:left="1418" w:header="454" w:footer="454" w:gutter="0"/>
          <w:cols w:space="720"/>
          <w:docGrid w:linePitch="381"/>
        </w:sectPr>
      </w:pPr>
    </w:p>
    <w:p w:rsidR="00BC1BCF" w:rsidRPr="00B0792D" w:rsidRDefault="00BC1BCF" w:rsidP="005003E7">
      <w:pPr>
        <w:ind w:firstLine="0"/>
        <w:jc w:val="center"/>
        <w:outlineLvl w:val="0"/>
        <w:rPr>
          <w:rFonts w:eastAsia="Times New Roman"/>
          <w:b/>
          <w:bCs/>
          <w:kern w:val="36"/>
          <w:lang w:val="nb-NO"/>
        </w:rPr>
      </w:pPr>
      <w:bookmarkStart w:id="1683" w:name="_Toc397778032"/>
      <w:bookmarkStart w:id="1684" w:name="_Toc398248115"/>
      <w:bookmarkStart w:id="1685" w:name="_Toc398626054"/>
      <w:bookmarkStart w:id="1686" w:name="_Toc398943692"/>
      <w:bookmarkStart w:id="1687" w:name="_Toc398944151"/>
      <w:bookmarkStart w:id="1688" w:name="_Toc398944372"/>
      <w:bookmarkStart w:id="1689" w:name="_Toc399316000"/>
      <w:bookmarkStart w:id="1690" w:name="_Toc437519734"/>
      <w:bookmarkStart w:id="1691" w:name="_Toc448839709"/>
      <w:bookmarkStart w:id="1692" w:name="_Toc448839869"/>
      <w:bookmarkStart w:id="1693" w:name="_Toc449251510"/>
      <w:bookmarkStart w:id="1694" w:name="_Toc449251663"/>
      <w:bookmarkStart w:id="1695" w:name="_Toc449252349"/>
      <w:bookmarkStart w:id="1696" w:name="_Toc449252665"/>
      <w:bookmarkStart w:id="1697" w:name="_Toc449253608"/>
      <w:bookmarkStart w:id="1698" w:name="_Toc449253978"/>
      <w:bookmarkStart w:id="1699" w:name="_Toc497047599"/>
      <w:bookmarkStart w:id="1700" w:name="_Toc504291434"/>
      <w:bookmarkStart w:id="1701" w:name="_Toc509761680"/>
      <w:bookmarkStart w:id="1702" w:name="_Toc509952884"/>
      <w:bookmarkStart w:id="1703" w:name="_Toc525551395"/>
      <w:bookmarkStart w:id="1704" w:name="_Toc1202659"/>
      <w:bookmarkStart w:id="1705" w:name="_Toc1226785"/>
      <w:bookmarkStart w:id="1706" w:name="_Toc13497471"/>
      <w:bookmarkStart w:id="1707" w:name="_Toc13520037"/>
      <w:bookmarkStart w:id="1708" w:name="_Toc18418419"/>
      <w:bookmarkStart w:id="1709" w:name="_Toc18485266"/>
      <w:bookmarkStart w:id="1710" w:name="_Toc37840002"/>
      <w:bookmarkStart w:id="1711" w:name="_Toc42784472"/>
      <w:bookmarkStart w:id="1712" w:name="_Toc43495901"/>
      <w:bookmarkStart w:id="1713" w:name="_Toc115967005"/>
      <w:r w:rsidRPr="00B0792D">
        <w:rPr>
          <w:rFonts w:eastAsia="Times New Roman"/>
          <w:b/>
          <w:bCs/>
          <w:kern w:val="36"/>
          <w:lang w:val="nb-NO"/>
        </w:rPr>
        <w:lastRenderedPageBreak/>
        <w:t>CÁC TÀI LIỆU, DỮ LIỆU THAM KHẢO</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rsidR="00F82736" w:rsidRPr="00B0792D" w:rsidRDefault="00BC1BCF" w:rsidP="00D1280F">
      <w:pPr>
        <w:numPr>
          <w:ilvl w:val="0"/>
          <w:numId w:val="32"/>
        </w:numPr>
        <w:tabs>
          <w:tab w:val="left" w:pos="567"/>
        </w:tabs>
        <w:spacing w:before="80" w:after="80" w:line="264" w:lineRule="auto"/>
        <w:ind w:left="567" w:hanging="567"/>
        <w:rPr>
          <w:lang w:val="vi-VN"/>
        </w:rPr>
      </w:pPr>
      <w:r w:rsidRPr="00B0792D">
        <w:rPr>
          <w:rFonts w:eastAsia="Times New Roman"/>
          <w:lang w:val="nb-NO"/>
        </w:rPr>
        <w:t xml:space="preserve">1. </w:t>
      </w:r>
      <w:r w:rsidR="00F82736" w:rsidRPr="00B0792D">
        <w:rPr>
          <w:lang w:val="vi-VN"/>
        </w:rPr>
        <w:t xml:space="preserve">Lê Thạc Cán và tập thể tác giả, </w:t>
      </w:r>
      <w:r w:rsidR="00F82736" w:rsidRPr="00B0792D">
        <w:rPr>
          <w:i/>
          <w:lang w:val="vi-VN"/>
        </w:rPr>
        <w:t>Đánh giá tác động môi trường – Phương pháp luận và kinh nghiệm thực tiễn</w:t>
      </w:r>
      <w:r w:rsidR="00F82736" w:rsidRPr="00B0792D">
        <w:rPr>
          <w:lang w:val="vi-VN"/>
        </w:rPr>
        <w:t>, NXB Khoa học và Kỹ thuật, Hà Nội (1993).</w:t>
      </w:r>
    </w:p>
    <w:p w:rsidR="00F82736" w:rsidRPr="00B0792D" w:rsidRDefault="00F82736" w:rsidP="00D1280F">
      <w:pPr>
        <w:numPr>
          <w:ilvl w:val="0"/>
          <w:numId w:val="32"/>
        </w:numPr>
        <w:tabs>
          <w:tab w:val="left" w:pos="567"/>
        </w:tabs>
        <w:spacing w:before="80" w:after="80" w:line="264" w:lineRule="auto"/>
        <w:ind w:left="567" w:hanging="567"/>
        <w:rPr>
          <w:lang w:val="vi-VN"/>
        </w:rPr>
      </w:pPr>
      <w:r w:rsidRPr="00B0792D">
        <w:rPr>
          <w:lang w:val="vi-VN"/>
        </w:rPr>
        <w:t xml:space="preserve">Trần Ngọc Chấn, </w:t>
      </w:r>
      <w:r w:rsidRPr="00B0792D">
        <w:rPr>
          <w:i/>
          <w:lang w:val="vi-VN"/>
        </w:rPr>
        <w:t>Ô nhiễm không khí và xử lý khí thải - tập 1, 2, 3</w:t>
      </w:r>
      <w:r w:rsidRPr="00B0792D">
        <w:rPr>
          <w:lang w:val="vi-VN"/>
        </w:rPr>
        <w:t>, NXB Khoa học và Kỹ thuật, Hà Nội (2001).</w:t>
      </w:r>
    </w:p>
    <w:p w:rsidR="00F82736" w:rsidRPr="00B0792D" w:rsidRDefault="00F82736" w:rsidP="00D1280F">
      <w:pPr>
        <w:numPr>
          <w:ilvl w:val="0"/>
          <w:numId w:val="32"/>
        </w:numPr>
        <w:tabs>
          <w:tab w:val="left" w:pos="567"/>
        </w:tabs>
        <w:spacing w:before="80" w:after="80" w:line="264" w:lineRule="auto"/>
        <w:ind w:left="567" w:hanging="567"/>
        <w:rPr>
          <w:lang w:val="vi-VN"/>
        </w:rPr>
      </w:pPr>
      <w:r w:rsidRPr="00B0792D">
        <w:rPr>
          <w:lang w:val="vi-VN"/>
        </w:rPr>
        <w:t xml:space="preserve">Phạm Ngọc Đăng, </w:t>
      </w:r>
      <w:r w:rsidRPr="00B0792D">
        <w:rPr>
          <w:i/>
          <w:lang w:val="vi-VN"/>
        </w:rPr>
        <w:t>Môi trường không khí</w:t>
      </w:r>
      <w:r w:rsidRPr="00B0792D">
        <w:rPr>
          <w:lang w:val="vi-VN"/>
        </w:rPr>
        <w:t>, NXB KH&amp;KT, Hà Nội (1997).</w:t>
      </w:r>
    </w:p>
    <w:p w:rsidR="00F82736" w:rsidRPr="00B0792D" w:rsidRDefault="00F82736" w:rsidP="00D1280F">
      <w:pPr>
        <w:numPr>
          <w:ilvl w:val="0"/>
          <w:numId w:val="32"/>
        </w:numPr>
        <w:tabs>
          <w:tab w:val="left" w:pos="567"/>
        </w:tabs>
        <w:spacing w:before="80" w:after="80" w:line="288" w:lineRule="auto"/>
        <w:ind w:left="567" w:hanging="567"/>
        <w:rPr>
          <w:lang w:val="vi-VN"/>
        </w:rPr>
      </w:pPr>
      <w:r w:rsidRPr="00B0792D">
        <w:rPr>
          <w:lang w:val="vi-VN"/>
        </w:rPr>
        <w:t>Trần Đức Hạ, Xử lý nước thải sinh hoạt quy mô vừa và nhỏ, NXB khoa học kỹ thuật, Hà Nội, 2002.</w:t>
      </w:r>
    </w:p>
    <w:p w:rsidR="00F82736" w:rsidRPr="00B0792D" w:rsidRDefault="00F82736" w:rsidP="00D1280F">
      <w:pPr>
        <w:numPr>
          <w:ilvl w:val="0"/>
          <w:numId w:val="32"/>
        </w:numPr>
        <w:tabs>
          <w:tab w:val="left" w:pos="567"/>
        </w:tabs>
        <w:spacing w:before="80" w:after="80" w:line="264" w:lineRule="auto"/>
        <w:ind w:left="567" w:hanging="567"/>
        <w:rPr>
          <w:lang w:val="vi-VN"/>
        </w:rPr>
      </w:pPr>
      <w:r w:rsidRPr="00B0792D">
        <w:rPr>
          <w:lang w:val="vi-VN"/>
        </w:rPr>
        <w:t xml:space="preserve">GVC Đinh Đắc Hiến, GS.TS Trần Văn Địch, </w:t>
      </w:r>
      <w:r w:rsidRPr="00B0792D">
        <w:rPr>
          <w:i/>
          <w:lang w:val="vi-VN"/>
        </w:rPr>
        <w:t xml:space="preserve">Kỹ thuật an toàn và môi trường, </w:t>
      </w:r>
      <w:r w:rsidRPr="00B0792D">
        <w:rPr>
          <w:lang w:val="vi-VN"/>
        </w:rPr>
        <w:t>NXB KH&amp;KT, Hà Nội (2005).</w:t>
      </w:r>
    </w:p>
    <w:p w:rsidR="00F82736" w:rsidRPr="00B0792D" w:rsidRDefault="00F82736" w:rsidP="00D1280F">
      <w:pPr>
        <w:pStyle w:val="BodyTextIndent"/>
        <w:numPr>
          <w:ilvl w:val="0"/>
          <w:numId w:val="32"/>
        </w:numPr>
        <w:tabs>
          <w:tab w:val="left" w:pos="567"/>
        </w:tabs>
        <w:spacing w:before="120" w:line="264" w:lineRule="auto"/>
        <w:ind w:left="567" w:hanging="567"/>
        <w:jc w:val="both"/>
        <w:rPr>
          <w:szCs w:val="26"/>
          <w:lang w:val="vi-VN"/>
        </w:rPr>
      </w:pPr>
      <w:r w:rsidRPr="00B0792D">
        <w:rPr>
          <w:szCs w:val="26"/>
          <w:lang w:val="vi-VN"/>
        </w:rPr>
        <w:t xml:space="preserve">PTS.Hoàng Huệ, </w:t>
      </w:r>
      <w:r w:rsidRPr="00B0792D">
        <w:rPr>
          <w:i/>
          <w:szCs w:val="26"/>
          <w:lang w:val="vi-VN"/>
        </w:rPr>
        <w:t xml:space="preserve">Cấp thoát nước, </w:t>
      </w:r>
      <w:r w:rsidRPr="00B0792D">
        <w:rPr>
          <w:szCs w:val="26"/>
          <w:lang w:val="vi-VN"/>
        </w:rPr>
        <w:t>NXB xây dựng Hà Nội (1993).</w:t>
      </w:r>
    </w:p>
    <w:p w:rsidR="00F82736" w:rsidRPr="00B0792D" w:rsidRDefault="00F82736" w:rsidP="00D1280F">
      <w:pPr>
        <w:numPr>
          <w:ilvl w:val="0"/>
          <w:numId w:val="32"/>
        </w:numPr>
        <w:tabs>
          <w:tab w:val="left" w:pos="567"/>
        </w:tabs>
        <w:spacing w:before="80" w:after="80" w:line="264" w:lineRule="auto"/>
        <w:ind w:left="567" w:hanging="567"/>
        <w:rPr>
          <w:lang w:val="vi-VN"/>
        </w:rPr>
      </w:pPr>
      <w:r w:rsidRPr="00B0792D">
        <w:rPr>
          <w:lang w:val="vi-VN"/>
        </w:rPr>
        <w:t xml:space="preserve">PGS.Hoàng Huệ, </w:t>
      </w:r>
      <w:r w:rsidRPr="00B0792D">
        <w:rPr>
          <w:i/>
          <w:lang w:val="vi-VN"/>
        </w:rPr>
        <w:t>Xử lý nước thải</w:t>
      </w:r>
      <w:r w:rsidRPr="00B0792D">
        <w:rPr>
          <w:lang w:val="vi-VN"/>
        </w:rPr>
        <w:t>, NXB Xây dựng, Hà Nội (1996).</w:t>
      </w:r>
    </w:p>
    <w:p w:rsidR="00F82736" w:rsidRPr="00B0792D" w:rsidRDefault="00F82736" w:rsidP="00D1280F">
      <w:pPr>
        <w:numPr>
          <w:ilvl w:val="0"/>
          <w:numId w:val="32"/>
        </w:numPr>
        <w:tabs>
          <w:tab w:val="left" w:pos="567"/>
        </w:tabs>
        <w:spacing w:before="80" w:after="80" w:line="264" w:lineRule="auto"/>
        <w:ind w:left="567" w:hanging="567"/>
        <w:rPr>
          <w:lang w:val="vi-VN"/>
        </w:rPr>
      </w:pPr>
      <w:r w:rsidRPr="00B0792D">
        <w:rPr>
          <w:lang w:val="vi-VN"/>
        </w:rPr>
        <w:t xml:space="preserve">Trần Hiếu Nhuệ, </w:t>
      </w:r>
      <w:r w:rsidRPr="00B0792D">
        <w:rPr>
          <w:i/>
          <w:lang w:val="vi-VN"/>
        </w:rPr>
        <w:t>Quản lý chất thải rắn</w:t>
      </w:r>
      <w:r w:rsidRPr="00B0792D">
        <w:rPr>
          <w:lang w:val="vi-VN"/>
        </w:rPr>
        <w:t>, NXB Xây dựng, Hà Nội (2001).</w:t>
      </w:r>
    </w:p>
    <w:p w:rsidR="00F82736" w:rsidRPr="00B0792D" w:rsidRDefault="00F82736" w:rsidP="00D1280F">
      <w:pPr>
        <w:numPr>
          <w:ilvl w:val="0"/>
          <w:numId w:val="32"/>
        </w:numPr>
        <w:tabs>
          <w:tab w:val="left" w:pos="567"/>
        </w:tabs>
        <w:spacing w:before="80" w:after="80" w:line="288" w:lineRule="auto"/>
        <w:ind w:left="567" w:hanging="567"/>
        <w:rPr>
          <w:lang w:val="vi-VN"/>
        </w:rPr>
      </w:pPr>
      <w:r w:rsidRPr="00B0792D">
        <w:rPr>
          <w:lang w:val="vi-VN"/>
        </w:rPr>
        <w:t xml:space="preserve">Trần Hiếu Nhuệ, </w:t>
      </w:r>
      <w:r w:rsidRPr="00B0792D">
        <w:rPr>
          <w:i/>
          <w:lang w:val="vi-VN"/>
        </w:rPr>
        <w:t>Thoát nước và xử lý nước thải công nghiệp, tập 1-2,</w:t>
      </w:r>
      <w:r w:rsidRPr="00B0792D">
        <w:rPr>
          <w:lang w:val="vi-VN"/>
        </w:rPr>
        <w:t xml:space="preserve"> NXB KH&amp;KT, Hà Nội (1992).</w:t>
      </w:r>
    </w:p>
    <w:p w:rsidR="00F82736" w:rsidRPr="00B0792D" w:rsidRDefault="00F82736" w:rsidP="00D1280F">
      <w:pPr>
        <w:numPr>
          <w:ilvl w:val="0"/>
          <w:numId w:val="32"/>
        </w:numPr>
        <w:tabs>
          <w:tab w:val="left" w:pos="567"/>
        </w:tabs>
        <w:spacing w:before="80" w:after="80" w:line="288" w:lineRule="auto"/>
        <w:ind w:left="567" w:hanging="567"/>
      </w:pPr>
      <w:r w:rsidRPr="00B0792D">
        <w:t xml:space="preserve">World Health Organization, </w:t>
      </w:r>
      <w:r w:rsidRPr="00B0792D">
        <w:rPr>
          <w:i/>
        </w:rPr>
        <w:t>Assessment of sources of air, water and land pollution</w:t>
      </w:r>
      <w:r w:rsidRPr="00B0792D">
        <w:t>, Geneva (1993).</w:t>
      </w:r>
    </w:p>
    <w:p w:rsidR="00F82736" w:rsidRPr="00B0792D" w:rsidRDefault="00F82736" w:rsidP="00D1280F">
      <w:pPr>
        <w:numPr>
          <w:ilvl w:val="0"/>
          <w:numId w:val="32"/>
        </w:numPr>
        <w:tabs>
          <w:tab w:val="left" w:pos="567"/>
        </w:tabs>
        <w:spacing w:before="80" w:after="80" w:line="288" w:lineRule="auto"/>
        <w:ind w:left="567" w:hanging="567"/>
        <w:rPr>
          <w:b/>
        </w:rPr>
      </w:pPr>
      <w:r w:rsidRPr="00B0792D">
        <w:t xml:space="preserve">World Bank, </w:t>
      </w:r>
      <w:r w:rsidRPr="00B0792D">
        <w:rPr>
          <w:i/>
        </w:rPr>
        <w:t>Environment assessment sourcebook</w:t>
      </w:r>
      <w:r w:rsidRPr="00B0792D">
        <w:t>, volume II, sectoral guidelines, environment, Washington D.C (8/1991).</w:t>
      </w:r>
    </w:p>
    <w:p w:rsidR="00F82736" w:rsidRPr="00B0792D" w:rsidRDefault="00F82736" w:rsidP="00D1280F">
      <w:pPr>
        <w:numPr>
          <w:ilvl w:val="0"/>
          <w:numId w:val="32"/>
        </w:numPr>
        <w:tabs>
          <w:tab w:val="left" w:pos="567"/>
        </w:tabs>
        <w:spacing w:before="80" w:after="80" w:line="288" w:lineRule="auto"/>
        <w:ind w:left="567" w:hanging="567"/>
        <w:rPr>
          <w:i/>
        </w:rPr>
      </w:pPr>
      <w:r w:rsidRPr="00B0792D">
        <w:t>UNEP,</w:t>
      </w:r>
      <w:r w:rsidRPr="00B0792D">
        <w:rPr>
          <w:i/>
        </w:rPr>
        <w:t xml:space="preserve"> Atmospheric Brown Clounds - Emission Inventory Manual (2013)</w:t>
      </w:r>
    </w:p>
    <w:p w:rsidR="00F82736" w:rsidRPr="00B0792D" w:rsidRDefault="00F82736" w:rsidP="00D1280F">
      <w:pPr>
        <w:numPr>
          <w:ilvl w:val="0"/>
          <w:numId w:val="32"/>
        </w:numPr>
        <w:tabs>
          <w:tab w:val="left" w:pos="567"/>
        </w:tabs>
        <w:spacing w:before="80" w:after="80" w:line="288" w:lineRule="auto"/>
        <w:ind w:left="567" w:hanging="567"/>
      </w:pPr>
      <w:r w:rsidRPr="00B0792D">
        <w:rPr>
          <w:bCs/>
          <w:shd w:val="clear" w:color="auto" w:fill="FFFFFF"/>
        </w:rPr>
        <w:t xml:space="preserve">Viện Hàn lâm Khoa học và Công nghệ Việt nam, </w:t>
      </w:r>
      <w:r w:rsidRPr="00B0792D">
        <w:rPr>
          <w:bCs/>
          <w:i/>
          <w:shd w:val="clear" w:color="auto" w:fill="FFFFFF"/>
        </w:rPr>
        <w:t>Nghiên cứu, đánh giá các yếu tố môi trường nền các huyện ven biển phục vụ thành lập mạng lưới quan trắc định kỳ và thường xuyên tại hai trạm quan trắc địa lý - môi trường Đồng Hới (Quảng Bình) và Cồn Vành (Thái Bình)</w:t>
      </w:r>
      <w:r w:rsidRPr="00B0792D">
        <w:rPr>
          <w:bCs/>
          <w:shd w:val="clear" w:color="auto" w:fill="FFFFFF"/>
        </w:rPr>
        <w:t xml:space="preserve">, </w:t>
      </w:r>
      <w:r w:rsidRPr="00B0792D">
        <w:rPr>
          <w:shd w:val="clear" w:color="auto" w:fill="FFFFFF"/>
        </w:rPr>
        <w:t>Tuyển tập Hội nghị Địa lý toàn Quốc lần thứ 8, Tp. Hồ Chí Minh (2014).</w:t>
      </w:r>
    </w:p>
    <w:p w:rsidR="00F82736" w:rsidRPr="00B0792D" w:rsidRDefault="00F82736" w:rsidP="00D1280F">
      <w:pPr>
        <w:numPr>
          <w:ilvl w:val="0"/>
          <w:numId w:val="32"/>
        </w:numPr>
        <w:tabs>
          <w:tab w:val="left" w:pos="567"/>
        </w:tabs>
        <w:spacing w:before="80" w:after="80" w:line="288" w:lineRule="auto"/>
        <w:ind w:left="567" w:hanging="567"/>
      </w:pPr>
      <w:r w:rsidRPr="00B0792D">
        <w:t xml:space="preserve">Trung tâm Quan trắc và Kỹ thuật Quảng Bình, </w:t>
      </w:r>
      <w:r w:rsidRPr="00B0792D">
        <w:rPr>
          <w:i/>
        </w:rPr>
        <w:t>Báo cáo kết quả quan trắc môi trường tỉnh Quảng Bình năm 2020</w:t>
      </w:r>
      <w:r w:rsidRPr="00B0792D">
        <w:t>, Quảng Bình (2020).</w:t>
      </w:r>
    </w:p>
    <w:p w:rsidR="00BC1BCF" w:rsidRPr="00B0792D" w:rsidRDefault="00BC1BCF" w:rsidP="00F82736">
      <w:pPr>
        <w:ind w:firstLine="0"/>
        <w:rPr>
          <w:rFonts w:eastAsia="Times New Roman"/>
          <w:lang w:val="nb-NO"/>
        </w:rPr>
      </w:pPr>
    </w:p>
    <w:p w:rsidR="00BC1BCF" w:rsidRPr="00B0792D" w:rsidRDefault="00BC1BCF" w:rsidP="005003E7">
      <w:pPr>
        <w:ind w:firstLine="0"/>
        <w:jc w:val="center"/>
        <w:rPr>
          <w:rFonts w:eastAsia="Times New Roman"/>
          <w:lang w:val="nb-NO"/>
        </w:rPr>
      </w:pPr>
    </w:p>
    <w:p w:rsidR="00BC1BCF" w:rsidRPr="00B0792D" w:rsidRDefault="00BC1BCF" w:rsidP="005003E7">
      <w:pPr>
        <w:ind w:firstLine="0"/>
        <w:jc w:val="center"/>
        <w:rPr>
          <w:rFonts w:eastAsia="Times New Roman"/>
          <w:lang w:val="nb-NO"/>
        </w:rPr>
      </w:pPr>
    </w:p>
    <w:p w:rsidR="00BC1BCF" w:rsidRPr="00B0792D" w:rsidRDefault="00BC1BCF" w:rsidP="005003E7">
      <w:pPr>
        <w:ind w:firstLine="0"/>
        <w:jc w:val="center"/>
        <w:rPr>
          <w:rFonts w:eastAsia="Times New Roman"/>
          <w:lang w:val="nb-NO"/>
        </w:rPr>
      </w:pPr>
    </w:p>
    <w:p w:rsidR="00AD7CC8" w:rsidRPr="00B0792D" w:rsidRDefault="00AD7CC8" w:rsidP="005003E7">
      <w:pPr>
        <w:ind w:firstLine="0"/>
        <w:jc w:val="center"/>
        <w:rPr>
          <w:rFonts w:eastAsia="Times New Roman"/>
          <w:lang w:val="nb-NO"/>
        </w:rPr>
      </w:pPr>
    </w:p>
    <w:p w:rsidR="00AD7CC8" w:rsidRPr="00B0792D" w:rsidRDefault="00AD7CC8" w:rsidP="005003E7">
      <w:pPr>
        <w:ind w:firstLine="0"/>
        <w:jc w:val="center"/>
        <w:rPr>
          <w:rFonts w:eastAsia="Times New Roman"/>
          <w:lang w:val="nb-NO"/>
        </w:rPr>
      </w:pPr>
    </w:p>
    <w:p w:rsidR="00AD7CC8" w:rsidRPr="00B0792D" w:rsidRDefault="00AD7CC8" w:rsidP="005003E7">
      <w:pPr>
        <w:ind w:firstLine="0"/>
        <w:jc w:val="center"/>
        <w:rPr>
          <w:rFonts w:eastAsia="Times New Roman"/>
          <w:lang w:val="nb-NO"/>
        </w:rPr>
      </w:pPr>
    </w:p>
    <w:p w:rsidR="00AD7CC8" w:rsidRPr="00B0792D" w:rsidRDefault="00AD7CC8" w:rsidP="005003E7">
      <w:pPr>
        <w:ind w:firstLine="0"/>
        <w:jc w:val="center"/>
        <w:rPr>
          <w:rFonts w:eastAsia="Times New Roman"/>
          <w:lang w:val="nb-NO"/>
        </w:rPr>
      </w:pPr>
    </w:p>
    <w:p w:rsidR="00BC1BCF" w:rsidRPr="00B0792D" w:rsidRDefault="00BC1BCF" w:rsidP="005003E7">
      <w:pPr>
        <w:ind w:firstLine="0"/>
        <w:rPr>
          <w:rFonts w:eastAsia="Times New Roman"/>
          <w:lang w:val="nb-NO"/>
        </w:rPr>
      </w:pPr>
    </w:p>
    <w:p w:rsidR="00BC1BCF" w:rsidRPr="00B0792D" w:rsidRDefault="00BC1BCF" w:rsidP="005003E7">
      <w:pPr>
        <w:ind w:firstLine="0"/>
        <w:jc w:val="center"/>
        <w:rPr>
          <w:rFonts w:eastAsia="Times New Roman"/>
        </w:rPr>
      </w:pPr>
    </w:p>
    <w:sectPr w:rsidR="00BC1BCF" w:rsidRPr="00B0792D" w:rsidSect="00F82736">
      <w:headerReference w:type="default" r:id="rId107"/>
      <w:footerReference w:type="default" r:id="rId108"/>
      <w:pgSz w:w="11907" w:h="16839" w:code="9"/>
      <w:pgMar w:top="1134" w:right="1134" w:bottom="1134" w:left="1418" w:header="510" w:footer="51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0863" w:rsidRDefault="00E80863" w:rsidP="00B05CBC">
      <w:pPr>
        <w:spacing w:line="240" w:lineRule="auto"/>
      </w:pPr>
      <w:r>
        <w:separator/>
      </w:r>
    </w:p>
  </w:endnote>
  <w:endnote w:type="continuationSeparator" w:id="0">
    <w:p w:rsidR="00E80863" w:rsidRDefault="00E80863" w:rsidP="00B05C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HƯƠNG 1">
    <w:altName w:val="Times New Roman"/>
    <w:panose1 w:val="00000000000000000000"/>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UVN Hong Ha Hep">
    <w:altName w:val="Arial Narrow"/>
    <w:charset w:val="00"/>
    <w:family w:val="swiss"/>
    <w:pitch w:val="variable"/>
    <w:sig w:usb0="00000001" w:usb1="00000000" w:usb2="00000000" w:usb3="00000000" w:csb0="0000001B" w:csb1="00000000"/>
  </w:font>
  <w:font w:name="Arial Unicode MS">
    <w:altName w:val="Arial"/>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nArialH">
    <w:panose1 w:val="020B7200000000000000"/>
    <w:charset w:val="00"/>
    <w:family w:val="swiss"/>
    <w:pitch w:val="variable"/>
    <w:sig w:usb0="00000007"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MS Reference Sans Serif">
    <w:panose1 w:val="020B0604030504040204"/>
    <w:charset w:val="00"/>
    <w:family w:val="swiss"/>
    <w:pitch w:val="variable"/>
    <w:sig w:usb0="20000287" w:usb1="00000000" w:usb2="00000000" w:usb3="00000000" w:csb0="0000019F" w:csb1="00000000"/>
  </w:font>
  <w:font w:name="Impact">
    <w:panose1 w:val="020B0806030902050204"/>
    <w:charset w:val="00"/>
    <w:family w:val="swiss"/>
    <w:pitch w:val="variable"/>
    <w:sig w:usb0="00000287" w:usb1="00000000" w:usb2="00000000" w:usb3="00000000" w:csb0="0000009F" w:csb1="00000000"/>
  </w:font>
  <w:font w:name="Corbel">
    <w:panose1 w:val="020B0503020204020204"/>
    <w:charset w:val="00"/>
    <w:family w:val="swiss"/>
    <w:pitch w:val="variable"/>
    <w:sig w:usb0="A00002EF" w:usb1="4000A44B"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Franklin Gothic Heavy">
    <w:charset w:val="00"/>
    <w:family w:val="swiss"/>
    <w:pitch w:val="variable"/>
    <w:sig w:usb0="00000287" w:usb1="00000000" w:usb2="00000000" w:usb3="00000000" w:csb0="0000009F" w:csb1="00000000"/>
  </w:font>
  <w:font w:name="VNI-Times">
    <w:panose1 w:val="00000000000000000000"/>
    <w:charset w:val="00"/>
    <w:family w:val="auto"/>
    <w:pitch w:val="variable"/>
    <w:sig w:usb0="00000007" w:usb1="00000000" w:usb2="00000000" w:usb3="00000000" w:csb0="00000013" w:csb1="00000000"/>
  </w:font>
  <w:font w:name="Helvetica">
    <w:panose1 w:val="020B0604020202020204"/>
    <w:charset w:val="00"/>
    <w:family w:val="swiss"/>
    <w:pitch w:val="variable"/>
    <w:sig w:usb0="00000003" w:usb1="00000000" w:usb2="00000000" w:usb3="00000000" w:csb0="00000001" w:csb1="00000000"/>
  </w:font>
  <w:font w:name="Cordia New">
    <w:panose1 w:val="020B0304020202020204"/>
    <w:charset w:val="00"/>
    <w:family w:val="swiss"/>
    <w:pitch w:val="variable"/>
    <w:sig w:usb0="81000003" w:usb1="00000000" w:usb2="00000000" w:usb3="00000000" w:csb0="00010001" w:csb1="00000000"/>
  </w:font>
  <w:font w:name=".VnTimeH">
    <w:panose1 w:val="020B7200000000000000"/>
    <w:charset w:val="00"/>
    <w:family w:val="swiss"/>
    <w:pitch w:val="variable"/>
    <w:sig w:usb0="00000007" w:usb1="00000000" w:usb2="00000000" w:usb3="00000000" w:csb0="00000013" w:csb1="00000000"/>
  </w:font>
  <w:font w:name="VNI-Aptima">
    <w:panose1 w:val="00000000000000000000"/>
    <w:charset w:val="00"/>
    <w:family w:val="auto"/>
    <w:pitch w:val="variable"/>
    <w:sig w:usb0="00000003" w:usb1="00000000" w:usb2="00000000" w:usb3="00000000" w:csb0="00000001" w:csb1="00000000"/>
  </w:font>
  <w:font w:name="Times New Roman Italic">
    <w:panose1 w:val="00000000000000000000"/>
    <w:charset w:val="00"/>
    <w:family w:val="roman"/>
    <w:notTrueType/>
    <w:pitch w:val="default"/>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3798240"/>
      <w:docPartObj>
        <w:docPartGallery w:val="Page Numbers (Bottom of Page)"/>
        <w:docPartUnique/>
      </w:docPartObj>
    </w:sdtPr>
    <w:sdtEndPr>
      <w:rPr>
        <w:noProof/>
      </w:rPr>
    </w:sdtEndPr>
    <w:sdtContent>
      <w:p w:rsidR="00A52F35" w:rsidRPr="003A0784" w:rsidRDefault="00A52F35" w:rsidP="0080683F">
        <w:pPr>
          <w:pStyle w:val="Footer"/>
          <w:tabs>
            <w:tab w:val="right" w:pos="9000"/>
          </w:tabs>
          <w:ind w:firstLine="0"/>
        </w:pPr>
        <w:r>
          <w:rPr>
            <w:noProof/>
          </w:rPr>
          <mc:AlternateContent>
            <mc:Choice Requires="wps">
              <w:drawing>
                <wp:anchor distT="0" distB="0" distL="114300" distR="114300" simplePos="0" relativeHeight="251665408" behindDoc="0" locked="0" layoutInCell="1" allowOverlap="1" wp14:anchorId="4F8E5306" wp14:editId="2213DCD5">
                  <wp:simplePos x="0" y="0"/>
                  <wp:positionH relativeFrom="column">
                    <wp:posOffset>-5079</wp:posOffset>
                  </wp:positionH>
                  <wp:positionV relativeFrom="paragraph">
                    <wp:posOffset>-18415</wp:posOffset>
                  </wp:positionV>
                  <wp:extent cx="5924550" cy="0"/>
                  <wp:effectExtent l="0" t="0" r="19050" b="1905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F9E1A7" id="_x0000_t32" coordsize="21600,21600" o:spt="32" o:oned="t" path="m,l21600,21600e" filled="f">
                  <v:path arrowok="t" fillok="f" o:connecttype="none"/>
                  <o:lock v:ext="edit" shapetype="t"/>
                </v:shapetype>
                <v:shape id="Straight Arrow Connector 33" o:spid="_x0000_s1026" type="#_x0000_t32" style="position:absolute;margin-left:-.4pt;margin-top:-1.45pt;width:466.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"/>
              </w:pict>
            </mc:Fallback>
          </mc:AlternateContent>
        </w:r>
        <w:r>
          <w:rPr>
            <w:noProof/>
          </w:rPr>
          <mc:AlternateContent>
            <mc:Choice Requires="wps">
              <w:drawing>
                <wp:anchor distT="4294967295" distB="4294967295" distL="114299" distR="114299" simplePos="0" relativeHeight="251656192" behindDoc="0" locked="0" layoutInCell="1" allowOverlap="1" wp14:anchorId="6F0B8E13" wp14:editId="29565FAC">
                  <wp:simplePos x="0" y="0"/>
                  <wp:positionH relativeFrom="column">
                    <wp:posOffset>-3811</wp:posOffset>
                  </wp:positionH>
                  <wp:positionV relativeFrom="paragraph">
                    <wp:posOffset>118744</wp:posOffset>
                  </wp:positionV>
                  <wp:extent cx="0" cy="0"/>
                  <wp:effectExtent l="0" t="0" r="0" b="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EF3203A" id="Straight Connector 34" o:spid="_x0000_s1026" style="position:absolute;z-index:25165619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3pt,9.35pt" to="-.3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" strokecolor="#4a7ebb">
                  <o:lock v:ext="edit" shapetype="f"/>
                </v:line>
              </w:pict>
            </mc:Fallback>
          </mc:AlternateContent>
        </w:r>
        <w:r w:rsidRPr="00DE2DAE">
          <w:t xml:space="preserve">Chủ đầu tư: </w:t>
        </w:r>
        <w:r w:rsidRPr="00A95225">
          <w:t xml:space="preserve">Công ty </w:t>
        </w:r>
        <w:r>
          <w:t>Cổ phần giống nông lâm nghiệp công nghệ cao Việt Nam</w:t>
        </w:r>
        <w:r w:rsidRPr="003A0784">
          <w:t xml:space="preserve">      </w:t>
        </w:r>
      </w:p>
      <w:p w:rsidR="00A52F35" w:rsidRPr="0080683F" w:rsidRDefault="00A52F35" w:rsidP="0080683F">
        <w:pPr>
          <w:pStyle w:val="Footer"/>
          <w:ind w:firstLine="0"/>
        </w:pPr>
        <w:r>
          <w:rPr>
            <w:noProof/>
          </w:rPr>
          <w:t>Đơn vị</w:t>
        </w:r>
        <w:r w:rsidRPr="00DE2DAE">
          <w:t xml:space="preserve"> tư vấn: </w:t>
        </w:r>
        <w:r>
          <w:t xml:space="preserve">Trung tâm Quan trắc Tài nguyên và Môi trường                                      </w:t>
        </w:r>
        <w:r>
          <w:fldChar w:fldCharType="begin"/>
        </w:r>
        <w:r>
          <w:instrText xml:space="preserve"> PAGE   \* MERGEFORMAT </w:instrText>
        </w:r>
        <w:r>
          <w:fldChar w:fldCharType="separate"/>
        </w:r>
        <w:r w:rsidR="00353C95">
          <w:rPr>
            <w:noProof/>
          </w:rPr>
          <w:t>8</w:t>
        </w:r>
        <w:r>
          <w:rPr>
            <w:noProof/>
          </w:rPr>
          <w:fldChar w:fldCharType="end"/>
        </w:r>
      </w:p>
    </w:sdtContent>
  </w:sdt>
  <w:p w:rsidR="00A52F35" w:rsidRPr="00A4156F" w:rsidRDefault="00A52F35" w:rsidP="00A4156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72425E" w:rsidRDefault="00A52F35" w:rsidP="00577F17">
    <w:pPr>
      <w:pStyle w:val="Footer"/>
      <w:pBdr>
        <w:top w:val="single" w:sz="12" w:space="1" w:color="auto"/>
      </w:pBdr>
      <w:tabs>
        <w:tab w:val="right" w:pos="14040"/>
      </w:tabs>
      <w:ind w:right="360"/>
      <w:rPr>
        <w:rStyle w:val="PageNumber"/>
        <w:i/>
      </w:rPr>
    </w:pPr>
    <w:r>
      <w:rPr>
        <w:i/>
        <w:szCs w:val="24"/>
      </w:rPr>
      <w:t xml:space="preserve">Đại diện chủ đầu tư: </w:t>
    </w:r>
    <w:r>
      <w:rPr>
        <w:i/>
      </w:rPr>
      <w:t xml:space="preserve">Công ty TNHH Dịch vụ và thương mại Tân Quang Phát </w:t>
    </w:r>
    <w:r>
      <w:rPr>
        <w:rStyle w:val="PageNumber"/>
        <w:szCs w:val="24"/>
      </w:rPr>
      <w:t xml:space="preserve">     </w:t>
    </w:r>
    <w:r w:rsidRPr="0072425E">
      <w:rPr>
        <w:rStyle w:val="PageNumber"/>
        <w:i/>
        <w:szCs w:val="24"/>
      </w:rPr>
      <w:t xml:space="preserve">Trang </w:t>
    </w:r>
    <w:r w:rsidRPr="0072425E">
      <w:rPr>
        <w:rStyle w:val="PageNumber"/>
        <w:i/>
      </w:rPr>
      <w:fldChar w:fldCharType="begin"/>
    </w:r>
    <w:r w:rsidRPr="0072425E">
      <w:rPr>
        <w:rStyle w:val="PageNumber"/>
        <w:i/>
      </w:rPr>
      <w:instrText xml:space="preserve"> PAGE </w:instrText>
    </w:r>
    <w:r w:rsidRPr="0072425E">
      <w:rPr>
        <w:rStyle w:val="PageNumber"/>
        <w:i/>
      </w:rPr>
      <w:fldChar w:fldCharType="separate"/>
    </w:r>
    <w:r w:rsidR="00353C95">
      <w:rPr>
        <w:rStyle w:val="PageNumber"/>
        <w:i/>
        <w:noProof/>
      </w:rPr>
      <w:t>40</w:t>
    </w:r>
    <w:r w:rsidRPr="0072425E">
      <w:rPr>
        <w:rStyle w:val="PageNumber"/>
        <w:i/>
      </w:rPr>
      <w:fldChar w:fldCharType="end"/>
    </w:r>
  </w:p>
  <w:p w:rsidR="00A52F35" w:rsidRPr="00E52BA0" w:rsidRDefault="00A52F35" w:rsidP="00577F17">
    <w:pPr>
      <w:pStyle w:val="Footer"/>
      <w:pBdr>
        <w:top w:val="single" w:sz="12" w:space="1" w:color="auto"/>
      </w:pBdr>
      <w:tabs>
        <w:tab w:val="right" w:pos="14040"/>
      </w:tabs>
      <w:ind w:right="360"/>
      <w:rPr>
        <w:i/>
        <w:szCs w:val="24"/>
      </w:rPr>
    </w:pPr>
    <w:r w:rsidRPr="00AF5FA0">
      <w:rPr>
        <w:i/>
        <w:szCs w:val="24"/>
      </w:rPr>
      <w:t xml:space="preserve">Đơn vị tư vấn: </w:t>
    </w:r>
    <w:r w:rsidRPr="00AF5FA0">
      <w:rPr>
        <w:rStyle w:val="PageNumber"/>
        <w:i/>
        <w:szCs w:val="24"/>
      </w:rPr>
      <w:t>Công ty TNHH Tài nguyên và Môi trường Minh Hoàng</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72425E" w:rsidRDefault="00A52F35" w:rsidP="00577F17">
    <w:pPr>
      <w:pStyle w:val="Footer"/>
      <w:pBdr>
        <w:top w:val="single" w:sz="12" w:space="1" w:color="auto"/>
      </w:pBdr>
      <w:tabs>
        <w:tab w:val="right" w:pos="14040"/>
      </w:tabs>
      <w:ind w:right="360"/>
      <w:rPr>
        <w:rStyle w:val="PageNumber"/>
        <w:i/>
      </w:rPr>
    </w:pPr>
    <w:r>
      <w:rPr>
        <w:i/>
        <w:szCs w:val="24"/>
      </w:rPr>
      <w:t xml:space="preserve">Đại diện chủ đầu tư: </w:t>
    </w:r>
    <w:r>
      <w:rPr>
        <w:i/>
      </w:rPr>
      <w:t xml:space="preserve">Công ty TNHH Dịch vụ và thương mại Tân Quang Phát </w:t>
    </w:r>
    <w:r>
      <w:rPr>
        <w:rStyle w:val="PageNumber"/>
        <w:szCs w:val="24"/>
      </w:rPr>
      <w:t xml:space="preserve">                                                                                                     </w:t>
    </w:r>
    <w:r w:rsidRPr="0072425E">
      <w:rPr>
        <w:rStyle w:val="PageNumber"/>
        <w:i/>
        <w:szCs w:val="24"/>
      </w:rPr>
      <w:t xml:space="preserve">Trang </w:t>
    </w:r>
    <w:r w:rsidRPr="0072425E">
      <w:rPr>
        <w:rStyle w:val="PageNumber"/>
        <w:i/>
      </w:rPr>
      <w:fldChar w:fldCharType="begin"/>
    </w:r>
    <w:r w:rsidRPr="0072425E">
      <w:rPr>
        <w:rStyle w:val="PageNumber"/>
        <w:i/>
      </w:rPr>
      <w:instrText xml:space="preserve"> PAGE </w:instrText>
    </w:r>
    <w:r w:rsidRPr="0072425E">
      <w:rPr>
        <w:rStyle w:val="PageNumber"/>
        <w:i/>
      </w:rPr>
      <w:fldChar w:fldCharType="separate"/>
    </w:r>
    <w:r w:rsidR="00353C95">
      <w:rPr>
        <w:rStyle w:val="PageNumber"/>
        <w:i/>
        <w:noProof/>
      </w:rPr>
      <w:t>44</w:t>
    </w:r>
    <w:r w:rsidRPr="0072425E">
      <w:rPr>
        <w:rStyle w:val="PageNumber"/>
        <w:i/>
      </w:rPr>
      <w:fldChar w:fldCharType="end"/>
    </w:r>
  </w:p>
  <w:p w:rsidR="00A52F35" w:rsidRPr="00E52BA0" w:rsidRDefault="00A52F35" w:rsidP="00577F17">
    <w:pPr>
      <w:pStyle w:val="Footer"/>
      <w:pBdr>
        <w:top w:val="single" w:sz="12" w:space="1" w:color="auto"/>
      </w:pBdr>
      <w:tabs>
        <w:tab w:val="right" w:pos="14040"/>
      </w:tabs>
      <w:ind w:right="360"/>
      <w:rPr>
        <w:i/>
        <w:szCs w:val="24"/>
      </w:rPr>
    </w:pPr>
    <w:r w:rsidRPr="00AF5FA0">
      <w:rPr>
        <w:i/>
        <w:szCs w:val="24"/>
      </w:rPr>
      <w:t xml:space="preserve">Đơn vị tư vấn: </w:t>
    </w:r>
    <w:r w:rsidRPr="00AF5FA0">
      <w:rPr>
        <w:rStyle w:val="PageNumber"/>
        <w:i/>
        <w:szCs w:val="24"/>
      </w:rPr>
      <w:t>Công ty TNHH Tài nguyên và Môi trường Minh Hoàng</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72425E" w:rsidRDefault="00A52F35" w:rsidP="00D765B8">
    <w:pPr>
      <w:pStyle w:val="Footer"/>
      <w:pBdr>
        <w:top w:val="single" w:sz="12" w:space="1" w:color="auto"/>
      </w:pBdr>
      <w:tabs>
        <w:tab w:val="right" w:pos="14040"/>
      </w:tabs>
      <w:ind w:right="360"/>
      <w:rPr>
        <w:rStyle w:val="PageNumber"/>
        <w:i/>
      </w:rPr>
    </w:pPr>
    <w:r w:rsidRPr="00D05B8E">
      <w:rPr>
        <w:i/>
        <w:sz w:val="24"/>
      </w:rPr>
      <w:t>Chủ dự án: Công ty CP Giống nông lâm nghiệp Công nghệ cao Việt Nam</w:t>
    </w:r>
    <w:r w:rsidRPr="0072425E">
      <w:rPr>
        <w:rStyle w:val="PageNumber"/>
        <w:i/>
      </w:rPr>
      <w:t xml:space="preserve"> </w:t>
    </w:r>
    <w:r>
      <w:rPr>
        <w:rStyle w:val="PageNumber"/>
        <w:i/>
      </w:rPr>
      <w:tab/>
    </w:r>
    <w:r w:rsidRPr="0072425E">
      <w:rPr>
        <w:rStyle w:val="PageNumber"/>
        <w:i/>
      </w:rPr>
      <w:t xml:space="preserve">Trang </w:t>
    </w:r>
    <w:r w:rsidRPr="0072425E">
      <w:rPr>
        <w:rStyle w:val="PageNumber"/>
        <w:i/>
      </w:rPr>
      <w:fldChar w:fldCharType="begin"/>
    </w:r>
    <w:r w:rsidRPr="0072425E">
      <w:rPr>
        <w:rStyle w:val="PageNumber"/>
        <w:i/>
      </w:rPr>
      <w:instrText xml:space="preserve"> PAGE </w:instrText>
    </w:r>
    <w:r w:rsidRPr="0072425E">
      <w:rPr>
        <w:rStyle w:val="PageNumber"/>
        <w:i/>
      </w:rPr>
      <w:fldChar w:fldCharType="separate"/>
    </w:r>
    <w:r w:rsidR="00353C95">
      <w:rPr>
        <w:rStyle w:val="PageNumber"/>
        <w:i/>
        <w:noProof/>
      </w:rPr>
      <w:t>89</w:t>
    </w:r>
    <w:r w:rsidRPr="0072425E">
      <w:rPr>
        <w:rStyle w:val="PageNumber"/>
        <w:i/>
      </w:rPr>
      <w:fldChar w:fldCharType="end"/>
    </w:r>
  </w:p>
  <w:p w:rsidR="00A52F35" w:rsidRPr="00312F6D" w:rsidRDefault="00A52F35" w:rsidP="00D765B8">
    <w:pPr>
      <w:pStyle w:val="Footer"/>
      <w:pBdr>
        <w:top w:val="single" w:sz="12" w:space="1" w:color="auto"/>
      </w:pBdr>
      <w:tabs>
        <w:tab w:val="right" w:pos="14040"/>
      </w:tabs>
      <w:ind w:right="360"/>
      <w:rPr>
        <w:i/>
        <w:sz w:val="24"/>
      </w:rPr>
    </w:pPr>
    <w:r w:rsidRPr="00312F6D">
      <w:rPr>
        <w:i/>
        <w:sz w:val="24"/>
      </w:rPr>
      <w:t>Đơn vị tư vấn: Trung tâm Quan trắc Tài nguyên và Môi trường</w:t>
    </w:r>
  </w:p>
  <w:p w:rsidR="00A52F35" w:rsidRPr="00312F6D" w:rsidRDefault="00A52F35" w:rsidP="00D765B8">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Default="00A52F35" w:rsidP="00D765B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52F35" w:rsidRDefault="00A52F35" w:rsidP="00D765B8">
    <w:pPr>
      <w:pStyle w:val="Footer"/>
      <w:ind w:right="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D05B8E" w:rsidRDefault="00A52F35" w:rsidP="00D765B8">
    <w:pPr>
      <w:pStyle w:val="Footer"/>
      <w:pBdr>
        <w:top w:val="thinThickSmallGap" w:sz="24" w:space="1" w:color="622423"/>
      </w:pBdr>
      <w:tabs>
        <w:tab w:val="right" w:pos="9029"/>
      </w:tabs>
      <w:rPr>
        <w:sz w:val="24"/>
      </w:rPr>
    </w:pPr>
    <w:r w:rsidRPr="00D05B8E">
      <w:rPr>
        <w:i/>
        <w:sz w:val="24"/>
      </w:rPr>
      <w:t>Chủ dự án: Công ty CP Giống nông lâm nghiệp Công nghệ cao Việt Nam</w:t>
    </w:r>
    <w:r w:rsidRPr="00D05B8E">
      <w:rPr>
        <w:sz w:val="24"/>
      </w:rPr>
      <w:tab/>
    </w:r>
    <w:r w:rsidRPr="00D05B8E">
      <w:rPr>
        <w:sz w:val="24"/>
      </w:rPr>
      <w:fldChar w:fldCharType="begin"/>
    </w:r>
    <w:r w:rsidRPr="00D05B8E">
      <w:rPr>
        <w:sz w:val="24"/>
      </w:rPr>
      <w:instrText xml:space="preserve"> PAGE   \* MERGEFORMAT </w:instrText>
    </w:r>
    <w:r w:rsidRPr="00D05B8E">
      <w:rPr>
        <w:sz w:val="24"/>
      </w:rPr>
      <w:fldChar w:fldCharType="separate"/>
    </w:r>
    <w:r w:rsidR="00353C95">
      <w:rPr>
        <w:noProof/>
        <w:sz w:val="24"/>
      </w:rPr>
      <w:t>99</w:t>
    </w:r>
    <w:r w:rsidRPr="00D05B8E">
      <w:rPr>
        <w:noProof/>
        <w:sz w:val="24"/>
      </w:rPr>
      <w:fldChar w:fldCharType="end"/>
    </w:r>
  </w:p>
  <w:p w:rsidR="00A52F35" w:rsidRPr="00457C22" w:rsidRDefault="00A52F35" w:rsidP="00D765B8">
    <w:pPr>
      <w:pStyle w:val="Header"/>
      <w:rPr>
        <w:sz w:val="2"/>
        <w:szCs w:val="28"/>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7A76EF" w:rsidRDefault="00A52F35" w:rsidP="00B8634F">
    <w:pPr>
      <w:pStyle w:val="Footer"/>
      <w:pBdr>
        <w:top w:val="single" w:sz="4" w:space="1" w:color="auto"/>
      </w:pBdr>
      <w:tabs>
        <w:tab w:val="clear" w:pos="4680"/>
        <w:tab w:val="clear" w:pos="9360"/>
      </w:tabs>
      <w:ind w:firstLine="0"/>
      <w:jc w:val="left"/>
      <w:rPr>
        <w:rFonts w:eastAsiaTheme="majorEastAsia"/>
        <w:sz w:val="24"/>
        <w:szCs w:val="24"/>
        <w:lang w:val="vi-VN"/>
      </w:rPr>
    </w:pPr>
    <w:r w:rsidRPr="007A76EF">
      <w:rPr>
        <w:rFonts w:eastAsiaTheme="majorEastAsia"/>
        <w:sz w:val="24"/>
        <w:szCs w:val="24"/>
      </w:rPr>
      <w:t xml:space="preserve">Chủ dự án: </w:t>
    </w:r>
    <w:r w:rsidRPr="007A76EF">
      <w:t>Công ty Cổ phần giống nông lâm nghiệp công nghệ cao Việt Nam</w:t>
    </w:r>
  </w:p>
  <w:p w:rsidR="00A52F35" w:rsidRPr="00BC3ED2" w:rsidRDefault="00A52F35" w:rsidP="00B8634F">
    <w:pPr>
      <w:pStyle w:val="Footer"/>
      <w:pBdr>
        <w:top w:val="single" w:sz="4" w:space="1" w:color="auto"/>
      </w:pBdr>
      <w:tabs>
        <w:tab w:val="clear" w:pos="4680"/>
        <w:tab w:val="clear" w:pos="9360"/>
      </w:tabs>
      <w:ind w:firstLine="0"/>
      <w:jc w:val="left"/>
      <w:rPr>
        <w:sz w:val="24"/>
        <w:szCs w:val="24"/>
      </w:rPr>
    </w:pPr>
    <w:r w:rsidRPr="007A76EF">
      <w:rPr>
        <w:rFonts w:eastAsiaTheme="majorEastAsia"/>
        <w:sz w:val="24"/>
        <w:szCs w:val="24"/>
      </w:rPr>
      <w:t xml:space="preserve">Đơn vị tư vấn: </w:t>
    </w:r>
    <w:r w:rsidRPr="007A76EF">
      <w:rPr>
        <w:rFonts w:eastAsiaTheme="majorEastAsia"/>
        <w:sz w:val="24"/>
        <w:szCs w:val="24"/>
        <w:lang w:val="vi-VN"/>
      </w:rPr>
      <w:t>Trung tâm Quan trắc Tài nguyên và Môi trường</w:t>
    </w:r>
    <w:r w:rsidRPr="00BC3ED2">
      <w:rPr>
        <w:rFonts w:eastAsiaTheme="majorEastAsia"/>
        <w:i/>
        <w:sz w:val="24"/>
        <w:szCs w:val="24"/>
      </w:rPr>
      <w:t xml:space="preserve"> </w:t>
    </w:r>
    <w:r w:rsidRPr="00BC3ED2">
      <w:rPr>
        <w:rFonts w:eastAsiaTheme="majorEastAsia"/>
        <w:i/>
        <w:sz w:val="24"/>
        <w:szCs w:val="24"/>
      </w:rPr>
      <w:ptab w:relativeTo="margin" w:alignment="right" w:leader="none"/>
    </w:r>
    <w:r w:rsidRPr="009F4105">
      <w:rPr>
        <w:rFonts w:eastAsiaTheme="majorEastAsia"/>
        <w:i/>
        <w:sz w:val="24"/>
        <w:szCs w:val="24"/>
      </w:rPr>
      <w:fldChar w:fldCharType="begin"/>
    </w:r>
    <w:r w:rsidRPr="009F4105">
      <w:rPr>
        <w:rFonts w:eastAsiaTheme="majorEastAsia"/>
        <w:i/>
        <w:sz w:val="24"/>
        <w:szCs w:val="24"/>
      </w:rPr>
      <w:instrText xml:space="preserve"> PAGE   \* MERGEFORMAT </w:instrText>
    </w:r>
    <w:r w:rsidRPr="009F4105">
      <w:rPr>
        <w:rFonts w:eastAsiaTheme="majorEastAsia"/>
        <w:i/>
        <w:sz w:val="24"/>
        <w:szCs w:val="24"/>
      </w:rPr>
      <w:fldChar w:fldCharType="separate"/>
    </w:r>
    <w:r w:rsidR="00353C95">
      <w:rPr>
        <w:rFonts w:eastAsiaTheme="majorEastAsia"/>
        <w:i/>
        <w:noProof/>
        <w:sz w:val="24"/>
        <w:szCs w:val="24"/>
      </w:rPr>
      <w:t>138</w:t>
    </w:r>
    <w:r w:rsidRPr="009F4105">
      <w:rPr>
        <w:rFonts w:eastAsiaTheme="majorEastAsia"/>
        <w:i/>
        <w:noProof/>
        <w:sz w:val="24"/>
        <w:szCs w:val="24"/>
      </w:rPr>
      <w:fldChar w:fldCharType="end"/>
    </w:r>
  </w:p>
  <w:p w:rsidR="00A52F35" w:rsidRDefault="00A52F35"/>
  <w:p w:rsidR="00A52F35" w:rsidRDefault="00A52F35"/>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4511F7" w:rsidRDefault="00A52F35" w:rsidP="00F82736">
    <w:pPr>
      <w:pStyle w:val="Footer"/>
      <w:pBdr>
        <w:top w:val="single" w:sz="4" w:space="1" w:color="auto"/>
      </w:pBdr>
      <w:tabs>
        <w:tab w:val="clear" w:pos="4680"/>
        <w:tab w:val="clear" w:pos="9360"/>
      </w:tabs>
      <w:ind w:firstLine="0"/>
      <w:jc w:val="left"/>
      <w:rPr>
        <w:rFonts w:eastAsiaTheme="majorEastAsia"/>
        <w:i/>
        <w:sz w:val="24"/>
        <w:szCs w:val="24"/>
        <w:lang w:val="vi-VN"/>
      </w:rPr>
    </w:pPr>
    <w:r w:rsidRPr="00BC3ED2">
      <w:rPr>
        <w:rFonts w:eastAsiaTheme="majorEastAsia"/>
        <w:i/>
        <w:sz w:val="24"/>
        <w:szCs w:val="24"/>
      </w:rPr>
      <w:t xml:space="preserve">Chủ dự án: </w:t>
    </w:r>
    <w:r>
      <w:rPr>
        <w:rFonts w:eastAsiaTheme="majorEastAsia"/>
        <w:i/>
        <w:sz w:val="24"/>
        <w:szCs w:val="24"/>
        <w:lang w:val="vi-VN"/>
      </w:rPr>
      <w:t>Công ty TNHH Tập đoàn Vĩnh Hưng</w:t>
    </w:r>
  </w:p>
  <w:p w:rsidR="00A52F35" w:rsidRPr="00F82736" w:rsidRDefault="00A52F35" w:rsidP="00F82736">
    <w:pPr>
      <w:pStyle w:val="Footer"/>
    </w:pPr>
    <w:r w:rsidRPr="00BC3ED2">
      <w:rPr>
        <w:rFonts w:eastAsiaTheme="majorEastAsia"/>
        <w:i/>
        <w:sz w:val="24"/>
        <w:szCs w:val="24"/>
      </w:rPr>
      <w:t xml:space="preserve">Đơn vị tư vấn: </w:t>
    </w:r>
    <w:r>
      <w:rPr>
        <w:rFonts w:eastAsiaTheme="majorEastAsia"/>
        <w:i/>
        <w:sz w:val="24"/>
        <w:szCs w:val="24"/>
        <w:lang w:val="vi-VN"/>
      </w:rPr>
      <w:t>Trung tâm Quan trắc Tài nguyên và Môi trường</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0863" w:rsidRDefault="00E80863" w:rsidP="00B05CBC">
      <w:pPr>
        <w:spacing w:line="240" w:lineRule="auto"/>
      </w:pPr>
      <w:r>
        <w:separator/>
      </w:r>
    </w:p>
  </w:footnote>
  <w:footnote w:type="continuationSeparator" w:id="0">
    <w:p w:rsidR="00E80863" w:rsidRDefault="00E80863" w:rsidP="00B05CB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063E16" w:rsidRDefault="00A52F35" w:rsidP="0067576D">
    <w:pPr>
      <w:pStyle w:val="Header"/>
      <w:framePr w:wrap="around" w:vAnchor="text" w:hAnchor="margin" w:xAlign="right" w:y="1"/>
      <w:rPr>
        <w:rStyle w:val="PageNumber"/>
      </w:rPr>
    </w:pPr>
  </w:p>
  <w:p w:rsidR="00A52F35" w:rsidRPr="007B1CF5" w:rsidRDefault="00A52F35" w:rsidP="007B1CF5">
    <w:pPr>
      <w:pBdr>
        <w:bottom w:val="single" w:sz="4" w:space="3" w:color="auto"/>
      </w:pBdr>
      <w:spacing w:line="240" w:lineRule="auto"/>
      <w:ind w:firstLine="0"/>
      <w:rPr>
        <w:rFonts w:ascii="Times New Roman Italic" w:hAnsi="Times New Roman Italic"/>
        <w:i/>
        <w:spacing w:val="-8"/>
        <w:szCs w:val="24"/>
      </w:rPr>
    </w:pPr>
    <w:r w:rsidRPr="007B1CF5">
      <w:rPr>
        <w:rFonts w:ascii="Times New Roman Italic" w:hAnsi="Times New Roman Italic"/>
        <w:i/>
        <w:spacing w:val="-8"/>
        <w:szCs w:val="24"/>
      </w:rPr>
      <w:t>Báo cáo đánh giá tác động môi trường</w:t>
    </w:r>
  </w:p>
  <w:p w:rsidR="00A52F35" w:rsidRPr="00BA7E72" w:rsidRDefault="00A52F35" w:rsidP="007B1CF5">
    <w:pPr>
      <w:pBdr>
        <w:bottom w:val="single" w:sz="4" w:space="3" w:color="auto"/>
      </w:pBdr>
      <w:spacing w:line="240" w:lineRule="auto"/>
      <w:ind w:firstLine="0"/>
      <w:rPr>
        <w:spacing w:val="-8"/>
        <w:szCs w:val="24"/>
      </w:rPr>
    </w:pPr>
    <w:r w:rsidRPr="007B1CF5">
      <w:rPr>
        <w:rFonts w:ascii="Times New Roman Italic" w:hAnsi="Times New Roman Italic"/>
        <w:spacing w:val="-8"/>
        <w:szCs w:val="24"/>
      </w:rPr>
      <w:t xml:space="preserve">Dự án: </w:t>
    </w:r>
    <w:r>
      <w:rPr>
        <w:color w:val="000000" w:themeColor="text1"/>
        <w:spacing w:val="-8"/>
        <w:szCs w:val="24"/>
      </w:rPr>
      <w:t>Nhà máy chế biến hạt giống và nông sản Việt</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010096" w:rsidRDefault="00A52F35" w:rsidP="00577F17">
    <w:pPr>
      <w:pStyle w:val="Header"/>
      <w:pBdr>
        <w:bottom w:val="single" w:sz="4" w:space="4" w:color="auto"/>
      </w:pBdr>
      <w:tabs>
        <w:tab w:val="right" w:pos="9180"/>
      </w:tabs>
      <w:ind w:right="6"/>
      <w:rPr>
        <w:rFonts w:ascii="Times New Roman Italic" w:hAnsi="Times New Roman Italic"/>
        <w:i/>
        <w:spacing w:val="-6"/>
      </w:rPr>
    </w:pPr>
    <w:r w:rsidRPr="00CB457E">
      <w:rPr>
        <w:rFonts w:ascii="Times New Roman Italic" w:hAnsi="Times New Roman Italic"/>
        <w:i/>
        <w:noProof/>
        <w:spacing w:val="-6"/>
      </w:rPr>
      <w:t>Báo cáo</w:t>
    </w:r>
    <w:r w:rsidRPr="00CB457E">
      <w:rPr>
        <w:rFonts w:ascii="Times New Roman Italic" w:hAnsi="Times New Roman Italic"/>
        <w:i/>
        <w:spacing w:val="-6"/>
      </w:rPr>
      <w:t xml:space="preserve"> đánh giá tác động môi trường dự án: </w:t>
    </w:r>
    <w:r w:rsidRPr="00B82F7F">
      <w:rPr>
        <w:rFonts w:ascii="Times New Roman Italic" w:hAnsi="Times New Roman Italic"/>
        <w:i/>
        <w:lang w:val="pt-BR"/>
      </w:rPr>
      <w:t>Nhà máy sản xuất lâm sản Tân Quang Phá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Default="00A52F35" w:rsidP="00577F17">
    <w:pPr>
      <w:pStyle w:val="Header"/>
      <w:pBdr>
        <w:bottom w:val="single" w:sz="4" w:space="4" w:color="auto"/>
      </w:pBdr>
      <w:tabs>
        <w:tab w:val="right" w:pos="9180"/>
      </w:tabs>
      <w:ind w:right="6"/>
      <w:rPr>
        <w:rFonts w:asciiTheme="minorHAnsi" w:hAnsiTheme="minorHAnsi"/>
        <w:i/>
        <w:noProof/>
        <w:spacing w:val="-6"/>
      </w:rPr>
    </w:pPr>
  </w:p>
  <w:p w:rsidR="00A52F35" w:rsidRPr="00010096" w:rsidRDefault="00A52F35" w:rsidP="00577F17">
    <w:pPr>
      <w:pStyle w:val="Header"/>
      <w:pBdr>
        <w:bottom w:val="single" w:sz="4" w:space="4" w:color="auto"/>
      </w:pBdr>
      <w:tabs>
        <w:tab w:val="right" w:pos="9180"/>
      </w:tabs>
      <w:ind w:right="6"/>
      <w:rPr>
        <w:rFonts w:ascii="Times New Roman Italic" w:hAnsi="Times New Roman Italic"/>
        <w:i/>
        <w:spacing w:val="-6"/>
      </w:rPr>
    </w:pPr>
    <w:r w:rsidRPr="00CB457E">
      <w:rPr>
        <w:rFonts w:ascii="Times New Roman Italic" w:hAnsi="Times New Roman Italic"/>
        <w:i/>
        <w:noProof/>
        <w:spacing w:val="-6"/>
      </w:rPr>
      <w:t>Báo cáo</w:t>
    </w:r>
    <w:r w:rsidRPr="00CB457E">
      <w:rPr>
        <w:rFonts w:ascii="Times New Roman Italic" w:hAnsi="Times New Roman Italic"/>
        <w:i/>
        <w:spacing w:val="-6"/>
      </w:rPr>
      <w:t xml:space="preserve"> đánh giá tác động môi trường dự án: </w:t>
    </w:r>
    <w:r w:rsidRPr="00B82F7F">
      <w:rPr>
        <w:rFonts w:ascii="Times New Roman Italic" w:hAnsi="Times New Roman Italic"/>
        <w:i/>
        <w:lang w:val="pt-BR"/>
      </w:rPr>
      <w:t>Nhà máy sản xuất lâm sản Tân Quang Phá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D05B8E" w:rsidRDefault="00A52F35" w:rsidP="00D765B8">
    <w:pPr>
      <w:pStyle w:val="Header"/>
      <w:pBdr>
        <w:bottom w:val="thickThinSmallGap" w:sz="24" w:space="1" w:color="622423"/>
      </w:pBdr>
      <w:jc w:val="center"/>
      <w:rPr>
        <w:sz w:val="24"/>
      </w:rPr>
    </w:pPr>
    <w:r w:rsidRPr="00D05B8E">
      <w:rPr>
        <w:i/>
        <w:sz w:val="24"/>
      </w:rPr>
      <w:t xml:space="preserve">Báo cáo đánh giá tác động môi trường Dự án: Nhà máy </w:t>
    </w:r>
    <w:r>
      <w:rPr>
        <w:i/>
        <w:sz w:val="24"/>
      </w:rPr>
      <w:br/>
    </w:r>
    <w:r w:rsidRPr="00D05B8E">
      <w:rPr>
        <w:i/>
        <w:sz w:val="24"/>
      </w:rPr>
      <w:t>chế biến hạt giống và nông sản Việt</w:t>
    </w:r>
  </w:p>
  <w:p w:rsidR="00A52F35" w:rsidRPr="00312F6D" w:rsidRDefault="00A52F35" w:rsidP="00D765B8">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D05B8E" w:rsidRDefault="00A52F35" w:rsidP="00D765B8">
    <w:pPr>
      <w:pStyle w:val="Header"/>
      <w:pBdr>
        <w:bottom w:val="thickThinSmallGap" w:sz="24" w:space="1" w:color="622423"/>
      </w:pBdr>
      <w:jc w:val="center"/>
      <w:rPr>
        <w:sz w:val="24"/>
      </w:rPr>
    </w:pPr>
    <w:r w:rsidRPr="00D05B8E">
      <w:rPr>
        <w:i/>
        <w:sz w:val="24"/>
      </w:rPr>
      <w:t xml:space="preserve">Báo cáo đánh giá tác động môi trường Dự án: Nhà máy </w:t>
    </w:r>
    <w:r>
      <w:rPr>
        <w:i/>
        <w:sz w:val="24"/>
      </w:rPr>
      <w:br/>
    </w:r>
    <w:r w:rsidRPr="00D05B8E">
      <w:rPr>
        <w:i/>
        <w:sz w:val="24"/>
      </w:rPr>
      <w:t>chế biến hạt giống và nông sản Việ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063E16" w:rsidRDefault="00A52F35" w:rsidP="0067576D">
    <w:pPr>
      <w:pStyle w:val="Header"/>
      <w:framePr w:wrap="around" w:vAnchor="text" w:hAnchor="margin" w:xAlign="right" w:y="1"/>
      <w:rPr>
        <w:rStyle w:val="PageNumber"/>
      </w:rPr>
    </w:pPr>
  </w:p>
  <w:p w:rsidR="00A52F35" w:rsidRDefault="00A52F35" w:rsidP="00A53864">
    <w:pPr>
      <w:pBdr>
        <w:bottom w:val="single" w:sz="4" w:space="5" w:color="auto"/>
      </w:pBdr>
      <w:spacing w:line="240" w:lineRule="auto"/>
      <w:ind w:firstLine="0"/>
      <w:rPr>
        <w:rFonts w:ascii="Times New Roman Italic" w:hAnsi="Times New Roman Italic"/>
        <w:i/>
        <w:spacing w:val="-8"/>
        <w:sz w:val="24"/>
        <w:szCs w:val="24"/>
      </w:rPr>
    </w:pPr>
    <w:r>
      <w:rPr>
        <w:rFonts w:ascii="Times New Roman Italic" w:hAnsi="Times New Roman Italic"/>
        <w:i/>
        <w:spacing w:val="-8"/>
        <w:sz w:val="24"/>
        <w:szCs w:val="24"/>
      </w:rPr>
      <w:t>Báo cáo đánh giá tác động môi trường</w:t>
    </w:r>
  </w:p>
  <w:p w:rsidR="00A52F35" w:rsidRPr="00CE13C8" w:rsidRDefault="00A52F35" w:rsidP="00CE13C8">
    <w:pPr>
      <w:pBdr>
        <w:bottom w:val="single" w:sz="4" w:space="5" w:color="auto"/>
      </w:pBdr>
      <w:spacing w:line="240" w:lineRule="auto"/>
      <w:ind w:firstLine="0"/>
      <w:rPr>
        <w:spacing w:val="-8"/>
        <w:sz w:val="24"/>
        <w:szCs w:val="24"/>
      </w:rPr>
    </w:pPr>
    <w:r w:rsidRPr="00A4156F">
      <w:rPr>
        <w:rFonts w:ascii="Times New Roman Italic" w:hAnsi="Times New Roman Italic"/>
        <w:spacing w:val="-8"/>
        <w:sz w:val="24"/>
        <w:szCs w:val="24"/>
      </w:rPr>
      <w:t xml:space="preserve">Dự án: </w:t>
    </w:r>
    <w:r>
      <w:rPr>
        <w:color w:val="000000" w:themeColor="text1"/>
        <w:spacing w:val="-8"/>
        <w:sz w:val="24"/>
        <w:szCs w:val="24"/>
      </w:rPr>
      <w:t>Nhà máy chế biến hạt giống và nông sản Việ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2F35" w:rsidRPr="00C46315" w:rsidRDefault="00A52F35" w:rsidP="00F82736">
    <w:pPr>
      <w:pBdr>
        <w:bottom w:val="single" w:sz="4" w:space="1" w:color="auto"/>
      </w:pBdr>
      <w:spacing w:line="240" w:lineRule="auto"/>
      <w:ind w:firstLine="0"/>
      <w:rPr>
        <w:i/>
        <w:spacing w:val="-8"/>
        <w:sz w:val="24"/>
        <w:szCs w:val="24"/>
      </w:rPr>
    </w:pPr>
    <w:r w:rsidRPr="006974DE">
      <w:rPr>
        <w:rFonts w:ascii="Times New Roman Italic" w:hAnsi="Times New Roman Italic"/>
        <w:i/>
        <w:spacing w:val="-8"/>
        <w:sz w:val="24"/>
        <w:szCs w:val="24"/>
      </w:rPr>
      <w:t xml:space="preserve">Dự án: </w:t>
    </w:r>
    <w:r>
      <w:rPr>
        <w:i/>
        <w:color w:val="000000" w:themeColor="text1"/>
        <w:spacing w:val="-8"/>
        <w:sz w:val="24"/>
        <w:szCs w:val="24"/>
        <w:lang w:val="vi-VN"/>
      </w:rPr>
      <w:t>Khu du lịch nghỉ dưỡng, thể thao, thương mại và giải trí cao cấp Vĩnh Hưng</w:t>
    </w:r>
  </w:p>
  <w:p w:rsidR="00A52F35" w:rsidRPr="00F82736" w:rsidRDefault="00A52F35" w:rsidP="00F8273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E68669B4"/>
    <w:lvl w:ilvl="0">
      <w:start w:val="1"/>
      <w:numFmt w:val="bullet"/>
      <w:pStyle w:val="ListBullet2"/>
      <w:lvlText w:val="-"/>
      <w:lvlJc w:val="left"/>
      <w:pPr>
        <w:ind w:left="720" w:hanging="360"/>
      </w:pPr>
      <w:rPr>
        <w:rFonts w:ascii="Times New Roman" w:hAnsi="Times New Roman" w:cs="Times New Roman" w:hint="default"/>
      </w:rPr>
    </w:lvl>
  </w:abstractNum>
  <w:abstractNum w:abstractNumId="1" w15:restartNumberingAfterBreak="0">
    <w:nsid w:val="FFFFFF89"/>
    <w:multiLevelType w:val="singleLevel"/>
    <w:tmpl w:val="247C07A6"/>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0001E51"/>
    <w:multiLevelType w:val="hybridMultilevel"/>
    <w:tmpl w:val="FDDC7FC0"/>
    <w:lvl w:ilvl="0" w:tplc="E4B6CCF4">
      <w:start w:val="30"/>
      <w:numFmt w:val="bullet"/>
      <w:pStyle w:val="Gach1-"/>
      <w:lvlText w:val="-"/>
      <w:lvlJc w:val="left"/>
      <w:pPr>
        <w:ind w:left="720" w:hanging="360"/>
      </w:pPr>
      <w:rPr>
        <w:rFonts w:ascii="Times New Roman" w:hAnsi="Times New Roman" w:cs="Times New Roman" w:hint="default"/>
        <w:sz w:val="26"/>
        <w:szCs w:val="26"/>
      </w:rPr>
    </w:lvl>
    <w:lvl w:ilvl="1" w:tplc="04090003">
      <w:start w:val="1"/>
      <w:numFmt w:val="bullet"/>
      <w:lvlText w:val="o"/>
      <w:lvlJc w:val="left"/>
      <w:pPr>
        <w:ind w:left="1440" w:hanging="360"/>
      </w:pPr>
      <w:rPr>
        <w:rFonts w:ascii="Courier New" w:hAnsi="Courier New" w:cs="Courier New" w:hint="default"/>
      </w:rPr>
    </w:lvl>
    <w:lvl w:ilvl="2" w:tplc="8AA8F5F4">
      <w:numFmt w:val="bullet"/>
      <w:lvlText w:val=""/>
      <w:lvlJc w:val="left"/>
      <w:pPr>
        <w:ind w:left="2160" w:hanging="360"/>
      </w:pPr>
      <w:rPr>
        <w:rFonts w:ascii="Wingdings" w:eastAsia="MS Mincho" w:hAnsi="Wingdings" w:cs="Cambria"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65C76"/>
    <w:multiLevelType w:val="hybridMultilevel"/>
    <w:tmpl w:val="C0028EE4"/>
    <w:lvl w:ilvl="0" w:tplc="3CACDC08">
      <w:start w:val="1"/>
      <w:numFmt w:val="decimal"/>
      <w:lvlText w:val="%1."/>
      <w:lvlJc w:val="left"/>
      <w:pPr>
        <w:ind w:left="720" w:hanging="360"/>
      </w:pPr>
      <w:rPr>
        <w:rFonts w:ascii="Times New Roman" w:hAnsi="Times New Roman" w:cs="Times New Roman" w:hint="default"/>
        <w:b w:val="0"/>
        <w:i w:val="0"/>
        <w:sz w:val="24"/>
        <w:szCs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012F0BA3"/>
    <w:multiLevelType w:val="hybridMultilevel"/>
    <w:tmpl w:val="2D6034F8"/>
    <w:lvl w:ilvl="0" w:tplc="6896A942">
      <w:start w:val="1"/>
      <w:numFmt w:val="bullet"/>
      <w:pStyle w:val="GACHDAUDONG"/>
      <w:lvlText w:val="-"/>
      <w:lvlJc w:val="left"/>
      <w:pPr>
        <w:ind w:left="720" w:hanging="360"/>
      </w:pPr>
      <w:rPr>
        <w:rFonts w:ascii="Cambria" w:eastAsia="Times New Roman" w:hAnsi="Cambria"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01EF52EF"/>
    <w:multiLevelType w:val="hybridMultilevel"/>
    <w:tmpl w:val="41E20CF2"/>
    <w:lvl w:ilvl="0" w:tplc="557CD5A8">
      <w:start w:val="150"/>
      <w:numFmt w:val="decimal"/>
      <w:lvlText w:val="%1"/>
      <w:lvlJc w:val="left"/>
      <w:pPr>
        <w:ind w:left="972" w:hanging="40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 w15:restartNumberingAfterBreak="0">
    <w:nsid w:val="08BF44A4"/>
    <w:multiLevelType w:val="hybridMultilevel"/>
    <w:tmpl w:val="D548BC14"/>
    <w:lvl w:ilvl="0" w:tplc="CC6E2EE0">
      <w:start w:val="1"/>
      <w:numFmt w:val="bullet"/>
      <w:pStyle w:val="B-Cong"/>
      <w:suff w:val="space"/>
      <w:lvlText w:val=""/>
      <w:lvlJc w:val="left"/>
      <w:pPr>
        <w:ind w:left="4395" w:firstLine="567"/>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7" w15:restartNumberingAfterBreak="0">
    <w:nsid w:val="0F2F3220"/>
    <w:multiLevelType w:val="hybridMultilevel"/>
    <w:tmpl w:val="B832D680"/>
    <w:lvl w:ilvl="0" w:tplc="CC6E2EE0">
      <w:start w:val="1"/>
      <w:numFmt w:val="lowerLetter"/>
      <w:pStyle w:val="B-Chu"/>
      <w:suff w:val="space"/>
      <w:lvlText w:val="%1)"/>
      <w:lvlJc w:val="left"/>
      <w:pPr>
        <w:ind w:left="0" w:firstLine="567"/>
      </w:pPr>
      <w:rPr>
        <w:rFonts w:hint="default"/>
      </w:rPr>
    </w:lvl>
    <w:lvl w:ilvl="1" w:tplc="04090003" w:tentative="1">
      <w:start w:val="1"/>
      <w:numFmt w:val="lowerLetter"/>
      <w:lvlText w:val="%2."/>
      <w:lvlJc w:val="left"/>
      <w:pPr>
        <w:ind w:left="2007" w:hanging="360"/>
      </w:pPr>
    </w:lvl>
    <w:lvl w:ilvl="2" w:tplc="04090005" w:tentative="1">
      <w:start w:val="1"/>
      <w:numFmt w:val="lowerRoman"/>
      <w:lvlText w:val="%3."/>
      <w:lvlJc w:val="right"/>
      <w:pPr>
        <w:ind w:left="2727" w:hanging="180"/>
      </w:pPr>
    </w:lvl>
    <w:lvl w:ilvl="3" w:tplc="04090001" w:tentative="1">
      <w:start w:val="1"/>
      <w:numFmt w:val="decimal"/>
      <w:lvlText w:val="%4."/>
      <w:lvlJc w:val="left"/>
      <w:pPr>
        <w:ind w:left="3447" w:hanging="360"/>
      </w:pPr>
    </w:lvl>
    <w:lvl w:ilvl="4" w:tplc="04090003" w:tentative="1">
      <w:start w:val="1"/>
      <w:numFmt w:val="lowerLetter"/>
      <w:lvlText w:val="%5."/>
      <w:lvlJc w:val="left"/>
      <w:pPr>
        <w:ind w:left="4167" w:hanging="360"/>
      </w:pPr>
    </w:lvl>
    <w:lvl w:ilvl="5" w:tplc="04090005" w:tentative="1">
      <w:start w:val="1"/>
      <w:numFmt w:val="lowerRoman"/>
      <w:lvlText w:val="%6."/>
      <w:lvlJc w:val="right"/>
      <w:pPr>
        <w:ind w:left="4887" w:hanging="180"/>
      </w:pPr>
    </w:lvl>
    <w:lvl w:ilvl="6" w:tplc="04090001" w:tentative="1">
      <w:start w:val="1"/>
      <w:numFmt w:val="decimal"/>
      <w:lvlText w:val="%7."/>
      <w:lvlJc w:val="left"/>
      <w:pPr>
        <w:ind w:left="5607" w:hanging="360"/>
      </w:pPr>
    </w:lvl>
    <w:lvl w:ilvl="7" w:tplc="04090003" w:tentative="1">
      <w:start w:val="1"/>
      <w:numFmt w:val="lowerLetter"/>
      <w:lvlText w:val="%8."/>
      <w:lvlJc w:val="left"/>
      <w:pPr>
        <w:ind w:left="6327" w:hanging="360"/>
      </w:pPr>
    </w:lvl>
    <w:lvl w:ilvl="8" w:tplc="04090005" w:tentative="1">
      <w:start w:val="1"/>
      <w:numFmt w:val="lowerRoman"/>
      <w:lvlText w:val="%9."/>
      <w:lvlJc w:val="right"/>
      <w:pPr>
        <w:ind w:left="7047" w:hanging="180"/>
      </w:pPr>
    </w:lvl>
  </w:abstractNum>
  <w:abstractNum w:abstractNumId="8" w15:restartNumberingAfterBreak="0">
    <w:nsid w:val="10FF33FE"/>
    <w:multiLevelType w:val="hybridMultilevel"/>
    <w:tmpl w:val="201AF5F4"/>
    <w:lvl w:ilvl="0" w:tplc="A7644422">
      <w:start w:val="30"/>
      <w:numFmt w:val="decimal"/>
      <w:lvlText w:val="%1"/>
      <w:lvlJc w:val="left"/>
      <w:pPr>
        <w:ind w:left="1377" w:hanging="360"/>
      </w:pPr>
      <w:rPr>
        <w:rFonts w:hint="default"/>
      </w:rPr>
    </w:lvl>
    <w:lvl w:ilvl="1" w:tplc="04090019" w:tentative="1">
      <w:start w:val="1"/>
      <w:numFmt w:val="lowerLetter"/>
      <w:lvlText w:val="%2."/>
      <w:lvlJc w:val="left"/>
      <w:pPr>
        <w:ind w:left="2097" w:hanging="360"/>
      </w:pPr>
    </w:lvl>
    <w:lvl w:ilvl="2" w:tplc="0409001B" w:tentative="1">
      <w:start w:val="1"/>
      <w:numFmt w:val="lowerRoman"/>
      <w:lvlText w:val="%3."/>
      <w:lvlJc w:val="right"/>
      <w:pPr>
        <w:ind w:left="2817" w:hanging="180"/>
      </w:pPr>
    </w:lvl>
    <w:lvl w:ilvl="3" w:tplc="0409000F" w:tentative="1">
      <w:start w:val="1"/>
      <w:numFmt w:val="decimal"/>
      <w:lvlText w:val="%4."/>
      <w:lvlJc w:val="left"/>
      <w:pPr>
        <w:ind w:left="3537" w:hanging="360"/>
      </w:pPr>
    </w:lvl>
    <w:lvl w:ilvl="4" w:tplc="04090019" w:tentative="1">
      <w:start w:val="1"/>
      <w:numFmt w:val="lowerLetter"/>
      <w:lvlText w:val="%5."/>
      <w:lvlJc w:val="left"/>
      <w:pPr>
        <w:ind w:left="4257" w:hanging="360"/>
      </w:pPr>
    </w:lvl>
    <w:lvl w:ilvl="5" w:tplc="0409001B" w:tentative="1">
      <w:start w:val="1"/>
      <w:numFmt w:val="lowerRoman"/>
      <w:lvlText w:val="%6."/>
      <w:lvlJc w:val="right"/>
      <w:pPr>
        <w:ind w:left="4977" w:hanging="180"/>
      </w:pPr>
    </w:lvl>
    <w:lvl w:ilvl="6" w:tplc="0409000F" w:tentative="1">
      <w:start w:val="1"/>
      <w:numFmt w:val="decimal"/>
      <w:lvlText w:val="%7."/>
      <w:lvlJc w:val="left"/>
      <w:pPr>
        <w:ind w:left="5697" w:hanging="360"/>
      </w:pPr>
    </w:lvl>
    <w:lvl w:ilvl="7" w:tplc="04090019" w:tentative="1">
      <w:start w:val="1"/>
      <w:numFmt w:val="lowerLetter"/>
      <w:lvlText w:val="%8."/>
      <w:lvlJc w:val="left"/>
      <w:pPr>
        <w:ind w:left="6417" w:hanging="360"/>
      </w:pPr>
    </w:lvl>
    <w:lvl w:ilvl="8" w:tplc="0409001B" w:tentative="1">
      <w:start w:val="1"/>
      <w:numFmt w:val="lowerRoman"/>
      <w:lvlText w:val="%9."/>
      <w:lvlJc w:val="right"/>
      <w:pPr>
        <w:ind w:left="7137" w:hanging="180"/>
      </w:pPr>
    </w:lvl>
  </w:abstractNum>
  <w:abstractNum w:abstractNumId="9" w15:restartNumberingAfterBreak="0">
    <w:nsid w:val="135E2C95"/>
    <w:multiLevelType w:val="hybridMultilevel"/>
    <w:tmpl w:val="F4C24784"/>
    <w:lvl w:ilvl="0" w:tplc="CC6E2EE0">
      <w:start w:val="1"/>
      <w:numFmt w:val="bullet"/>
      <w:pStyle w:val="0Gachdaudong"/>
      <w:lvlText w:val="-"/>
      <w:lvlJc w:val="left"/>
      <w:pPr>
        <w:ind w:left="720" w:hanging="360"/>
      </w:pPr>
      <w:rPr>
        <w:rFonts w:ascii="Times New Roman" w:eastAsia="Times New Roman" w:hAnsi="Times New Roman" w:hint="default"/>
        <w:b/>
        <w:color w:val="auto"/>
        <w:sz w:val="26"/>
        <w:szCs w:val="26"/>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135F64AB"/>
    <w:multiLevelType w:val="hybridMultilevel"/>
    <w:tmpl w:val="9EF21C7E"/>
    <w:lvl w:ilvl="0" w:tplc="71843218">
      <w:start w:val="1"/>
      <w:numFmt w:val="decimal"/>
      <w:pStyle w:val="JKTBullet1"/>
      <w:lvlText w:val="(%1)"/>
      <w:lvlJc w:val="left"/>
      <w:pPr>
        <w:ind w:left="1494" w:hanging="360"/>
      </w:pPr>
      <w:rPr>
        <w:rFonts w:hint="default"/>
        <w:i w:val="0"/>
        <w:iCs w:val="0"/>
      </w:rPr>
    </w:lvl>
    <w:lvl w:ilvl="1" w:tplc="04090003">
      <w:start w:val="1"/>
      <w:numFmt w:val="bullet"/>
      <w:lvlText w:val="o"/>
      <w:lvlJc w:val="left"/>
      <w:pPr>
        <w:ind w:left="2517" w:hanging="360"/>
      </w:pPr>
      <w:rPr>
        <w:rFonts w:ascii="Courier New" w:hAnsi="Courier New" w:cs="Courier New" w:hint="default"/>
      </w:rPr>
    </w:lvl>
    <w:lvl w:ilvl="2" w:tplc="04090005">
      <w:start w:val="1"/>
      <w:numFmt w:val="bullet"/>
      <w:lvlText w:val=""/>
      <w:lvlJc w:val="left"/>
      <w:pPr>
        <w:ind w:left="3237" w:hanging="360"/>
      </w:pPr>
      <w:rPr>
        <w:rFonts w:ascii="Wingdings" w:hAnsi="Wingdings" w:cs="Wingdings" w:hint="default"/>
      </w:rPr>
    </w:lvl>
    <w:lvl w:ilvl="3" w:tplc="04090001">
      <w:start w:val="1"/>
      <w:numFmt w:val="bullet"/>
      <w:lvlText w:val=""/>
      <w:lvlJc w:val="left"/>
      <w:pPr>
        <w:ind w:left="3957" w:hanging="360"/>
      </w:pPr>
      <w:rPr>
        <w:rFonts w:ascii="Symbol" w:hAnsi="Symbol" w:cs="Symbol" w:hint="default"/>
      </w:rPr>
    </w:lvl>
    <w:lvl w:ilvl="4" w:tplc="04090003">
      <w:start w:val="1"/>
      <w:numFmt w:val="bullet"/>
      <w:lvlText w:val="o"/>
      <w:lvlJc w:val="left"/>
      <w:pPr>
        <w:ind w:left="4677" w:hanging="360"/>
      </w:pPr>
      <w:rPr>
        <w:rFonts w:ascii="Courier New" w:hAnsi="Courier New" w:cs="Courier New" w:hint="default"/>
      </w:rPr>
    </w:lvl>
    <w:lvl w:ilvl="5" w:tplc="04090005">
      <w:start w:val="1"/>
      <w:numFmt w:val="bullet"/>
      <w:lvlText w:val=""/>
      <w:lvlJc w:val="left"/>
      <w:pPr>
        <w:ind w:left="5397" w:hanging="360"/>
      </w:pPr>
      <w:rPr>
        <w:rFonts w:ascii="Wingdings" w:hAnsi="Wingdings" w:cs="Wingdings" w:hint="default"/>
      </w:rPr>
    </w:lvl>
    <w:lvl w:ilvl="6" w:tplc="04090001">
      <w:start w:val="1"/>
      <w:numFmt w:val="bullet"/>
      <w:lvlText w:val=""/>
      <w:lvlJc w:val="left"/>
      <w:pPr>
        <w:ind w:left="6117" w:hanging="360"/>
      </w:pPr>
      <w:rPr>
        <w:rFonts w:ascii="Symbol" w:hAnsi="Symbol" w:cs="Symbol" w:hint="default"/>
      </w:rPr>
    </w:lvl>
    <w:lvl w:ilvl="7" w:tplc="04090003">
      <w:start w:val="1"/>
      <w:numFmt w:val="bullet"/>
      <w:lvlText w:val="o"/>
      <w:lvlJc w:val="left"/>
      <w:pPr>
        <w:ind w:left="6837" w:hanging="360"/>
      </w:pPr>
      <w:rPr>
        <w:rFonts w:ascii="Courier New" w:hAnsi="Courier New" w:cs="Courier New" w:hint="default"/>
      </w:rPr>
    </w:lvl>
    <w:lvl w:ilvl="8" w:tplc="04090005">
      <w:start w:val="1"/>
      <w:numFmt w:val="bullet"/>
      <w:lvlText w:val=""/>
      <w:lvlJc w:val="left"/>
      <w:pPr>
        <w:ind w:left="7557" w:hanging="360"/>
      </w:pPr>
      <w:rPr>
        <w:rFonts w:ascii="Wingdings" w:hAnsi="Wingdings" w:cs="Wingdings" w:hint="default"/>
      </w:rPr>
    </w:lvl>
  </w:abstractNum>
  <w:abstractNum w:abstractNumId="11" w15:restartNumberingAfterBreak="0">
    <w:nsid w:val="1CA358EF"/>
    <w:multiLevelType w:val="hybridMultilevel"/>
    <w:tmpl w:val="1EB44492"/>
    <w:lvl w:ilvl="0" w:tplc="CC6E2EE0">
      <w:start w:val="3"/>
      <w:numFmt w:val="bullet"/>
      <w:lvlText w:val="-"/>
      <w:lvlJc w:val="left"/>
      <w:pPr>
        <w:ind w:left="720" w:hanging="360"/>
      </w:pPr>
      <w:rPr>
        <w:rFonts w:ascii="Times New Roman" w:hAnsi="Times New Roman" w:cs="Times New Roman" w:hint="default"/>
        <w:sz w:val="26"/>
        <w:szCs w:val="26"/>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21C65213"/>
    <w:multiLevelType w:val="hybridMultilevel"/>
    <w:tmpl w:val="161807C6"/>
    <w:lvl w:ilvl="0" w:tplc="514ADA88">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8C16BF"/>
    <w:multiLevelType w:val="singleLevel"/>
    <w:tmpl w:val="8BB401A2"/>
    <w:lvl w:ilvl="0">
      <w:start w:val="1"/>
      <w:numFmt w:val="bullet"/>
      <w:pStyle w:val="Gachtron"/>
      <w:lvlText w:val=""/>
      <w:lvlJc w:val="left"/>
      <w:pPr>
        <w:tabs>
          <w:tab w:val="num" w:pos="360"/>
        </w:tabs>
        <w:ind w:left="360" w:hanging="360"/>
      </w:pPr>
      <w:rPr>
        <w:rFonts w:ascii="Symbol" w:hAnsi="Symbol" w:hint="default"/>
      </w:rPr>
    </w:lvl>
  </w:abstractNum>
  <w:abstractNum w:abstractNumId="14" w15:restartNumberingAfterBreak="0">
    <w:nsid w:val="278271E1"/>
    <w:multiLevelType w:val="multilevel"/>
    <w:tmpl w:val="6EB2129E"/>
    <w:lvl w:ilvl="0">
      <w:start w:val="1"/>
      <w:numFmt w:val="none"/>
      <w:suff w:val="space"/>
      <w:lvlText w:val=""/>
      <w:lvlJc w:val="left"/>
      <w:pPr>
        <w:ind w:left="360" w:hanging="360"/>
      </w:pPr>
      <w:rPr>
        <w:rFonts w:ascii="Times New Roman Bold" w:hAnsi="Times New Roman Bold" w:hint="default"/>
        <w:b/>
        <w:i w:val="0"/>
        <w:sz w:val="28"/>
      </w:rPr>
    </w:lvl>
    <w:lvl w:ilvl="1">
      <w:start w:val="1"/>
      <w:numFmt w:val="decimal"/>
      <w:suff w:val="space"/>
      <w:lvlText w:val="%2."/>
      <w:lvlJc w:val="left"/>
      <w:pPr>
        <w:ind w:left="0" w:firstLine="0"/>
      </w:pPr>
      <w:rPr>
        <w:rFonts w:ascii="Times New Roman Bold" w:hAnsi="Times New Roman Bold" w:hint="default"/>
        <w:b/>
        <w:i w:val="0"/>
        <w:sz w:val="26"/>
      </w:rPr>
    </w:lvl>
    <w:lvl w:ilvl="2">
      <w:start w:val="1"/>
      <w:numFmt w:val="decimal"/>
      <w:suff w:val="space"/>
      <w:lvlText w:val="%2.%3."/>
      <w:lvlJc w:val="left"/>
      <w:pPr>
        <w:ind w:left="0" w:firstLine="0"/>
      </w:pPr>
      <w:rPr>
        <w:rFonts w:ascii="Times New Roman Bold" w:hAnsi="Times New Roman Bold" w:hint="default"/>
        <w:b/>
        <w:i w:val="0"/>
        <w:sz w:val="26"/>
      </w:rPr>
    </w:lvl>
    <w:lvl w:ilvl="3">
      <w:start w:val="1"/>
      <w:numFmt w:val="decimal"/>
      <w:suff w:val="space"/>
      <w:lvlText w:val="%2.%3.%4."/>
      <w:lvlJc w:val="left"/>
      <w:pPr>
        <w:ind w:left="0" w:firstLine="0"/>
      </w:pPr>
      <w:rPr>
        <w:rFonts w:ascii="Times New Roman Bold" w:hAnsi="Times New Roman Bold" w:hint="default"/>
        <w:b/>
        <w:i w:val="0"/>
        <w:sz w:val="26"/>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A456251"/>
    <w:multiLevelType w:val="hybridMultilevel"/>
    <w:tmpl w:val="92265D00"/>
    <w:lvl w:ilvl="0" w:tplc="04090001">
      <w:start w:val="1"/>
      <w:numFmt w:val="bullet"/>
      <w:lvlText w:val=""/>
      <w:lvlJc w:val="left"/>
      <w:pPr>
        <w:ind w:left="1785" w:hanging="360"/>
      </w:pPr>
      <w:rPr>
        <w:rFonts w:ascii="Symbol" w:hAnsi="Symbol" w:hint="default"/>
      </w:rPr>
    </w:lvl>
    <w:lvl w:ilvl="1" w:tplc="04090003" w:tentative="1">
      <w:start w:val="1"/>
      <w:numFmt w:val="bullet"/>
      <w:lvlText w:val="o"/>
      <w:lvlJc w:val="left"/>
      <w:pPr>
        <w:ind w:left="2505" w:hanging="360"/>
      </w:pPr>
      <w:rPr>
        <w:rFonts w:ascii="Courier New" w:hAnsi="Courier New" w:cs="Courier New" w:hint="default"/>
      </w:rPr>
    </w:lvl>
    <w:lvl w:ilvl="2" w:tplc="04090005" w:tentative="1">
      <w:start w:val="1"/>
      <w:numFmt w:val="bullet"/>
      <w:lvlText w:val=""/>
      <w:lvlJc w:val="left"/>
      <w:pPr>
        <w:ind w:left="3225" w:hanging="360"/>
      </w:pPr>
      <w:rPr>
        <w:rFonts w:ascii="Wingdings" w:hAnsi="Wingdings" w:hint="default"/>
      </w:rPr>
    </w:lvl>
    <w:lvl w:ilvl="3" w:tplc="04090001" w:tentative="1">
      <w:start w:val="1"/>
      <w:numFmt w:val="bullet"/>
      <w:lvlText w:val=""/>
      <w:lvlJc w:val="left"/>
      <w:pPr>
        <w:ind w:left="3945" w:hanging="360"/>
      </w:pPr>
      <w:rPr>
        <w:rFonts w:ascii="Symbol" w:hAnsi="Symbol" w:hint="default"/>
      </w:rPr>
    </w:lvl>
    <w:lvl w:ilvl="4" w:tplc="04090003" w:tentative="1">
      <w:start w:val="1"/>
      <w:numFmt w:val="bullet"/>
      <w:lvlText w:val="o"/>
      <w:lvlJc w:val="left"/>
      <w:pPr>
        <w:ind w:left="4665" w:hanging="360"/>
      </w:pPr>
      <w:rPr>
        <w:rFonts w:ascii="Courier New" w:hAnsi="Courier New" w:cs="Courier New" w:hint="default"/>
      </w:rPr>
    </w:lvl>
    <w:lvl w:ilvl="5" w:tplc="04090005" w:tentative="1">
      <w:start w:val="1"/>
      <w:numFmt w:val="bullet"/>
      <w:lvlText w:val=""/>
      <w:lvlJc w:val="left"/>
      <w:pPr>
        <w:ind w:left="5385" w:hanging="360"/>
      </w:pPr>
      <w:rPr>
        <w:rFonts w:ascii="Wingdings" w:hAnsi="Wingdings" w:hint="default"/>
      </w:rPr>
    </w:lvl>
    <w:lvl w:ilvl="6" w:tplc="04090001" w:tentative="1">
      <w:start w:val="1"/>
      <w:numFmt w:val="bullet"/>
      <w:lvlText w:val=""/>
      <w:lvlJc w:val="left"/>
      <w:pPr>
        <w:ind w:left="6105" w:hanging="360"/>
      </w:pPr>
      <w:rPr>
        <w:rFonts w:ascii="Symbol" w:hAnsi="Symbol" w:hint="default"/>
      </w:rPr>
    </w:lvl>
    <w:lvl w:ilvl="7" w:tplc="04090003" w:tentative="1">
      <w:start w:val="1"/>
      <w:numFmt w:val="bullet"/>
      <w:lvlText w:val="o"/>
      <w:lvlJc w:val="left"/>
      <w:pPr>
        <w:ind w:left="6825" w:hanging="360"/>
      </w:pPr>
      <w:rPr>
        <w:rFonts w:ascii="Courier New" w:hAnsi="Courier New" w:cs="Courier New" w:hint="default"/>
      </w:rPr>
    </w:lvl>
    <w:lvl w:ilvl="8" w:tplc="04090005" w:tentative="1">
      <w:start w:val="1"/>
      <w:numFmt w:val="bullet"/>
      <w:lvlText w:val=""/>
      <w:lvlJc w:val="left"/>
      <w:pPr>
        <w:ind w:left="7545" w:hanging="360"/>
      </w:pPr>
      <w:rPr>
        <w:rFonts w:ascii="Wingdings" w:hAnsi="Wingdings" w:hint="default"/>
      </w:rPr>
    </w:lvl>
  </w:abstractNum>
  <w:abstractNum w:abstractNumId="16" w15:restartNumberingAfterBreak="0">
    <w:nsid w:val="2C951389"/>
    <w:multiLevelType w:val="hybridMultilevel"/>
    <w:tmpl w:val="D9D2EF36"/>
    <w:lvl w:ilvl="0" w:tplc="4C269CCE">
      <w:start w:val="1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460864"/>
    <w:multiLevelType w:val="hybridMultilevel"/>
    <w:tmpl w:val="81A4F358"/>
    <w:lvl w:ilvl="0" w:tplc="00C60B4A">
      <w:start w:val="1"/>
      <w:numFmt w:val="bullet"/>
      <w:pStyle w:val="gchudng"/>
      <w:lvlText w:val="-"/>
      <w:lvlJc w:val="left"/>
      <w:pPr>
        <w:ind w:left="4253"/>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75ACA902">
      <w:start w:val="1"/>
      <w:numFmt w:val="bullet"/>
      <w:lvlText w:val="o"/>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3BC60FE">
      <w:start w:val="1"/>
      <w:numFmt w:val="bullet"/>
      <w:lvlText w:val="▪"/>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4888D850">
      <w:start w:val="1"/>
      <w:numFmt w:val="bullet"/>
      <w:lvlText w:val="•"/>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01B86980">
      <w:start w:val="1"/>
      <w:numFmt w:val="bullet"/>
      <w:lvlText w:val="o"/>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BCB26AC0">
      <w:start w:val="1"/>
      <w:numFmt w:val="bullet"/>
      <w:lvlText w:val="▪"/>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C4BCDA96">
      <w:start w:val="1"/>
      <w:numFmt w:val="bullet"/>
      <w:lvlText w:val="•"/>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2F30996E">
      <w:start w:val="1"/>
      <w:numFmt w:val="bullet"/>
      <w:lvlText w:val="o"/>
      <w:lvlJc w:val="left"/>
      <w:pPr>
        <w:ind w:left="61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AFC6850">
      <w:start w:val="1"/>
      <w:numFmt w:val="bullet"/>
      <w:lvlText w:val="▪"/>
      <w:lvlJc w:val="left"/>
      <w:pPr>
        <w:ind w:left="68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8" w15:restartNumberingAfterBreak="0">
    <w:nsid w:val="2E9E256B"/>
    <w:multiLevelType w:val="hybridMultilevel"/>
    <w:tmpl w:val="F6EEA924"/>
    <w:lvl w:ilvl="0" w:tplc="81AE9434">
      <w:start w:val="8"/>
      <w:numFmt w:val="bullet"/>
      <w:lvlText w:val="-"/>
      <w:lvlJc w:val="left"/>
      <w:pPr>
        <w:ind w:left="720" w:hanging="360"/>
      </w:pPr>
      <w:rPr>
        <w:rFonts w:ascii="Times New Roman" w:eastAsia="MS P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2929EA"/>
    <w:multiLevelType w:val="hybridMultilevel"/>
    <w:tmpl w:val="F9CA872A"/>
    <w:lvl w:ilvl="0" w:tplc="FC002822">
      <w:start w:val="1"/>
      <w:numFmt w:val="lowerLetter"/>
      <w:pStyle w:val="a"/>
      <w:lvlText w:val="%1."/>
      <w:lvlJc w:val="left"/>
      <w:pPr>
        <w:ind w:left="720" w:hanging="360"/>
      </w:pPr>
      <w:rPr>
        <w:b/>
        <w:bCs w:val="0"/>
        <w:i/>
        <w:iCs w:val="0"/>
        <w:caps w:val="0"/>
        <w:smallCaps w:val="0"/>
        <w:strike w:val="0"/>
        <w:dstrike w:val="0"/>
        <w:noProof w:val="0"/>
        <w:vanish w:val="0"/>
        <w:color w:val="000000"/>
        <w:spacing w:val="0"/>
        <w:kern w:val="0"/>
        <w:position w:val="0"/>
        <w:u w:val="none"/>
        <w:effect w:val="none"/>
        <w:vertAlign w:val="baseline"/>
        <w:em w:val="none"/>
        <w:specVanish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B361B5"/>
    <w:multiLevelType w:val="hybridMultilevel"/>
    <w:tmpl w:val="C2887D26"/>
    <w:lvl w:ilvl="0" w:tplc="D4320990">
      <w:start w:val="1"/>
      <w:numFmt w:val="bullet"/>
      <w:lvlText w:val=""/>
      <w:lvlJc w:val="left"/>
      <w:pPr>
        <w:ind w:left="720" w:hanging="360"/>
      </w:pPr>
      <w:rPr>
        <w:rFonts w:ascii="Symbol" w:hAnsi="Symbol" w:hint="default"/>
      </w:rPr>
    </w:lvl>
    <w:lvl w:ilvl="1" w:tplc="5BC03FA8" w:tentative="1">
      <w:start w:val="1"/>
      <w:numFmt w:val="bullet"/>
      <w:lvlText w:val="o"/>
      <w:lvlJc w:val="left"/>
      <w:pPr>
        <w:ind w:left="1440" w:hanging="360"/>
      </w:pPr>
      <w:rPr>
        <w:rFonts w:ascii="Courier New" w:hAnsi="Courier New" w:cs="Courier New" w:hint="default"/>
      </w:rPr>
    </w:lvl>
    <w:lvl w:ilvl="2" w:tplc="8750A91E" w:tentative="1">
      <w:start w:val="1"/>
      <w:numFmt w:val="bullet"/>
      <w:lvlText w:val=""/>
      <w:lvlJc w:val="left"/>
      <w:pPr>
        <w:ind w:left="2160" w:hanging="360"/>
      </w:pPr>
      <w:rPr>
        <w:rFonts w:ascii="Wingdings" w:hAnsi="Wingdings" w:hint="default"/>
      </w:rPr>
    </w:lvl>
    <w:lvl w:ilvl="3" w:tplc="6E9CCCB8" w:tentative="1">
      <w:start w:val="1"/>
      <w:numFmt w:val="bullet"/>
      <w:lvlText w:val=""/>
      <w:lvlJc w:val="left"/>
      <w:pPr>
        <w:ind w:left="2880" w:hanging="360"/>
      </w:pPr>
      <w:rPr>
        <w:rFonts w:ascii="Symbol" w:hAnsi="Symbol" w:hint="default"/>
      </w:rPr>
    </w:lvl>
    <w:lvl w:ilvl="4" w:tplc="46604BFA" w:tentative="1">
      <w:start w:val="1"/>
      <w:numFmt w:val="bullet"/>
      <w:lvlText w:val="o"/>
      <w:lvlJc w:val="left"/>
      <w:pPr>
        <w:ind w:left="3600" w:hanging="360"/>
      </w:pPr>
      <w:rPr>
        <w:rFonts w:ascii="Courier New" w:hAnsi="Courier New" w:cs="Courier New" w:hint="default"/>
      </w:rPr>
    </w:lvl>
    <w:lvl w:ilvl="5" w:tplc="15F80EBA" w:tentative="1">
      <w:start w:val="1"/>
      <w:numFmt w:val="bullet"/>
      <w:lvlText w:val=""/>
      <w:lvlJc w:val="left"/>
      <w:pPr>
        <w:ind w:left="4320" w:hanging="360"/>
      </w:pPr>
      <w:rPr>
        <w:rFonts w:ascii="Wingdings" w:hAnsi="Wingdings" w:hint="default"/>
      </w:rPr>
    </w:lvl>
    <w:lvl w:ilvl="6" w:tplc="35648454" w:tentative="1">
      <w:start w:val="1"/>
      <w:numFmt w:val="bullet"/>
      <w:lvlText w:val=""/>
      <w:lvlJc w:val="left"/>
      <w:pPr>
        <w:ind w:left="5040" w:hanging="360"/>
      </w:pPr>
      <w:rPr>
        <w:rFonts w:ascii="Symbol" w:hAnsi="Symbol" w:hint="default"/>
      </w:rPr>
    </w:lvl>
    <w:lvl w:ilvl="7" w:tplc="0AFE1750" w:tentative="1">
      <w:start w:val="1"/>
      <w:numFmt w:val="bullet"/>
      <w:lvlText w:val="o"/>
      <w:lvlJc w:val="left"/>
      <w:pPr>
        <w:ind w:left="5760" w:hanging="360"/>
      </w:pPr>
      <w:rPr>
        <w:rFonts w:ascii="Courier New" w:hAnsi="Courier New" w:cs="Courier New" w:hint="default"/>
      </w:rPr>
    </w:lvl>
    <w:lvl w:ilvl="8" w:tplc="C45C9C24" w:tentative="1">
      <w:start w:val="1"/>
      <w:numFmt w:val="bullet"/>
      <w:lvlText w:val=""/>
      <w:lvlJc w:val="left"/>
      <w:pPr>
        <w:ind w:left="6480" w:hanging="360"/>
      </w:pPr>
      <w:rPr>
        <w:rFonts w:ascii="Wingdings" w:hAnsi="Wingdings" w:hint="default"/>
      </w:rPr>
    </w:lvl>
  </w:abstractNum>
  <w:abstractNum w:abstractNumId="21" w15:restartNumberingAfterBreak="0">
    <w:nsid w:val="344D2FDE"/>
    <w:multiLevelType w:val="hybridMultilevel"/>
    <w:tmpl w:val="134A79A4"/>
    <w:lvl w:ilvl="0" w:tplc="DAC66AC0">
      <w:numFmt w:val="bullet"/>
      <w:lvlText w:val="-"/>
      <w:lvlJc w:val="left"/>
      <w:pPr>
        <w:ind w:left="4614" w:hanging="360"/>
      </w:pPr>
      <w:rPr>
        <w:rFonts w:ascii="Times New Roman" w:eastAsia="Calibri" w:hAnsi="Times New Roman" w:cs="Times New Roman"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35F418C4"/>
    <w:multiLevelType w:val="multilevel"/>
    <w:tmpl w:val="158AC844"/>
    <w:lvl w:ilvl="0">
      <w:start w:val="1"/>
      <w:numFmt w:val="decimal"/>
      <w:pStyle w:val="1"/>
      <w:lvlText w:val="%1."/>
      <w:lvlJc w:val="left"/>
      <w:pPr>
        <w:ind w:left="360" w:hanging="36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11"/>
      <w:lvlText w:val="%1.%2."/>
      <w:lvlJc w:val="left"/>
      <w:pPr>
        <w:ind w:left="432" w:hanging="432"/>
      </w:pPr>
      <w:rPr>
        <w:b/>
        <w:i w:val="0"/>
        <w:smallCaps w:val="0"/>
        <w:strike w:val="0"/>
        <w:color w:val="000000"/>
        <w:em w:val="none"/>
      </w:rPr>
    </w:lvl>
    <w:lvl w:ilvl="2">
      <w:start w:val="1"/>
      <w:numFmt w:val="decimal"/>
      <w:pStyle w:val="111"/>
      <w:lvlText w:val="%1.%2.%3."/>
      <w:lvlJc w:val="left"/>
      <w:pPr>
        <w:ind w:left="3623" w:hanging="50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1111"/>
      <w:lvlText w:val="%1.%2.%3.%4."/>
      <w:lvlJc w:val="left"/>
      <w:pPr>
        <w:ind w:left="1728" w:hanging="648"/>
      </w:pPr>
      <w:rPr>
        <w:bCs w:val="0"/>
        <w:i w:val="0"/>
        <w:iCs w:val="0"/>
        <w:caps w:val="0"/>
        <w:smallCaps w:val="0"/>
        <w:strike w:val="0"/>
        <w:dstrike w:val="0"/>
        <w:noProof w:val="0"/>
        <w:vanish w:val="0"/>
        <w:color w:val="000000"/>
        <w:spacing w:val="0"/>
        <w:kern w:val="0"/>
        <w:position w:val="0"/>
        <w:sz w:val="22"/>
        <w:szCs w:val="22"/>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88C1230"/>
    <w:multiLevelType w:val="hybridMultilevel"/>
    <w:tmpl w:val="DA5C8008"/>
    <w:lvl w:ilvl="0" w:tplc="D24898B8">
      <w:start w:val="1"/>
      <w:numFmt w:val="bullet"/>
      <w:lvlText w:val="­"/>
      <w:lvlJc w:val="left"/>
      <w:pPr>
        <w:tabs>
          <w:tab w:val="num" w:pos="720"/>
        </w:tabs>
        <w:ind w:left="720" w:hanging="289"/>
      </w:pPr>
      <w:rPr>
        <w:rFonts w:ascii="Times New Roman" w:hAnsi="Times New Roman" w:cs="Times New Roman" w:hint="default"/>
      </w:rPr>
    </w:lvl>
    <w:lvl w:ilvl="1" w:tplc="FF5E4E72">
      <w:numFmt w:val="bullet"/>
      <w:lvlText w:val=""/>
      <w:lvlJc w:val="left"/>
      <w:pPr>
        <w:tabs>
          <w:tab w:val="num" w:pos="1980"/>
        </w:tabs>
        <w:ind w:left="1980" w:hanging="360"/>
      </w:pPr>
      <w:rPr>
        <w:rFonts w:ascii="Wingdings" w:hAnsi="Wingdings"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4" w15:restartNumberingAfterBreak="0">
    <w:nsid w:val="414649BD"/>
    <w:multiLevelType w:val="hybridMultilevel"/>
    <w:tmpl w:val="12186C72"/>
    <w:lvl w:ilvl="0" w:tplc="04090009">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42631DEA"/>
    <w:multiLevelType w:val="hybridMultilevel"/>
    <w:tmpl w:val="9EC0CDBA"/>
    <w:lvl w:ilvl="0" w:tplc="0409001B">
      <w:start w:val="2"/>
      <w:numFmt w:val="bullet"/>
      <w:lvlText w:val="+"/>
      <w:lvlJc w:val="left"/>
      <w:pPr>
        <w:ind w:left="735" w:hanging="360"/>
      </w:pPr>
      <w:rPr>
        <w:rFonts w:ascii="Times New Roman" w:eastAsia="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2A0003" w:tentative="1">
      <w:start w:val="1"/>
      <w:numFmt w:val="bullet"/>
      <w:lvlText w:val="o"/>
      <w:lvlJc w:val="left"/>
      <w:pPr>
        <w:ind w:left="1455" w:hanging="360"/>
      </w:pPr>
      <w:rPr>
        <w:rFonts w:ascii="Courier New" w:hAnsi="Courier New" w:cs="Courier New" w:hint="default"/>
      </w:rPr>
    </w:lvl>
    <w:lvl w:ilvl="2" w:tplc="042A0005" w:tentative="1">
      <w:start w:val="1"/>
      <w:numFmt w:val="bullet"/>
      <w:lvlText w:val=""/>
      <w:lvlJc w:val="left"/>
      <w:pPr>
        <w:ind w:left="2175" w:hanging="360"/>
      </w:pPr>
      <w:rPr>
        <w:rFonts w:ascii="Wingdings" w:hAnsi="Wingdings" w:hint="default"/>
      </w:rPr>
    </w:lvl>
    <w:lvl w:ilvl="3" w:tplc="042A0001" w:tentative="1">
      <w:start w:val="1"/>
      <w:numFmt w:val="bullet"/>
      <w:lvlText w:val=""/>
      <w:lvlJc w:val="left"/>
      <w:pPr>
        <w:ind w:left="2895" w:hanging="360"/>
      </w:pPr>
      <w:rPr>
        <w:rFonts w:ascii="Symbol" w:hAnsi="Symbol" w:hint="default"/>
      </w:rPr>
    </w:lvl>
    <w:lvl w:ilvl="4" w:tplc="042A0003" w:tentative="1">
      <w:start w:val="1"/>
      <w:numFmt w:val="bullet"/>
      <w:lvlText w:val="o"/>
      <w:lvlJc w:val="left"/>
      <w:pPr>
        <w:ind w:left="3615" w:hanging="360"/>
      </w:pPr>
      <w:rPr>
        <w:rFonts w:ascii="Courier New" w:hAnsi="Courier New" w:cs="Courier New" w:hint="default"/>
      </w:rPr>
    </w:lvl>
    <w:lvl w:ilvl="5" w:tplc="042A0005" w:tentative="1">
      <w:start w:val="1"/>
      <w:numFmt w:val="bullet"/>
      <w:lvlText w:val=""/>
      <w:lvlJc w:val="left"/>
      <w:pPr>
        <w:ind w:left="4335" w:hanging="360"/>
      </w:pPr>
      <w:rPr>
        <w:rFonts w:ascii="Wingdings" w:hAnsi="Wingdings" w:hint="default"/>
      </w:rPr>
    </w:lvl>
    <w:lvl w:ilvl="6" w:tplc="042A0001" w:tentative="1">
      <w:start w:val="1"/>
      <w:numFmt w:val="bullet"/>
      <w:lvlText w:val=""/>
      <w:lvlJc w:val="left"/>
      <w:pPr>
        <w:ind w:left="5055" w:hanging="360"/>
      </w:pPr>
      <w:rPr>
        <w:rFonts w:ascii="Symbol" w:hAnsi="Symbol" w:hint="default"/>
      </w:rPr>
    </w:lvl>
    <w:lvl w:ilvl="7" w:tplc="042A0003" w:tentative="1">
      <w:start w:val="1"/>
      <w:numFmt w:val="bullet"/>
      <w:lvlText w:val="o"/>
      <w:lvlJc w:val="left"/>
      <w:pPr>
        <w:ind w:left="5775" w:hanging="360"/>
      </w:pPr>
      <w:rPr>
        <w:rFonts w:ascii="Courier New" w:hAnsi="Courier New" w:cs="Courier New" w:hint="default"/>
      </w:rPr>
    </w:lvl>
    <w:lvl w:ilvl="8" w:tplc="042A0005" w:tentative="1">
      <w:start w:val="1"/>
      <w:numFmt w:val="bullet"/>
      <w:lvlText w:val=""/>
      <w:lvlJc w:val="left"/>
      <w:pPr>
        <w:ind w:left="6495" w:hanging="360"/>
      </w:pPr>
      <w:rPr>
        <w:rFonts w:ascii="Wingdings" w:hAnsi="Wingdings" w:hint="default"/>
      </w:rPr>
    </w:lvl>
  </w:abstractNum>
  <w:abstractNum w:abstractNumId="26" w15:restartNumberingAfterBreak="0">
    <w:nsid w:val="42D6435E"/>
    <w:multiLevelType w:val="hybridMultilevel"/>
    <w:tmpl w:val="852678A2"/>
    <w:lvl w:ilvl="0" w:tplc="08F042A2">
      <w:start w:val="1"/>
      <w:numFmt w:val="bullet"/>
      <w:lvlText w:val=""/>
      <w:lvlJc w:val="left"/>
      <w:pPr>
        <w:tabs>
          <w:tab w:val="num" w:pos="1854"/>
        </w:tabs>
        <w:ind w:left="1854" w:hanging="414"/>
      </w:pPr>
      <w:rPr>
        <w:rFonts w:ascii="Symbol" w:hAnsi="Symbol" w:cs="Times New Roman"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502843CF"/>
    <w:multiLevelType w:val="hybridMultilevel"/>
    <w:tmpl w:val="255A5DF6"/>
    <w:lvl w:ilvl="0" w:tplc="4C269CCE">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511B41CA"/>
    <w:multiLevelType w:val="hybridMultilevel"/>
    <w:tmpl w:val="BEB4A684"/>
    <w:lvl w:ilvl="0" w:tplc="4C269CCE">
      <w:start w:val="1"/>
      <w:numFmt w:val="bullet"/>
      <w:suff w:val="space"/>
      <w:lvlText w:val="-"/>
      <w:lvlJc w:val="left"/>
      <w:pPr>
        <w:ind w:left="5895" w:hanging="170"/>
      </w:pPr>
      <w:rPr>
        <w:rFonts w:ascii="Times New Roman" w:hAnsi="Times New Roman" w:cs="Times New Roman" w:hint="default"/>
      </w:rPr>
    </w:lvl>
    <w:lvl w:ilvl="1" w:tplc="042A0003">
      <w:start w:val="1"/>
      <w:numFmt w:val="bullet"/>
      <w:lvlText w:val="+"/>
      <w:lvlJc w:val="left"/>
      <w:pPr>
        <w:ind w:left="5959" w:hanging="234"/>
      </w:pPr>
      <w:rPr>
        <w:rFonts w:ascii="Times New Roman" w:hAnsi="Times New Roman" w:cs="Times New Roman" w:hint="default"/>
      </w:rPr>
    </w:lvl>
    <w:lvl w:ilvl="2" w:tplc="042A0005">
      <w:start w:val="1"/>
      <w:numFmt w:val="bullet"/>
      <w:suff w:val="space"/>
      <w:lvlText w:val=""/>
      <w:lvlJc w:val="left"/>
      <w:pPr>
        <w:ind w:left="6196" w:hanging="188"/>
      </w:pPr>
      <w:rPr>
        <w:rFonts w:ascii="Wingdings" w:hAnsi="Wingdings" w:hint="default"/>
      </w:rPr>
    </w:lvl>
    <w:lvl w:ilvl="3" w:tplc="042A0001">
      <w:start w:val="1"/>
      <w:numFmt w:val="bullet"/>
      <w:lvlText w:val="o"/>
      <w:lvlJc w:val="left"/>
      <w:pPr>
        <w:ind w:left="6085" w:hanging="360"/>
      </w:pPr>
      <w:rPr>
        <w:rFonts w:ascii="Courier New" w:hAnsi="Courier New" w:cs="Courier New" w:hint="default"/>
      </w:rPr>
    </w:lvl>
    <w:lvl w:ilvl="4" w:tplc="042A0003">
      <w:start w:val="1"/>
      <w:numFmt w:val="bullet"/>
      <w:lvlText w:val="o"/>
      <w:lvlJc w:val="left"/>
      <w:pPr>
        <w:ind w:left="8397" w:hanging="360"/>
      </w:pPr>
      <w:rPr>
        <w:rFonts w:ascii="Courier New" w:hAnsi="Courier New" w:cs="Courier New" w:hint="default"/>
      </w:rPr>
    </w:lvl>
    <w:lvl w:ilvl="5" w:tplc="042A0005">
      <w:start w:val="1"/>
      <w:numFmt w:val="bullet"/>
      <w:lvlText w:val=""/>
      <w:lvlJc w:val="left"/>
      <w:pPr>
        <w:ind w:left="9117" w:hanging="360"/>
      </w:pPr>
      <w:rPr>
        <w:rFonts w:ascii="Wingdings" w:hAnsi="Wingdings" w:hint="default"/>
      </w:rPr>
    </w:lvl>
    <w:lvl w:ilvl="6" w:tplc="042A0001">
      <w:start w:val="1"/>
      <w:numFmt w:val="bullet"/>
      <w:lvlText w:val=""/>
      <w:lvlJc w:val="left"/>
      <w:pPr>
        <w:ind w:left="9837" w:hanging="360"/>
      </w:pPr>
      <w:rPr>
        <w:rFonts w:ascii="Symbol" w:hAnsi="Symbol" w:hint="default"/>
      </w:rPr>
    </w:lvl>
    <w:lvl w:ilvl="7" w:tplc="042A0003">
      <w:start w:val="1"/>
      <w:numFmt w:val="bullet"/>
      <w:lvlText w:val="o"/>
      <w:lvlJc w:val="left"/>
      <w:pPr>
        <w:ind w:left="10557" w:hanging="360"/>
      </w:pPr>
      <w:rPr>
        <w:rFonts w:ascii="Courier New" w:hAnsi="Courier New" w:cs="Courier New" w:hint="default"/>
      </w:rPr>
    </w:lvl>
    <w:lvl w:ilvl="8" w:tplc="042A0005">
      <w:start w:val="1"/>
      <w:numFmt w:val="bullet"/>
      <w:lvlText w:val=""/>
      <w:lvlJc w:val="left"/>
      <w:pPr>
        <w:ind w:left="11277" w:hanging="360"/>
      </w:pPr>
      <w:rPr>
        <w:rFonts w:ascii="Wingdings" w:hAnsi="Wingdings" w:hint="default"/>
      </w:rPr>
    </w:lvl>
  </w:abstractNum>
  <w:abstractNum w:abstractNumId="29" w15:restartNumberingAfterBreak="0">
    <w:nsid w:val="52582E54"/>
    <w:multiLevelType w:val="singleLevel"/>
    <w:tmpl w:val="6900969C"/>
    <w:lvl w:ilvl="0">
      <w:numFmt w:val="bullet"/>
      <w:lvlText w:val="-"/>
      <w:lvlJc w:val="left"/>
      <w:pPr>
        <w:tabs>
          <w:tab w:val="num" w:pos="360"/>
        </w:tabs>
        <w:ind w:left="360" w:hanging="360"/>
      </w:pPr>
      <w:rPr>
        <w:rFonts w:ascii="Times New Roman" w:hAnsi="Times New Roman" w:hint="default"/>
      </w:rPr>
    </w:lvl>
  </w:abstractNum>
  <w:abstractNum w:abstractNumId="30" w15:restartNumberingAfterBreak="0">
    <w:nsid w:val="56DA1EFB"/>
    <w:multiLevelType w:val="multilevel"/>
    <w:tmpl w:val="0409001F"/>
    <w:styleLink w:val="CHNG1"/>
    <w:lvl w:ilvl="0">
      <w:start w:val="1"/>
      <w:numFmt w:val="decimal"/>
      <w:lvlText w:val="%1."/>
      <w:lvlJc w:val="left"/>
      <w:pPr>
        <w:tabs>
          <w:tab w:val="num" w:pos="360"/>
        </w:tabs>
        <w:ind w:left="360" w:hanging="360"/>
      </w:pPr>
      <w:rPr>
        <w:rFonts w:ascii="CHƯƠNG 1" w:hAnsi="CHƯƠNG 1"/>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1" w15:restartNumberingAfterBreak="0">
    <w:nsid w:val="58B729C3"/>
    <w:multiLevelType w:val="hybridMultilevel"/>
    <w:tmpl w:val="410CB7BE"/>
    <w:lvl w:ilvl="0" w:tplc="4B462DFA">
      <w:start w:val="1"/>
      <w:numFmt w:val="bullet"/>
      <w:lvlText w:val="-"/>
      <w:lvlJc w:val="left"/>
      <w:pPr>
        <w:ind w:left="7874"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508EC432">
      <w:start w:val="1"/>
      <w:numFmt w:val="bullet"/>
      <w:lvlText w:val="o"/>
      <w:lvlJc w:val="left"/>
      <w:pPr>
        <w:ind w:left="1440" w:hanging="360"/>
      </w:pPr>
      <w:rPr>
        <w:rFonts w:ascii="Courier New" w:hAnsi="Courier New" w:cs="Courier New" w:hint="default"/>
      </w:rPr>
    </w:lvl>
    <w:lvl w:ilvl="2" w:tplc="3168B1AC">
      <w:start w:val="1"/>
      <w:numFmt w:val="bullet"/>
      <w:lvlText w:val=""/>
      <w:lvlJc w:val="left"/>
      <w:pPr>
        <w:ind w:left="2160" w:hanging="360"/>
      </w:pPr>
      <w:rPr>
        <w:rFonts w:ascii="Wingdings" w:hAnsi="Wingdings" w:hint="default"/>
      </w:rPr>
    </w:lvl>
    <w:lvl w:ilvl="3" w:tplc="99245F5C" w:tentative="1">
      <w:start w:val="1"/>
      <w:numFmt w:val="bullet"/>
      <w:lvlText w:val=""/>
      <w:lvlJc w:val="left"/>
      <w:pPr>
        <w:ind w:left="2880" w:hanging="360"/>
      </w:pPr>
      <w:rPr>
        <w:rFonts w:ascii="Symbol" w:hAnsi="Symbol" w:hint="default"/>
      </w:rPr>
    </w:lvl>
    <w:lvl w:ilvl="4" w:tplc="E1BC83EA" w:tentative="1">
      <w:start w:val="1"/>
      <w:numFmt w:val="bullet"/>
      <w:lvlText w:val="o"/>
      <w:lvlJc w:val="left"/>
      <w:pPr>
        <w:ind w:left="3600" w:hanging="360"/>
      </w:pPr>
      <w:rPr>
        <w:rFonts w:ascii="Courier New" w:hAnsi="Courier New" w:cs="Courier New" w:hint="default"/>
      </w:rPr>
    </w:lvl>
    <w:lvl w:ilvl="5" w:tplc="22E86A34" w:tentative="1">
      <w:start w:val="1"/>
      <w:numFmt w:val="bullet"/>
      <w:lvlText w:val=""/>
      <w:lvlJc w:val="left"/>
      <w:pPr>
        <w:ind w:left="4320" w:hanging="360"/>
      </w:pPr>
      <w:rPr>
        <w:rFonts w:ascii="Wingdings" w:hAnsi="Wingdings" w:hint="default"/>
      </w:rPr>
    </w:lvl>
    <w:lvl w:ilvl="6" w:tplc="D040E70A" w:tentative="1">
      <w:start w:val="1"/>
      <w:numFmt w:val="bullet"/>
      <w:lvlText w:val=""/>
      <w:lvlJc w:val="left"/>
      <w:pPr>
        <w:ind w:left="5040" w:hanging="360"/>
      </w:pPr>
      <w:rPr>
        <w:rFonts w:ascii="Symbol" w:hAnsi="Symbol" w:hint="default"/>
      </w:rPr>
    </w:lvl>
    <w:lvl w:ilvl="7" w:tplc="3252E50E" w:tentative="1">
      <w:start w:val="1"/>
      <w:numFmt w:val="bullet"/>
      <w:lvlText w:val="o"/>
      <w:lvlJc w:val="left"/>
      <w:pPr>
        <w:ind w:left="5760" w:hanging="360"/>
      </w:pPr>
      <w:rPr>
        <w:rFonts w:ascii="Courier New" w:hAnsi="Courier New" w:cs="Courier New" w:hint="default"/>
      </w:rPr>
    </w:lvl>
    <w:lvl w:ilvl="8" w:tplc="0ED67FB4" w:tentative="1">
      <w:start w:val="1"/>
      <w:numFmt w:val="bullet"/>
      <w:lvlText w:val=""/>
      <w:lvlJc w:val="left"/>
      <w:pPr>
        <w:ind w:left="6480" w:hanging="360"/>
      </w:pPr>
      <w:rPr>
        <w:rFonts w:ascii="Wingdings" w:hAnsi="Wingdings" w:hint="default"/>
      </w:rPr>
    </w:lvl>
  </w:abstractNum>
  <w:abstractNum w:abstractNumId="32" w15:restartNumberingAfterBreak="0">
    <w:nsid w:val="590D123E"/>
    <w:multiLevelType w:val="hybridMultilevel"/>
    <w:tmpl w:val="142632A6"/>
    <w:lvl w:ilvl="0" w:tplc="36D6FD82">
      <w:numFmt w:val="bullet"/>
      <w:lvlText w:val="-"/>
      <w:lvlJc w:val="left"/>
      <w:pPr>
        <w:ind w:left="2912" w:hanging="360"/>
      </w:pPr>
      <w:rPr>
        <w:rFonts w:ascii="Times New Roman" w:eastAsia="Times New Roman" w:hAnsi="Times New Roman" w:cs="Times New Roman" w:hint="default"/>
      </w:rPr>
    </w:lvl>
    <w:lvl w:ilvl="1" w:tplc="F48E84E6" w:tentative="1">
      <w:start w:val="1"/>
      <w:numFmt w:val="bullet"/>
      <w:lvlText w:val="o"/>
      <w:lvlJc w:val="left"/>
      <w:pPr>
        <w:ind w:left="3632" w:hanging="360"/>
      </w:pPr>
      <w:rPr>
        <w:rFonts w:ascii="Courier New" w:hAnsi="Courier New" w:cs="Courier New" w:hint="default"/>
      </w:rPr>
    </w:lvl>
    <w:lvl w:ilvl="2" w:tplc="007CF684" w:tentative="1">
      <w:start w:val="1"/>
      <w:numFmt w:val="bullet"/>
      <w:lvlText w:val=""/>
      <w:lvlJc w:val="left"/>
      <w:pPr>
        <w:ind w:left="4352" w:hanging="360"/>
      </w:pPr>
      <w:rPr>
        <w:rFonts w:ascii="Wingdings" w:hAnsi="Wingdings" w:hint="default"/>
      </w:rPr>
    </w:lvl>
    <w:lvl w:ilvl="3" w:tplc="CF966152" w:tentative="1">
      <w:start w:val="1"/>
      <w:numFmt w:val="bullet"/>
      <w:lvlText w:val=""/>
      <w:lvlJc w:val="left"/>
      <w:pPr>
        <w:ind w:left="5072" w:hanging="360"/>
      </w:pPr>
      <w:rPr>
        <w:rFonts w:ascii="Symbol" w:hAnsi="Symbol" w:hint="default"/>
      </w:rPr>
    </w:lvl>
    <w:lvl w:ilvl="4" w:tplc="E8CA3164" w:tentative="1">
      <w:start w:val="1"/>
      <w:numFmt w:val="bullet"/>
      <w:lvlText w:val="o"/>
      <w:lvlJc w:val="left"/>
      <w:pPr>
        <w:ind w:left="5792" w:hanging="360"/>
      </w:pPr>
      <w:rPr>
        <w:rFonts w:ascii="Courier New" w:hAnsi="Courier New" w:cs="Courier New" w:hint="default"/>
      </w:rPr>
    </w:lvl>
    <w:lvl w:ilvl="5" w:tplc="3120DD88" w:tentative="1">
      <w:start w:val="1"/>
      <w:numFmt w:val="bullet"/>
      <w:lvlText w:val=""/>
      <w:lvlJc w:val="left"/>
      <w:pPr>
        <w:ind w:left="6512" w:hanging="360"/>
      </w:pPr>
      <w:rPr>
        <w:rFonts w:ascii="Wingdings" w:hAnsi="Wingdings" w:hint="default"/>
      </w:rPr>
    </w:lvl>
    <w:lvl w:ilvl="6" w:tplc="64BAB690" w:tentative="1">
      <w:start w:val="1"/>
      <w:numFmt w:val="bullet"/>
      <w:lvlText w:val=""/>
      <w:lvlJc w:val="left"/>
      <w:pPr>
        <w:ind w:left="7232" w:hanging="360"/>
      </w:pPr>
      <w:rPr>
        <w:rFonts w:ascii="Symbol" w:hAnsi="Symbol" w:hint="default"/>
      </w:rPr>
    </w:lvl>
    <w:lvl w:ilvl="7" w:tplc="52F27B48" w:tentative="1">
      <w:start w:val="1"/>
      <w:numFmt w:val="bullet"/>
      <w:lvlText w:val="o"/>
      <w:lvlJc w:val="left"/>
      <w:pPr>
        <w:ind w:left="7952" w:hanging="360"/>
      </w:pPr>
      <w:rPr>
        <w:rFonts w:ascii="Courier New" w:hAnsi="Courier New" w:cs="Courier New" w:hint="default"/>
      </w:rPr>
    </w:lvl>
    <w:lvl w:ilvl="8" w:tplc="01882054" w:tentative="1">
      <w:start w:val="1"/>
      <w:numFmt w:val="bullet"/>
      <w:lvlText w:val=""/>
      <w:lvlJc w:val="left"/>
      <w:pPr>
        <w:ind w:left="8672" w:hanging="360"/>
      </w:pPr>
      <w:rPr>
        <w:rFonts w:ascii="Wingdings" w:hAnsi="Wingdings" w:hint="default"/>
      </w:rPr>
    </w:lvl>
  </w:abstractNum>
  <w:abstractNum w:abstractNumId="33" w15:restartNumberingAfterBreak="0">
    <w:nsid w:val="5DE91080"/>
    <w:multiLevelType w:val="hybridMultilevel"/>
    <w:tmpl w:val="21B2248C"/>
    <w:lvl w:ilvl="0" w:tplc="DAC66AC0">
      <w:numFmt w:val="bullet"/>
      <w:lvlText w:val="-"/>
      <w:lvlJc w:val="left"/>
      <w:pPr>
        <w:ind w:left="720" w:hanging="360"/>
      </w:pPr>
      <w:rPr>
        <w:rFonts w:ascii="Times New Roman" w:eastAsia="Calibri" w:hAnsi="Times New Roman" w:cs="Times New Roman" w:hint="default"/>
        <w:i w:val="0"/>
      </w:rPr>
    </w:lvl>
    <w:lvl w:ilvl="1" w:tplc="042A0019">
      <w:start w:val="1"/>
      <w:numFmt w:val="bullet"/>
      <w:lvlText w:val="o"/>
      <w:lvlJc w:val="left"/>
      <w:pPr>
        <w:ind w:left="1440" w:hanging="360"/>
      </w:pPr>
      <w:rPr>
        <w:rFonts w:ascii="Courier New" w:hAnsi="Courier New" w:cs="Courier New" w:hint="default"/>
      </w:rPr>
    </w:lvl>
    <w:lvl w:ilvl="2" w:tplc="042A001B">
      <w:start w:val="1"/>
      <w:numFmt w:val="bullet"/>
      <w:lvlText w:val=""/>
      <w:lvlJc w:val="left"/>
      <w:pPr>
        <w:ind w:left="2160" w:hanging="360"/>
      </w:pPr>
      <w:rPr>
        <w:rFonts w:ascii="Wingdings" w:hAnsi="Wingdings" w:hint="default"/>
      </w:rPr>
    </w:lvl>
    <w:lvl w:ilvl="3" w:tplc="042A000F">
      <w:start w:val="1"/>
      <w:numFmt w:val="bullet"/>
      <w:lvlText w:val=""/>
      <w:lvlJc w:val="left"/>
      <w:pPr>
        <w:ind w:left="2880" w:hanging="360"/>
      </w:pPr>
      <w:rPr>
        <w:rFonts w:ascii="Symbol" w:hAnsi="Symbol" w:hint="default"/>
      </w:rPr>
    </w:lvl>
    <w:lvl w:ilvl="4" w:tplc="042A0019">
      <w:start w:val="1"/>
      <w:numFmt w:val="bullet"/>
      <w:lvlText w:val="o"/>
      <w:lvlJc w:val="left"/>
      <w:pPr>
        <w:ind w:left="3600" w:hanging="360"/>
      </w:pPr>
      <w:rPr>
        <w:rFonts w:ascii="Courier New" w:hAnsi="Courier New" w:cs="Courier New" w:hint="default"/>
      </w:rPr>
    </w:lvl>
    <w:lvl w:ilvl="5" w:tplc="042A001B">
      <w:start w:val="1"/>
      <w:numFmt w:val="bullet"/>
      <w:lvlText w:val=""/>
      <w:lvlJc w:val="left"/>
      <w:pPr>
        <w:ind w:left="4320" w:hanging="360"/>
      </w:pPr>
      <w:rPr>
        <w:rFonts w:ascii="Wingdings" w:hAnsi="Wingdings" w:hint="default"/>
      </w:rPr>
    </w:lvl>
    <w:lvl w:ilvl="6" w:tplc="042A000F">
      <w:start w:val="1"/>
      <w:numFmt w:val="bullet"/>
      <w:lvlText w:val=""/>
      <w:lvlJc w:val="left"/>
      <w:pPr>
        <w:ind w:left="5040" w:hanging="360"/>
      </w:pPr>
      <w:rPr>
        <w:rFonts w:ascii="Symbol" w:hAnsi="Symbol" w:hint="default"/>
      </w:rPr>
    </w:lvl>
    <w:lvl w:ilvl="7" w:tplc="042A0019">
      <w:start w:val="1"/>
      <w:numFmt w:val="bullet"/>
      <w:lvlText w:val="o"/>
      <w:lvlJc w:val="left"/>
      <w:pPr>
        <w:ind w:left="5760" w:hanging="360"/>
      </w:pPr>
      <w:rPr>
        <w:rFonts w:ascii="Courier New" w:hAnsi="Courier New" w:cs="Courier New" w:hint="default"/>
      </w:rPr>
    </w:lvl>
    <w:lvl w:ilvl="8" w:tplc="042A001B">
      <w:start w:val="1"/>
      <w:numFmt w:val="bullet"/>
      <w:lvlText w:val=""/>
      <w:lvlJc w:val="left"/>
      <w:pPr>
        <w:ind w:left="6480" w:hanging="360"/>
      </w:pPr>
      <w:rPr>
        <w:rFonts w:ascii="Wingdings" w:hAnsi="Wingdings" w:hint="default"/>
      </w:rPr>
    </w:lvl>
  </w:abstractNum>
  <w:abstractNum w:abstractNumId="34" w15:restartNumberingAfterBreak="0">
    <w:nsid w:val="5E942400"/>
    <w:multiLevelType w:val="hybridMultilevel"/>
    <w:tmpl w:val="B972E0EC"/>
    <w:lvl w:ilvl="0" w:tplc="8CBEBB5A">
      <w:start w:val="1"/>
      <w:numFmt w:val="bullet"/>
      <w:lvlText w:val="-"/>
      <w:lvlJc w:val="left"/>
      <w:pPr>
        <w:ind w:left="720" w:hanging="360"/>
      </w:pPr>
      <w:rPr>
        <w:rFonts w:ascii="Times New Roman" w:hAnsi="Times New Roman" w:cs="Times New Roman" w:hint="default"/>
      </w:rPr>
    </w:lvl>
    <w:lvl w:ilvl="1" w:tplc="2244CC98" w:tentative="1">
      <w:start w:val="1"/>
      <w:numFmt w:val="bullet"/>
      <w:lvlText w:val="o"/>
      <w:lvlJc w:val="left"/>
      <w:pPr>
        <w:ind w:left="1440" w:hanging="360"/>
      </w:pPr>
      <w:rPr>
        <w:rFonts w:ascii="Courier New" w:hAnsi="Courier New" w:cs="Courier New" w:hint="default"/>
      </w:rPr>
    </w:lvl>
    <w:lvl w:ilvl="2" w:tplc="9C2A71D4" w:tentative="1">
      <w:start w:val="1"/>
      <w:numFmt w:val="bullet"/>
      <w:lvlText w:val=""/>
      <w:lvlJc w:val="left"/>
      <w:pPr>
        <w:ind w:left="2160" w:hanging="360"/>
      </w:pPr>
      <w:rPr>
        <w:rFonts w:ascii="Wingdings" w:hAnsi="Wingdings" w:hint="default"/>
      </w:rPr>
    </w:lvl>
    <w:lvl w:ilvl="3" w:tplc="2CCAAA7E" w:tentative="1">
      <w:start w:val="1"/>
      <w:numFmt w:val="bullet"/>
      <w:lvlText w:val=""/>
      <w:lvlJc w:val="left"/>
      <w:pPr>
        <w:ind w:left="2880" w:hanging="360"/>
      </w:pPr>
      <w:rPr>
        <w:rFonts w:ascii="Symbol" w:hAnsi="Symbol" w:hint="default"/>
      </w:rPr>
    </w:lvl>
    <w:lvl w:ilvl="4" w:tplc="14D219C6" w:tentative="1">
      <w:start w:val="1"/>
      <w:numFmt w:val="bullet"/>
      <w:lvlText w:val="o"/>
      <w:lvlJc w:val="left"/>
      <w:pPr>
        <w:ind w:left="3600" w:hanging="360"/>
      </w:pPr>
      <w:rPr>
        <w:rFonts w:ascii="Courier New" w:hAnsi="Courier New" w:cs="Courier New" w:hint="default"/>
      </w:rPr>
    </w:lvl>
    <w:lvl w:ilvl="5" w:tplc="413AE054" w:tentative="1">
      <w:start w:val="1"/>
      <w:numFmt w:val="bullet"/>
      <w:lvlText w:val=""/>
      <w:lvlJc w:val="left"/>
      <w:pPr>
        <w:ind w:left="4320" w:hanging="360"/>
      </w:pPr>
      <w:rPr>
        <w:rFonts w:ascii="Wingdings" w:hAnsi="Wingdings" w:hint="default"/>
      </w:rPr>
    </w:lvl>
    <w:lvl w:ilvl="6" w:tplc="97089A8E" w:tentative="1">
      <w:start w:val="1"/>
      <w:numFmt w:val="bullet"/>
      <w:lvlText w:val=""/>
      <w:lvlJc w:val="left"/>
      <w:pPr>
        <w:ind w:left="5040" w:hanging="360"/>
      </w:pPr>
      <w:rPr>
        <w:rFonts w:ascii="Symbol" w:hAnsi="Symbol" w:hint="default"/>
      </w:rPr>
    </w:lvl>
    <w:lvl w:ilvl="7" w:tplc="D03E7950" w:tentative="1">
      <w:start w:val="1"/>
      <w:numFmt w:val="bullet"/>
      <w:lvlText w:val="o"/>
      <w:lvlJc w:val="left"/>
      <w:pPr>
        <w:ind w:left="5760" w:hanging="360"/>
      </w:pPr>
      <w:rPr>
        <w:rFonts w:ascii="Courier New" w:hAnsi="Courier New" w:cs="Courier New" w:hint="default"/>
      </w:rPr>
    </w:lvl>
    <w:lvl w:ilvl="8" w:tplc="660C676A" w:tentative="1">
      <w:start w:val="1"/>
      <w:numFmt w:val="bullet"/>
      <w:lvlText w:val=""/>
      <w:lvlJc w:val="left"/>
      <w:pPr>
        <w:ind w:left="6480" w:hanging="360"/>
      </w:pPr>
      <w:rPr>
        <w:rFonts w:ascii="Wingdings" w:hAnsi="Wingdings" w:hint="default"/>
      </w:rPr>
    </w:lvl>
  </w:abstractNum>
  <w:abstractNum w:abstractNumId="35" w15:restartNumberingAfterBreak="0">
    <w:nsid w:val="618503D6"/>
    <w:multiLevelType w:val="hybridMultilevel"/>
    <w:tmpl w:val="C8FC08C6"/>
    <w:lvl w:ilvl="0" w:tplc="DAC66AC0">
      <w:numFmt w:val="bullet"/>
      <w:lvlText w:val="-"/>
      <w:lvlJc w:val="left"/>
      <w:pPr>
        <w:ind w:left="720" w:hanging="360"/>
      </w:pPr>
      <w:rPr>
        <w:rFonts w:ascii="Times New Roman" w:eastAsia="Calibri" w:hAnsi="Times New Roman" w:cs="Times New Roman" w:hint="default"/>
        <w:i w:val="0"/>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641C5E84"/>
    <w:multiLevelType w:val="hybridMultilevel"/>
    <w:tmpl w:val="8F4E05AE"/>
    <w:lvl w:ilvl="0" w:tplc="4C269CCE">
      <w:start w:val="3"/>
      <w:numFmt w:val="bullet"/>
      <w:lvlText w:val="-"/>
      <w:lvlJc w:val="left"/>
      <w:pPr>
        <w:ind w:left="720" w:hanging="360"/>
      </w:pPr>
      <w:rPr>
        <w:rFonts w:ascii="Times New Roman" w:hAnsi="Times New Roman" w:cs="Times New Roman" w:hint="default"/>
        <w:sz w:val="26"/>
        <w:szCs w:val="26"/>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15:restartNumberingAfterBreak="0">
    <w:nsid w:val="66E07595"/>
    <w:multiLevelType w:val="singleLevel"/>
    <w:tmpl w:val="8B328228"/>
    <w:lvl w:ilvl="0">
      <w:start w:val="1"/>
      <w:numFmt w:val="bullet"/>
      <w:pStyle w:val="10"/>
      <w:lvlText w:val=""/>
      <w:lvlJc w:val="left"/>
      <w:pPr>
        <w:tabs>
          <w:tab w:val="num" w:pos="360"/>
        </w:tabs>
        <w:ind w:left="360" w:hanging="360"/>
      </w:pPr>
      <w:rPr>
        <w:rFonts w:ascii="Symbol" w:hAnsi="Symbol" w:hint="default"/>
      </w:rPr>
    </w:lvl>
  </w:abstractNum>
  <w:abstractNum w:abstractNumId="38" w15:restartNumberingAfterBreak="0">
    <w:nsid w:val="670D3B57"/>
    <w:multiLevelType w:val="hybridMultilevel"/>
    <w:tmpl w:val="9BC209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37EB1"/>
    <w:multiLevelType w:val="hybridMultilevel"/>
    <w:tmpl w:val="7DA0C604"/>
    <w:lvl w:ilvl="0" w:tplc="645A610C">
      <w:start w:val="1"/>
      <w:numFmt w:val="bullet"/>
      <w:pStyle w:val="KIEULIST2"/>
      <w:lvlText w:val="-"/>
      <w:lvlJc w:val="left"/>
      <w:pPr>
        <w:ind w:left="720" w:hanging="360"/>
      </w:pPr>
      <w:rPr>
        <w:rFonts w:ascii="Times New Roman" w:hAnsi="Times New Roman" w:cs="Times New Roman" w:hint="default"/>
      </w:rPr>
    </w:lvl>
    <w:lvl w:ilvl="1" w:tplc="76FADAC8">
      <w:start w:val="1"/>
      <w:numFmt w:val="bullet"/>
      <w:lvlText w:val="o"/>
      <w:lvlJc w:val="left"/>
      <w:pPr>
        <w:ind w:left="1440" w:hanging="360"/>
      </w:pPr>
      <w:rPr>
        <w:rFonts w:ascii="Courier New" w:hAnsi="Courier New" w:cs="Courier New" w:hint="default"/>
      </w:rPr>
    </w:lvl>
    <w:lvl w:ilvl="2" w:tplc="CBAACB96" w:tentative="1">
      <w:start w:val="1"/>
      <w:numFmt w:val="bullet"/>
      <w:lvlText w:val=""/>
      <w:lvlJc w:val="left"/>
      <w:pPr>
        <w:ind w:left="2160" w:hanging="360"/>
      </w:pPr>
      <w:rPr>
        <w:rFonts w:ascii="Wingdings" w:hAnsi="Wingdings" w:hint="default"/>
      </w:rPr>
    </w:lvl>
    <w:lvl w:ilvl="3" w:tplc="D00AADAA" w:tentative="1">
      <w:start w:val="1"/>
      <w:numFmt w:val="bullet"/>
      <w:lvlText w:val=""/>
      <w:lvlJc w:val="left"/>
      <w:pPr>
        <w:ind w:left="2880" w:hanging="360"/>
      </w:pPr>
      <w:rPr>
        <w:rFonts w:ascii="Symbol" w:hAnsi="Symbol" w:hint="default"/>
      </w:rPr>
    </w:lvl>
    <w:lvl w:ilvl="4" w:tplc="E7CE515A" w:tentative="1">
      <w:start w:val="1"/>
      <w:numFmt w:val="bullet"/>
      <w:lvlText w:val="o"/>
      <w:lvlJc w:val="left"/>
      <w:pPr>
        <w:ind w:left="3600" w:hanging="360"/>
      </w:pPr>
      <w:rPr>
        <w:rFonts w:ascii="Courier New" w:hAnsi="Courier New" w:cs="Courier New" w:hint="default"/>
      </w:rPr>
    </w:lvl>
    <w:lvl w:ilvl="5" w:tplc="63B6ABD8" w:tentative="1">
      <w:start w:val="1"/>
      <w:numFmt w:val="bullet"/>
      <w:lvlText w:val=""/>
      <w:lvlJc w:val="left"/>
      <w:pPr>
        <w:ind w:left="4320" w:hanging="360"/>
      </w:pPr>
      <w:rPr>
        <w:rFonts w:ascii="Wingdings" w:hAnsi="Wingdings" w:hint="default"/>
      </w:rPr>
    </w:lvl>
    <w:lvl w:ilvl="6" w:tplc="0130D602" w:tentative="1">
      <w:start w:val="1"/>
      <w:numFmt w:val="bullet"/>
      <w:lvlText w:val=""/>
      <w:lvlJc w:val="left"/>
      <w:pPr>
        <w:ind w:left="5040" w:hanging="360"/>
      </w:pPr>
      <w:rPr>
        <w:rFonts w:ascii="Symbol" w:hAnsi="Symbol" w:hint="default"/>
      </w:rPr>
    </w:lvl>
    <w:lvl w:ilvl="7" w:tplc="8A3210B6" w:tentative="1">
      <w:start w:val="1"/>
      <w:numFmt w:val="bullet"/>
      <w:lvlText w:val="o"/>
      <w:lvlJc w:val="left"/>
      <w:pPr>
        <w:ind w:left="5760" w:hanging="360"/>
      </w:pPr>
      <w:rPr>
        <w:rFonts w:ascii="Courier New" w:hAnsi="Courier New" w:cs="Courier New" w:hint="default"/>
      </w:rPr>
    </w:lvl>
    <w:lvl w:ilvl="8" w:tplc="8766B8FE" w:tentative="1">
      <w:start w:val="1"/>
      <w:numFmt w:val="bullet"/>
      <w:lvlText w:val=""/>
      <w:lvlJc w:val="left"/>
      <w:pPr>
        <w:ind w:left="6480" w:hanging="360"/>
      </w:pPr>
      <w:rPr>
        <w:rFonts w:ascii="Wingdings" w:hAnsi="Wingdings" w:hint="default"/>
      </w:rPr>
    </w:lvl>
  </w:abstractNum>
  <w:abstractNum w:abstractNumId="40" w15:restartNumberingAfterBreak="0">
    <w:nsid w:val="6BFE2DC7"/>
    <w:multiLevelType w:val="multilevel"/>
    <w:tmpl w:val="141249AE"/>
    <w:lvl w:ilvl="0">
      <w:start w:val="1"/>
      <w:numFmt w:val="bullet"/>
      <w:lvlText w:val="-"/>
      <w:lvlJc w:val="left"/>
      <w:pPr>
        <w:ind w:left="2552" w:firstLine="0"/>
      </w:pPr>
      <w:rPr>
        <w:rFonts w:ascii="Times New Roman" w:hAnsi="Times New Roman" w:cs="Times New Roman" w:hint="default"/>
        <w:color w:val="auto"/>
        <w:sz w:val="24"/>
      </w:rPr>
    </w:lvl>
    <w:lvl w:ilvl="1">
      <w:start w:val="1"/>
      <w:numFmt w:val="bullet"/>
      <w:lvlText w:val="o"/>
      <w:lvlJc w:val="left"/>
      <w:pPr>
        <w:ind w:left="3708" w:hanging="360"/>
      </w:pPr>
      <w:rPr>
        <w:rFonts w:ascii="Courier New" w:hAnsi="Courier New" w:cs="Courier New" w:hint="default"/>
      </w:rPr>
    </w:lvl>
    <w:lvl w:ilvl="2">
      <w:start w:val="1"/>
      <w:numFmt w:val="bullet"/>
      <w:lvlText w:val=""/>
      <w:lvlJc w:val="left"/>
      <w:pPr>
        <w:ind w:left="4428" w:hanging="360"/>
      </w:pPr>
      <w:rPr>
        <w:rFonts w:ascii="Wingdings" w:hAnsi="Wingdings" w:hint="default"/>
      </w:rPr>
    </w:lvl>
    <w:lvl w:ilvl="3">
      <w:start w:val="1"/>
      <w:numFmt w:val="bullet"/>
      <w:lvlText w:val=""/>
      <w:lvlJc w:val="left"/>
      <w:pPr>
        <w:ind w:left="5148" w:hanging="360"/>
      </w:pPr>
      <w:rPr>
        <w:rFonts w:ascii="Symbol" w:hAnsi="Symbol" w:hint="default"/>
      </w:rPr>
    </w:lvl>
    <w:lvl w:ilvl="4">
      <w:start w:val="1"/>
      <w:numFmt w:val="bullet"/>
      <w:lvlText w:val="o"/>
      <w:lvlJc w:val="left"/>
      <w:pPr>
        <w:ind w:left="5868" w:hanging="360"/>
      </w:pPr>
      <w:rPr>
        <w:rFonts w:ascii="Courier New" w:hAnsi="Courier New" w:cs="Courier New" w:hint="default"/>
      </w:rPr>
    </w:lvl>
    <w:lvl w:ilvl="5">
      <w:start w:val="1"/>
      <w:numFmt w:val="bullet"/>
      <w:lvlText w:val=""/>
      <w:lvlJc w:val="left"/>
      <w:pPr>
        <w:ind w:left="6588" w:hanging="360"/>
      </w:pPr>
      <w:rPr>
        <w:rFonts w:ascii="Wingdings" w:hAnsi="Wingdings" w:hint="default"/>
      </w:rPr>
    </w:lvl>
    <w:lvl w:ilvl="6">
      <w:start w:val="1"/>
      <w:numFmt w:val="bullet"/>
      <w:lvlText w:val=""/>
      <w:lvlJc w:val="left"/>
      <w:pPr>
        <w:ind w:left="7308" w:hanging="360"/>
      </w:pPr>
      <w:rPr>
        <w:rFonts w:ascii="Symbol" w:hAnsi="Symbol" w:hint="default"/>
      </w:rPr>
    </w:lvl>
    <w:lvl w:ilvl="7">
      <w:start w:val="1"/>
      <w:numFmt w:val="bullet"/>
      <w:lvlText w:val="o"/>
      <w:lvlJc w:val="left"/>
      <w:pPr>
        <w:ind w:left="8028" w:hanging="360"/>
      </w:pPr>
      <w:rPr>
        <w:rFonts w:ascii="Courier New" w:hAnsi="Courier New" w:cs="Courier New" w:hint="default"/>
      </w:rPr>
    </w:lvl>
    <w:lvl w:ilvl="8">
      <w:start w:val="1"/>
      <w:numFmt w:val="bullet"/>
      <w:lvlText w:val=""/>
      <w:lvlJc w:val="left"/>
      <w:pPr>
        <w:ind w:left="8748" w:hanging="360"/>
      </w:pPr>
      <w:rPr>
        <w:rFonts w:ascii="Wingdings" w:hAnsi="Wingdings" w:hint="default"/>
      </w:rPr>
    </w:lvl>
  </w:abstractNum>
  <w:abstractNum w:abstractNumId="41" w15:restartNumberingAfterBreak="0">
    <w:nsid w:val="724A449C"/>
    <w:multiLevelType w:val="multilevel"/>
    <w:tmpl w:val="C5C23DC4"/>
    <w:lvl w:ilvl="0">
      <w:start w:val="1"/>
      <w:numFmt w:val="decimal"/>
      <w:suff w:val="space"/>
      <w:lvlText w:val="CHƯƠNG %1."/>
      <w:lvlJc w:val="left"/>
      <w:pPr>
        <w:ind w:left="6521" w:firstLine="0"/>
      </w:pPr>
      <w:rPr>
        <w:rFonts w:ascii="Times New Roman Bold" w:hAnsi="Times New Roman Bold" w:hint="default"/>
        <w:b/>
        <w:i w:val="0"/>
        <w:caps w:val="0"/>
        <w:strike w:val="0"/>
        <w:dstrike w:val="0"/>
        <w:vanish w:val="0"/>
        <w:color w:val="auto"/>
        <w:sz w:val="26"/>
        <w:u w:color="FFFFFF" w:themeColor="background1"/>
        <w:vertAlign w:val="baseline"/>
      </w:rPr>
    </w:lvl>
    <w:lvl w:ilvl="1">
      <w:start w:val="1"/>
      <w:numFmt w:val="decimal"/>
      <w:suff w:val="space"/>
      <w:lvlText w:val="%1.%2."/>
      <w:lvlJc w:val="left"/>
      <w:pPr>
        <w:ind w:left="3" w:firstLine="0"/>
      </w:pPr>
      <w:rPr>
        <w:rFonts w:ascii="Times New Roman Bold" w:hAnsi="Times New Roman Bold" w:hint="default"/>
        <w:b/>
        <w:bCs w:val="0"/>
        <w:i w:val="0"/>
        <w:iCs w:val="0"/>
        <w:caps w:val="0"/>
        <w:smallCaps w:val="0"/>
        <w:strike w:val="0"/>
        <w:dstrike w:val="0"/>
        <w:noProof w:val="0"/>
        <w:vanish w:val="0"/>
        <w:color w:val="000000"/>
        <w:spacing w:val="0"/>
        <w:kern w:val="0"/>
        <w:position w:val="0"/>
        <w:sz w:val="26"/>
        <w:u w:val="none"/>
        <w:effect w:val="none"/>
        <w:vertAlign w:val="baseline"/>
        <w:em w:val="none"/>
        <w:specVanish w:val="0"/>
      </w:rPr>
    </w:lvl>
    <w:lvl w:ilvl="2">
      <w:start w:val="1"/>
      <w:numFmt w:val="decimal"/>
      <w:suff w:val="space"/>
      <w:lvlText w:val="%1.%2.%3."/>
      <w:lvlJc w:val="left"/>
      <w:pPr>
        <w:ind w:left="851" w:firstLine="0"/>
      </w:pPr>
      <w:rPr>
        <w:rFonts w:ascii="Times New Roman Bold" w:hAnsi="Times New Roman Bold" w:hint="default"/>
        <w:b/>
        <w:bCs w:val="0"/>
        <w:i w:val="0"/>
        <w:iCs w:val="0"/>
        <w:caps w:val="0"/>
        <w:smallCaps w:val="0"/>
        <w:strike w:val="0"/>
        <w:dstrike w:val="0"/>
        <w:noProof w:val="0"/>
        <w:vanish w:val="0"/>
        <w:color w:val="000000"/>
        <w:spacing w:val="0"/>
        <w:kern w:val="0"/>
        <w:position w:val="0"/>
        <w:sz w:val="26"/>
        <w:u w:val="none"/>
        <w:effect w:val="none"/>
        <w:vertAlign w:val="baseline"/>
        <w:em w:val="none"/>
        <w:specVanish w:val="0"/>
      </w:rPr>
    </w:lvl>
    <w:lvl w:ilvl="3">
      <w:start w:val="1"/>
      <w:numFmt w:val="decimal"/>
      <w:suff w:val="space"/>
      <w:lvlText w:val="%1.%2.%3.%4."/>
      <w:lvlJc w:val="left"/>
      <w:pPr>
        <w:ind w:left="851" w:firstLine="0"/>
      </w:pPr>
      <w:rPr>
        <w:rFonts w:ascii="Times New Roman Bold" w:hAnsi="Times New Roman Bold" w:hint="default"/>
        <w:b/>
        <w:i w:val="0"/>
        <w:lang w:val="pl-PL"/>
      </w:rPr>
    </w:lvl>
    <w:lvl w:ilvl="4">
      <w:start w:val="1"/>
      <w:numFmt w:val="decimal"/>
      <w:suff w:val="space"/>
      <w:lvlText w:val="%1.%2.%3.%4.%5. "/>
      <w:lvlJc w:val="left"/>
      <w:pPr>
        <w:ind w:left="3" w:firstLine="1134"/>
      </w:pPr>
      <w:rPr>
        <w:rFonts w:hint="default"/>
        <w:i/>
      </w:rPr>
    </w:lvl>
    <w:lvl w:ilvl="5">
      <w:start w:val="1"/>
      <w:numFmt w:val="decimal"/>
      <w:suff w:val="space"/>
      <w:lvlText w:val="%6."/>
      <w:lvlJc w:val="left"/>
      <w:pPr>
        <w:ind w:left="1418" w:firstLine="0"/>
      </w:pPr>
      <w:rPr>
        <w:rFonts w:hint="default"/>
      </w:rPr>
    </w:lvl>
    <w:lvl w:ilvl="6">
      <w:start w:val="1"/>
      <w:numFmt w:val="decimal"/>
      <w:lvlText w:val="%1.%2.%3.%4.%5.%6.%7"/>
      <w:lvlJc w:val="left"/>
      <w:pPr>
        <w:ind w:left="1299" w:hanging="1296"/>
      </w:pPr>
      <w:rPr>
        <w:rFonts w:hint="default"/>
      </w:rPr>
    </w:lvl>
    <w:lvl w:ilvl="7">
      <w:start w:val="1"/>
      <w:numFmt w:val="decimal"/>
      <w:lvlText w:val="%1.%2.%3.%4.%5.%6.%7.%8"/>
      <w:lvlJc w:val="left"/>
      <w:pPr>
        <w:ind w:left="1443" w:hanging="1440"/>
      </w:pPr>
      <w:rPr>
        <w:rFonts w:hint="default"/>
      </w:rPr>
    </w:lvl>
    <w:lvl w:ilvl="8">
      <w:start w:val="1"/>
      <w:numFmt w:val="decimal"/>
      <w:lvlText w:val="%1.%2.%3.%4.%5.%6.%7.%8.%9"/>
      <w:lvlJc w:val="left"/>
      <w:pPr>
        <w:ind w:left="1587" w:hanging="1584"/>
      </w:pPr>
      <w:rPr>
        <w:rFonts w:hint="default"/>
      </w:rPr>
    </w:lvl>
  </w:abstractNum>
  <w:abstractNum w:abstractNumId="42" w15:restartNumberingAfterBreak="0">
    <w:nsid w:val="765915D8"/>
    <w:multiLevelType w:val="hybridMultilevel"/>
    <w:tmpl w:val="D84C6C9E"/>
    <w:lvl w:ilvl="0" w:tplc="CEAC3F5A">
      <w:start w:val="85"/>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7FD27496"/>
    <w:multiLevelType w:val="hybridMultilevel"/>
    <w:tmpl w:val="B7667728"/>
    <w:lvl w:ilvl="0" w:tplc="CC6E2EE0">
      <w:start w:val="2"/>
      <w:numFmt w:val="upperRoman"/>
      <w:lvlText w:val="%1."/>
      <w:lvlJc w:val="left"/>
      <w:pPr>
        <w:tabs>
          <w:tab w:val="num" w:pos="11"/>
        </w:tabs>
        <w:ind w:left="11" w:hanging="720"/>
      </w:pPr>
      <w:rPr>
        <w:rFonts w:hint="default"/>
      </w:rPr>
    </w:lvl>
    <w:lvl w:ilvl="1" w:tplc="042A0003">
      <w:start w:val="1"/>
      <w:numFmt w:val="decimal"/>
      <w:pStyle w:val="StyleHeading4VNI-Times"/>
      <w:lvlText w:val="%2."/>
      <w:lvlJc w:val="left"/>
      <w:pPr>
        <w:ind w:left="371" w:hanging="360"/>
      </w:pPr>
      <w:rPr>
        <w:rFonts w:hint="default"/>
      </w:rPr>
    </w:lvl>
    <w:lvl w:ilvl="2" w:tplc="042A0005" w:tentative="1">
      <w:start w:val="1"/>
      <w:numFmt w:val="lowerRoman"/>
      <w:lvlText w:val="%3."/>
      <w:lvlJc w:val="right"/>
      <w:pPr>
        <w:tabs>
          <w:tab w:val="num" w:pos="1091"/>
        </w:tabs>
        <w:ind w:left="1091" w:hanging="180"/>
      </w:pPr>
    </w:lvl>
    <w:lvl w:ilvl="3" w:tplc="042A0001" w:tentative="1">
      <w:start w:val="1"/>
      <w:numFmt w:val="decimal"/>
      <w:lvlText w:val="%4."/>
      <w:lvlJc w:val="left"/>
      <w:pPr>
        <w:tabs>
          <w:tab w:val="num" w:pos="1811"/>
        </w:tabs>
        <w:ind w:left="1811" w:hanging="360"/>
      </w:pPr>
    </w:lvl>
    <w:lvl w:ilvl="4" w:tplc="042A0003">
      <w:start w:val="1"/>
      <w:numFmt w:val="lowerLetter"/>
      <w:lvlText w:val="%5."/>
      <w:lvlJc w:val="left"/>
      <w:pPr>
        <w:tabs>
          <w:tab w:val="num" w:pos="2531"/>
        </w:tabs>
        <w:ind w:left="2531" w:hanging="360"/>
      </w:pPr>
    </w:lvl>
    <w:lvl w:ilvl="5" w:tplc="042A0005" w:tentative="1">
      <w:start w:val="1"/>
      <w:numFmt w:val="lowerRoman"/>
      <w:lvlText w:val="%6."/>
      <w:lvlJc w:val="right"/>
      <w:pPr>
        <w:tabs>
          <w:tab w:val="num" w:pos="3251"/>
        </w:tabs>
        <w:ind w:left="3251" w:hanging="180"/>
      </w:pPr>
    </w:lvl>
    <w:lvl w:ilvl="6" w:tplc="042A0001" w:tentative="1">
      <w:start w:val="1"/>
      <w:numFmt w:val="decimal"/>
      <w:lvlText w:val="%7."/>
      <w:lvlJc w:val="left"/>
      <w:pPr>
        <w:tabs>
          <w:tab w:val="num" w:pos="3971"/>
        </w:tabs>
        <w:ind w:left="3971" w:hanging="360"/>
      </w:pPr>
    </w:lvl>
    <w:lvl w:ilvl="7" w:tplc="042A0003" w:tentative="1">
      <w:start w:val="1"/>
      <w:numFmt w:val="lowerLetter"/>
      <w:lvlText w:val="%8."/>
      <w:lvlJc w:val="left"/>
      <w:pPr>
        <w:tabs>
          <w:tab w:val="num" w:pos="4691"/>
        </w:tabs>
        <w:ind w:left="4691" w:hanging="360"/>
      </w:pPr>
    </w:lvl>
    <w:lvl w:ilvl="8" w:tplc="042A0005" w:tentative="1">
      <w:start w:val="1"/>
      <w:numFmt w:val="lowerRoman"/>
      <w:lvlText w:val="%9."/>
      <w:lvlJc w:val="right"/>
      <w:pPr>
        <w:tabs>
          <w:tab w:val="num" w:pos="5411"/>
        </w:tabs>
        <w:ind w:left="5411" w:hanging="180"/>
      </w:pPr>
    </w:lvl>
  </w:abstractNum>
  <w:num w:numId="1">
    <w:abstractNumId w:val="14"/>
  </w:num>
  <w:num w:numId="2">
    <w:abstractNumId w:val="32"/>
  </w:num>
  <w:num w:numId="3">
    <w:abstractNumId w:val="35"/>
  </w:num>
  <w:num w:numId="4">
    <w:abstractNumId w:val="40"/>
  </w:num>
  <w:num w:numId="5">
    <w:abstractNumId w:val="22"/>
  </w:num>
  <w:num w:numId="6">
    <w:abstractNumId w:val="19"/>
    <w:lvlOverride w:ilvl="0">
      <w:startOverride w:val="1"/>
    </w:lvlOverride>
  </w:num>
  <w:num w:numId="7">
    <w:abstractNumId w:val="29"/>
  </w:num>
  <w:num w:numId="8">
    <w:abstractNumId w:val="28"/>
  </w:num>
  <w:num w:numId="9">
    <w:abstractNumId w:val="24"/>
  </w:num>
  <w:num w:numId="10">
    <w:abstractNumId w:val="16"/>
  </w:num>
  <w:num w:numId="11">
    <w:abstractNumId w:val="27"/>
  </w:num>
  <w:num w:numId="12">
    <w:abstractNumId w:val="41"/>
  </w:num>
  <w:num w:numId="13">
    <w:abstractNumId w:val="20"/>
  </w:num>
  <w:num w:numId="14">
    <w:abstractNumId w:val="31"/>
  </w:num>
  <w:num w:numId="15">
    <w:abstractNumId w:val="34"/>
  </w:num>
  <w:num w:numId="16">
    <w:abstractNumId w:val="11"/>
  </w:num>
  <w:num w:numId="17">
    <w:abstractNumId w:val="36"/>
  </w:num>
  <w:num w:numId="18">
    <w:abstractNumId w:val="0"/>
  </w:num>
  <w:num w:numId="19">
    <w:abstractNumId w:val="6"/>
  </w:num>
  <w:num w:numId="20">
    <w:abstractNumId w:val="7"/>
  </w:num>
  <w:num w:numId="21">
    <w:abstractNumId w:val="37"/>
  </w:num>
  <w:num w:numId="22">
    <w:abstractNumId w:val="13"/>
  </w:num>
  <w:num w:numId="23">
    <w:abstractNumId w:val="39"/>
  </w:num>
  <w:num w:numId="24">
    <w:abstractNumId w:val="30"/>
  </w:num>
  <w:num w:numId="25">
    <w:abstractNumId w:val="43"/>
  </w:num>
  <w:num w:numId="26">
    <w:abstractNumId w:val="9"/>
  </w:num>
  <w:num w:numId="27">
    <w:abstractNumId w:val="2"/>
  </w:num>
  <w:num w:numId="28">
    <w:abstractNumId w:val="10"/>
  </w:num>
  <w:num w:numId="29">
    <w:abstractNumId w:val="4"/>
  </w:num>
  <w:num w:numId="30">
    <w:abstractNumId w:val="17"/>
  </w:num>
  <w:num w:numId="31">
    <w:abstractNumId w:val="18"/>
  </w:num>
  <w:num w:numId="32">
    <w:abstractNumId w:val="3"/>
  </w:num>
  <w:num w:numId="33">
    <w:abstractNumId w:val="25"/>
  </w:num>
  <w:num w:numId="34">
    <w:abstractNumId w:val="28"/>
  </w:num>
  <w:num w:numId="35">
    <w:abstractNumId w:val="5"/>
  </w:num>
  <w:num w:numId="36">
    <w:abstractNumId w:val="42"/>
  </w:num>
  <w:num w:numId="37">
    <w:abstractNumId w:val="21"/>
  </w:num>
  <w:num w:numId="38">
    <w:abstractNumId w:val="33"/>
  </w:num>
  <w:num w:numId="39">
    <w:abstractNumId w:val="40"/>
  </w:num>
  <w:num w:numId="40">
    <w:abstractNumId w:val="15"/>
  </w:num>
  <w:num w:numId="41">
    <w:abstractNumId w:val="15"/>
  </w:num>
  <w:num w:numId="42">
    <w:abstractNumId w:val="40"/>
  </w:num>
  <w:num w:numId="43">
    <w:abstractNumId w:val="28"/>
  </w:num>
  <w:num w:numId="44">
    <w:abstractNumId w:val="8"/>
  </w:num>
  <w:num w:numId="45">
    <w:abstractNumId w:val="38"/>
  </w:num>
  <w:num w:numId="46">
    <w:abstractNumId w:val="23"/>
  </w:num>
  <w:num w:numId="47">
    <w:abstractNumId w:val="26"/>
  </w:num>
  <w:num w:numId="48">
    <w:abstractNumId w:val="12"/>
  </w:num>
  <w:num w:numId="49">
    <w:abstractNumId w:val="1"/>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3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0AA"/>
    <w:rsid w:val="00003B2E"/>
    <w:rsid w:val="00003EE8"/>
    <w:rsid w:val="00005F80"/>
    <w:rsid w:val="00006F71"/>
    <w:rsid w:val="00010526"/>
    <w:rsid w:val="00012142"/>
    <w:rsid w:val="00012DE7"/>
    <w:rsid w:val="000135C5"/>
    <w:rsid w:val="000142BE"/>
    <w:rsid w:val="00014E3F"/>
    <w:rsid w:val="00014FE1"/>
    <w:rsid w:val="00016EFC"/>
    <w:rsid w:val="0001761D"/>
    <w:rsid w:val="00017DDE"/>
    <w:rsid w:val="00020988"/>
    <w:rsid w:val="000226CE"/>
    <w:rsid w:val="000241A8"/>
    <w:rsid w:val="00024EF0"/>
    <w:rsid w:val="000258BA"/>
    <w:rsid w:val="000263A8"/>
    <w:rsid w:val="000306C7"/>
    <w:rsid w:val="00032463"/>
    <w:rsid w:val="000334AA"/>
    <w:rsid w:val="00033679"/>
    <w:rsid w:val="000344EB"/>
    <w:rsid w:val="00034E00"/>
    <w:rsid w:val="00035AC3"/>
    <w:rsid w:val="0003618E"/>
    <w:rsid w:val="000365C4"/>
    <w:rsid w:val="00037865"/>
    <w:rsid w:val="0004173F"/>
    <w:rsid w:val="00042859"/>
    <w:rsid w:val="00042B70"/>
    <w:rsid w:val="000441B3"/>
    <w:rsid w:val="00045CCD"/>
    <w:rsid w:val="00046160"/>
    <w:rsid w:val="00046E90"/>
    <w:rsid w:val="00047090"/>
    <w:rsid w:val="000477D3"/>
    <w:rsid w:val="00047F19"/>
    <w:rsid w:val="00052B95"/>
    <w:rsid w:val="0005479D"/>
    <w:rsid w:val="00054DC3"/>
    <w:rsid w:val="00055C20"/>
    <w:rsid w:val="00056BEC"/>
    <w:rsid w:val="00057308"/>
    <w:rsid w:val="00060F45"/>
    <w:rsid w:val="00062B3E"/>
    <w:rsid w:val="00063220"/>
    <w:rsid w:val="0006356E"/>
    <w:rsid w:val="00064D7B"/>
    <w:rsid w:val="00066F00"/>
    <w:rsid w:val="0007022C"/>
    <w:rsid w:val="000708E7"/>
    <w:rsid w:val="00070A1B"/>
    <w:rsid w:val="00071235"/>
    <w:rsid w:val="00071308"/>
    <w:rsid w:val="00071450"/>
    <w:rsid w:val="00072389"/>
    <w:rsid w:val="000726B2"/>
    <w:rsid w:val="00074657"/>
    <w:rsid w:val="00075C51"/>
    <w:rsid w:val="00075FF3"/>
    <w:rsid w:val="00076B2A"/>
    <w:rsid w:val="00077400"/>
    <w:rsid w:val="00077570"/>
    <w:rsid w:val="0008277D"/>
    <w:rsid w:val="00083BC4"/>
    <w:rsid w:val="0008426F"/>
    <w:rsid w:val="00086493"/>
    <w:rsid w:val="00087B86"/>
    <w:rsid w:val="00090D97"/>
    <w:rsid w:val="00090F85"/>
    <w:rsid w:val="00092E31"/>
    <w:rsid w:val="00093596"/>
    <w:rsid w:val="00093747"/>
    <w:rsid w:val="000946F0"/>
    <w:rsid w:val="0009479C"/>
    <w:rsid w:val="00095783"/>
    <w:rsid w:val="00096861"/>
    <w:rsid w:val="00096AF4"/>
    <w:rsid w:val="000A057D"/>
    <w:rsid w:val="000A05BD"/>
    <w:rsid w:val="000A0BC7"/>
    <w:rsid w:val="000A158A"/>
    <w:rsid w:val="000A1683"/>
    <w:rsid w:val="000A1C0F"/>
    <w:rsid w:val="000A3413"/>
    <w:rsid w:val="000A34C9"/>
    <w:rsid w:val="000A3887"/>
    <w:rsid w:val="000A451A"/>
    <w:rsid w:val="000A558E"/>
    <w:rsid w:val="000A58E3"/>
    <w:rsid w:val="000A6A99"/>
    <w:rsid w:val="000A7FFB"/>
    <w:rsid w:val="000B01E3"/>
    <w:rsid w:val="000B1E0A"/>
    <w:rsid w:val="000B4071"/>
    <w:rsid w:val="000B76A2"/>
    <w:rsid w:val="000C57A7"/>
    <w:rsid w:val="000C595B"/>
    <w:rsid w:val="000C7B8D"/>
    <w:rsid w:val="000D2E30"/>
    <w:rsid w:val="000D5482"/>
    <w:rsid w:val="000D7778"/>
    <w:rsid w:val="000E1E3F"/>
    <w:rsid w:val="000E22FE"/>
    <w:rsid w:val="000E2B4D"/>
    <w:rsid w:val="000E3DAE"/>
    <w:rsid w:val="000E440C"/>
    <w:rsid w:val="000E5970"/>
    <w:rsid w:val="000E7496"/>
    <w:rsid w:val="000F0929"/>
    <w:rsid w:val="000F12DA"/>
    <w:rsid w:val="000F5F99"/>
    <w:rsid w:val="000F60C3"/>
    <w:rsid w:val="0010031A"/>
    <w:rsid w:val="00100A59"/>
    <w:rsid w:val="0010186B"/>
    <w:rsid w:val="00103586"/>
    <w:rsid w:val="00103701"/>
    <w:rsid w:val="0010414C"/>
    <w:rsid w:val="001041FF"/>
    <w:rsid w:val="00105AA5"/>
    <w:rsid w:val="00105E41"/>
    <w:rsid w:val="00107608"/>
    <w:rsid w:val="0010779D"/>
    <w:rsid w:val="00107BD0"/>
    <w:rsid w:val="00107F0A"/>
    <w:rsid w:val="00110008"/>
    <w:rsid w:val="00110171"/>
    <w:rsid w:val="001102C7"/>
    <w:rsid w:val="001116D4"/>
    <w:rsid w:val="00111EE8"/>
    <w:rsid w:val="00111F84"/>
    <w:rsid w:val="00112C4C"/>
    <w:rsid w:val="00112F38"/>
    <w:rsid w:val="001140B2"/>
    <w:rsid w:val="001159B8"/>
    <w:rsid w:val="00115E99"/>
    <w:rsid w:val="001167F2"/>
    <w:rsid w:val="001172C5"/>
    <w:rsid w:val="00121B5F"/>
    <w:rsid w:val="00124F2F"/>
    <w:rsid w:val="001256CF"/>
    <w:rsid w:val="001260D6"/>
    <w:rsid w:val="0013000B"/>
    <w:rsid w:val="00130701"/>
    <w:rsid w:val="00130C87"/>
    <w:rsid w:val="00131D92"/>
    <w:rsid w:val="00132AB8"/>
    <w:rsid w:val="001331D2"/>
    <w:rsid w:val="00133661"/>
    <w:rsid w:val="00133B97"/>
    <w:rsid w:val="00135E8F"/>
    <w:rsid w:val="00144BE8"/>
    <w:rsid w:val="00145A3B"/>
    <w:rsid w:val="00146D09"/>
    <w:rsid w:val="00147479"/>
    <w:rsid w:val="00147555"/>
    <w:rsid w:val="00147593"/>
    <w:rsid w:val="00150642"/>
    <w:rsid w:val="0015634F"/>
    <w:rsid w:val="001616B5"/>
    <w:rsid w:val="00161748"/>
    <w:rsid w:val="00161D5B"/>
    <w:rsid w:val="0016248E"/>
    <w:rsid w:val="001625F7"/>
    <w:rsid w:val="00162D94"/>
    <w:rsid w:val="00164547"/>
    <w:rsid w:val="00167E4E"/>
    <w:rsid w:val="001707B8"/>
    <w:rsid w:val="00170C24"/>
    <w:rsid w:val="00171618"/>
    <w:rsid w:val="00174E6E"/>
    <w:rsid w:val="00174E9D"/>
    <w:rsid w:val="00176CE0"/>
    <w:rsid w:val="00183A5D"/>
    <w:rsid w:val="001856CA"/>
    <w:rsid w:val="00190620"/>
    <w:rsid w:val="00190B2C"/>
    <w:rsid w:val="00192917"/>
    <w:rsid w:val="001935CD"/>
    <w:rsid w:val="001945F3"/>
    <w:rsid w:val="00194745"/>
    <w:rsid w:val="00194A1A"/>
    <w:rsid w:val="00196B1E"/>
    <w:rsid w:val="00197600"/>
    <w:rsid w:val="001A01BD"/>
    <w:rsid w:val="001A0DEE"/>
    <w:rsid w:val="001A17AF"/>
    <w:rsid w:val="001A20C3"/>
    <w:rsid w:val="001A241C"/>
    <w:rsid w:val="001A2923"/>
    <w:rsid w:val="001A2BF2"/>
    <w:rsid w:val="001B0AEE"/>
    <w:rsid w:val="001B17FC"/>
    <w:rsid w:val="001B1939"/>
    <w:rsid w:val="001B204B"/>
    <w:rsid w:val="001B3916"/>
    <w:rsid w:val="001B5DCE"/>
    <w:rsid w:val="001B5E11"/>
    <w:rsid w:val="001B65A8"/>
    <w:rsid w:val="001B7178"/>
    <w:rsid w:val="001C014E"/>
    <w:rsid w:val="001C0FA9"/>
    <w:rsid w:val="001C1C5B"/>
    <w:rsid w:val="001C4F0D"/>
    <w:rsid w:val="001C6240"/>
    <w:rsid w:val="001C70F8"/>
    <w:rsid w:val="001C776C"/>
    <w:rsid w:val="001C7D4A"/>
    <w:rsid w:val="001D0B2C"/>
    <w:rsid w:val="001D216A"/>
    <w:rsid w:val="001D2A15"/>
    <w:rsid w:val="001D302D"/>
    <w:rsid w:val="001D3814"/>
    <w:rsid w:val="001D47CA"/>
    <w:rsid w:val="001D4A4F"/>
    <w:rsid w:val="001D7586"/>
    <w:rsid w:val="001E13A0"/>
    <w:rsid w:val="001E39F0"/>
    <w:rsid w:val="001E4957"/>
    <w:rsid w:val="001E743C"/>
    <w:rsid w:val="001F002E"/>
    <w:rsid w:val="001F0D37"/>
    <w:rsid w:val="001F0DEA"/>
    <w:rsid w:val="001F130F"/>
    <w:rsid w:val="001F3661"/>
    <w:rsid w:val="001F39CD"/>
    <w:rsid w:val="001F4222"/>
    <w:rsid w:val="001F423B"/>
    <w:rsid w:val="001F5EC8"/>
    <w:rsid w:val="001F669D"/>
    <w:rsid w:val="001F6ABA"/>
    <w:rsid w:val="001F7160"/>
    <w:rsid w:val="002007F0"/>
    <w:rsid w:val="00201A47"/>
    <w:rsid w:val="0020260E"/>
    <w:rsid w:val="002026BB"/>
    <w:rsid w:val="0020377B"/>
    <w:rsid w:val="00205F92"/>
    <w:rsid w:val="00207472"/>
    <w:rsid w:val="0021227D"/>
    <w:rsid w:val="002141B9"/>
    <w:rsid w:val="002154A4"/>
    <w:rsid w:val="00217A80"/>
    <w:rsid w:val="00220423"/>
    <w:rsid w:val="00222CC0"/>
    <w:rsid w:val="0022318B"/>
    <w:rsid w:val="00223B50"/>
    <w:rsid w:val="00223C68"/>
    <w:rsid w:val="002240C5"/>
    <w:rsid w:val="002245B6"/>
    <w:rsid w:val="002278B0"/>
    <w:rsid w:val="00227B96"/>
    <w:rsid w:val="00230385"/>
    <w:rsid w:val="002316C5"/>
    <w:rsid w:val="002320EF"/>
    <w:rsid w:val="00233157"/>
    <w:rsid w:val="00234E12"/>
    <w:rsid w:val="00236E26"/>
    <w:rsid w:val="00237782"/>
    <w:rsid w:val="002422D6"/>
    <w:rsid w:val="0024230D"/>
    <w:rsid w:val="0024278F"/>
    <w:rsid w:val="0024339F"/>
    <w:rsid w:val="0024384E"/>
    <w:rsid w:val="00244C86"/>
    <w:rsid w:val="00245616"/>
    <w:rsid w:val="002456EF"/>
    <w:rsid w:val="002461F5"/>
    <w:rsid w:val="00246B59"/>
    <w:rsid w:val="002512B3"/>
    <w:rsid w:val="00251C3D"/>
    <w:rsid w:val="002578CD"/>
    <w:rsid w:val="00262CFD"/>
    <w:rsid w:val="002634A5"/>
    <w:rsid w:val="002647EA"/>
    <w:rsid w:val="002652AF"/>
    <w:rsid w:val="0026651D"/>
    <w:rsid w:val="002679D4"/>
    <w:rsid w:val="0027009D"/>
    <w:rsid w:val="00270873"/>
    <w:rsid w:val="002712F7"/>
    <w:rsid w:val="00272EFE"/>
    <w:rsid w:val="00275793"/>
    <w:rsid w:val="00277B15"/>
    <w:rsid w:val="00280223"/>
    <w:rsid w:val="002856CF"/>
    <w:rsid w:val="00285D3B"/>
    <w:rsid w:val="002861B4"/>
    <w:rsid w:val="00286D3C"/>
    <w:rsid w:val="002911C4"/>
    <w:rsid w:val="00291262"/>
    <w:rsid w:val="00292253"/>
    <w:rsid w:val="0029405D"/>
    <w:rsid w:val="00296957"/>
    <w:rsid w:val="00297567"/>
    <w:rsid w:val="002A3678"/>
    <w:rsid w:val="002A404A"/>
    <w:rsid w:val="002A5328"/>
    <w:rsid w:val="002A6C0C"/>
    <w:rsid w:val="002A78E7"/>
    <w:rsid w:val="002B25BB"/>
    <w:rsid w:val="002B2B0D"/>
    <w:rsid w:val="002B2C18"/>
    <w:rsid w:val="002B37B6"/>
    <w:rsid w:val="002B5EC0"/>
    <w:rsid w:val="002B7402"/>
    <w:rsid w:val="002C067E"/>
    <w:rsid w:val="002C0DFB"/>
    <w:rsid w:val="002C1515"/>
    <w:rsid w:val="002C1F3A"/>
    <w:rsid w:val="002C3B37"/>
    <w:rsid w:val="002C46AA"/>
    <w:rsid w:val="002C52B3"/>
    <w:rsid w:val="002C591F"/>
    <w:rsid w:val="002C6BB1"/>
    <w:rsid w:val="002C71E1"/>
    <w:rsid w:val="002D1DA2"/>
    <w:rsid w:val="002D30AA"/>
    <w:rsid w:val="002D5D7D"/>
    <w:rsid w:val="002D75B4"/>
    <w:rsid w:val="002D7763"/>
    <w:rsid w:val="002D7A3F"/>
    <w:rsid w:val="002E2AEA"/>
    <w:rsid w:val="002E30A0"/>
    <w:rsid w:val="002E3720"/>
    <w:rsid w:val="002E62D8"/>
    <w:rsid w:val="002E63D9"/>
    <w:rsid w:val="002E6767"/>
    <w:rsid w:val="002F0FB4"/>
    <w:rsid w:val="002F191D"/>
    <w:rsid w:val="002F25A6"/>
    <w:rsid w:val="002F3B7F"/>
    <w:rsid w:val="00300AF5"/>
    <w:rsid w:val="003052E7"/>
    <w:rsid w:val="0030597E"/>
    <w:rsid w:val="00306951"/>
    <w:rsid w:val="00307E0A"/>
    <w:rsid w:val="00312557"/>
    <w:rsid w:val="00312853"/>
    <w:rsid w:val="00312EDA"/>
    <w:rsid w:val="00312F32"/>
    <w:rsid w:val="00312F35"/>
    <w:rsid w:val="00314268"/>
    <w:rsid w:val="003145FF"/>
    <w:rsid w:val="00321F68"/>
    <w:rsid w:val="003223DB"/>
    <w:rsid w:val="003264A5"/>
    <w:rsid w:val="0033205A"/>
    <w:rsid w:val="003323A8"/>
    <w:rsid w:val="00332CA7"/>
    <w:rsid w:val="003354D1"/>
    <w:rsid w:val="0033636F"/>
    <w:rsid w:val="00341F41"/>
    <w:rsid w:val="0034244B"/>
    <w:rsid w:val="0034344F"/>
    <w:rsid w:val="00344C33"/>
    <w:rsid w:val="003470D5"/>
    <w:rsid w:val="00351675"/>
    <w:rsid w:val="00351A39"/>
    <w:rsid w:val="00352EC6"/>
    <w:rsid w:val="00353C95"/>
    <w:rsid w:val="00353E69"/>
    <w:rsid w:val="00354A12"/>
    <w:rsid w:val="00354ED8"/>
    <w:rsid w:val="0035554F"/>
    <w:rsid w:val="00357184"/>
    <w:rsid w:val="003571DB"/>
    <w:rsid w:val="00360D9A"/>
    <w:rsid w:val="00360DD9"/>
    <w:rsid w:val="00361D3E"/>
    <w:rsid w:val="003621F1"/>
    <w:rsid w:val="00363509"/>
    <w:rsid w:val="00363C29"/>
    <w:rsid w:val="00364A13"/>
    <w:rsid w:val="0036626D"/>
    <w:rsid w:val="00366459"/>
    <w:rsid w:val="003664A0"/>
    <w:rsid w:val="003671A3"/>
    <w:rsid w:val="00371496"/>
    <w:rsid w:val="003727B6"/>
    <w:rsid w:val="00375037"/>
    <w:rsid w:val="00375F66"/>
    <w:rsid w:val="003815A7"/>
    <w:rsid w:val="003861B4"/>
    <w:rsid w:val="00387033"/>
    <w:rsid w:val="00392000"/>
    <w:rsid w:val="0039665F"/>
    <w:rsid w:val="00396AB6"/>
    <w:rsid w:val="00397BD8"/>
    <w:rsid w:val="003A1692"/>
    <w:rsid w:val="003A1931"/>
    <w:rsid w:val="003A2A34"/>
    <w:rsid w:val="003A3D08"/>
    <w:rsid w:val="003A3E31"/>
    <w:rsid w:val="003A4A15"/>
    <w:rsid w:val="003A4DA8"/>
    <w:rsid w:val="003A69AC"/>
    <w:rsid w:val="003B0208"/>
    <w:rsid w:val="003B4167"/>
    <w:rsid w:val="003B57BE"/>
    <w:rsid w:val="003B7960"/>
    <w:rsid w:val="003C1D58"/>
    <w:rsid w:val="003C39B3"/>
    <w:rsid w:val="003C459D"/>
    <w:rsid w:val="003C5942"/>
    <w:rsid w:val="003C6CC7"/>
    <w:rsid w:val="003C76D6"/>
    <w:rsid w:val="003C7AF2"/>
    <w:rsid w:val="003C7D66"/>
    <w:rsid w:val="003C7EB4"/>
    <w:rsid w:val="003D0307"/>
    <w:rsid w:val="003D1504"/>
    <w:rsid w:val="003D1D18"/>
    <w:rsid w:val="003D4A00"/>
    <w:rsid w:val="003D5D82"/>
    <w:rsid w:val="003D7430"/>
    <w:rsid w:val="003E088D"/>
    <w:rsid w:val="003E27FC"/>
    <w:rsid w:val="003E359A"/>
    <w:rsid w:val="003E3765"/>
    <w:rsid w:val="003E3D90"/>
    <w:rsid w:val="003F0601"/>
    <w:rsid w:val="003F4726"/>
    <w:rsid w:val="003F533C"/>
    <w:rsid w:val="003F60F0"/>
    <w:rsid w:val="003F67BF"/>
    <w:rsid w:val="003F7DC2"/>
    <w:rsid w:val="00401650"/>
    <w:rsid w:val="004016D0"/>
    <w:rsid w:val="00401B6E"/>
    <w:rsid w:val="00404BF0"/>
    <w:rsid w:val="00405AF9"/>
    <w:rsid w:val="00407865"/>
    <w:rsid w:val="00407C81"/>
    <w:rsid w:val="004105FA"/>
    <w:rsid w:val="00412507"/>
    <w:rsid w:val="00414C6E"/>
    <w:rsid w:val="004154D1"/>
    <w:rsid w:val="00415830"/>
    <w:rsid w:val="00415CA4"/>
    <w:rsid w:val="00416F1D"/>
    <w:rsid w:val="00417A02"/>
    <w:rsid w:val="00420933"/>
    <w:rsid w:val="00421FFA"/>
    <w:rsid w:val="00423AC7"/>
    <w:rsid w:val="00425727"/>
    <w:rsid w:val="004279D9"/>
    <w:rsid w:val="004311A6"/>
    <w:rsid w:val="004315DB"/>
    <w:rsid w:val="004318AD"/>
    <w:rsid w:val="004326E8"/>
    <w:rsid w:val="00432865"/>
    <w:rsid w:val="00433A79"/>
    <w:rsid w:val="00433F0C"/>
    <w:rsid w:val="00434694"/>
    <w:rsid w:val="004402EE"/>
    <w:rsid w:val="00441A6C"/>
    <w:rsid w:val="00442DB2"/>
    <w:rsid w:val="004443D1"/>
    <w:rsid w:val="00446B2B"/>
    <w:rsid w:val="004502AF"/>
    <w:rsid w:val="00450A37"/>
    <w:rsid w:val="004511F7"/>
    <w:rsid w:val="004519F0"/>
    <w:rsid w:val="00451A67"/>
    <w:rsid w:val="0045294C"/>
    <w:rsid w:val="00453292"/>
    <w:rsid w:val="004533D6"/>
    <w:rsid w:val="004537CF"/>
    <w:rsid w:val="004542D3"/>
    <w:rsid w:val="0045650A"/>
    <w:rsid w:val="00460AEC"/>
    <w:rsid w:val="0046132F"/>
    <w:rsid w:val="00461709"/>
    <w:rsid w:val="00461BF9"/>
    <w:rsid w:val="004628AC"/>
    <w:rsid w:val="00464669"/>
    <w:rsid w:val="0047132E"/>
    <w:rsid w:val="004715FC"/>
    <w:rsid w:val="00472EBF"/>
    <w:rsid w:val="00473247"/>
    <w:rsid w:val="004736AA"/>
    <w:rsid w:val="0047517B"/>
    <w:rsid w:val="004753C8"/>
    <w:rsid w:val="00475C27"/>
    <w:rsid w:val="00477514"/>
    <w:rsid w:val="00481CAE"/>
    <w:rsid w:val="00482ADF"/>
    <w:rsid w:val="00485D14"/>
    <w:rsid w:val="00485E5B"/>
    <w:rsid w:val="00486B46"/>
    <w:rsid w:val="00487D3E"/>
    <w:rsid w:val="00490441"/>
    <w:rsid w:val="004908D1"/>
    <w:rsid w:val="004911BD"/>
    <w:rsid w:val="0049284F"/>
    <w:rsid w:val="0049370C"/>
    <w:rsid w:val="0049480D"/>
    <w:rsid w:val="00494ECF"/>
    <w:rsid w:val="00494F0D"/>
    <w:rsid w:val="004952BA"/>
    <w:rsid w:val="00495C7F"/>
    <w:rsid w:val="00495FB1"/>
    <w:rsid w:val="00496524"/>
    <w:rsid w:val="004972EB"/>
    <w:rsid w:val="004978B1"/>
    <w:rsid w:val="00497C70"/>
    <w:rsid w:val="004A075F"/>
    <w:rsid w:val="004A0D11"/>
    <w:rsid w:val="004A39B4"/>
    <w:rsid w:val="004A5F2B"/>
    <w:rsid w:val="004B01EC"/>
    <w:rsid w:val="004B0DB5"/>
    <w:rsid w:val="004B0E63"/>
    <w:rsid w:val="004B14ED"/>
    <w:rsid w:val="004B2672"/>
    <w:rsid w:val="004B43C9"/>
    <w:rsid w:val="004B74E0"/>
    <w:rsid w:val="004C34C6"/>
    <w:rsid w:val="004C4972"/>
    <w:rsid w:val="004C720F"/>
    <w:rsid w:val="004C72A1"/>
    <w:rsid w:val="004C7337"/>
    <w:rsid w:val="004C77CF"/>
    <w:rsid w:val="004C7B19"/>
    <w:rsid w:val="004D145C"/>
    <w:rsid w:val="004D277D"/>
    <w:rsid w:val="004D2C7A"/>
    <w:rsid w:val="004D65F4"/>
    <w:rsid w:val="004D719F"/>
    <w:rsid w:val="004D7200"/>
    <w:rsid w:val="004D7B6C"/>
    <w:rsid w:val="004E08BD"/>
    <w:rsid w:val="004E0A79"/>
    <w:rsid w:val="004E10F7"/>
    <w:rsid w:val="004E242D"/>
    <w:rsid w:val="004E293D"/>
    <w:rsid w:val="004E2C5B"/>
    <w:rsid w:val="004E3E08"/>
    <w:rsid w:val="004E56CA"/>
    <w:rsid w:val="004F0ADE"/>
    <w:rsid w:val="004F14F3"/>
    <w:rsid w:val="004F1736"/>
    <w:rsid w:val="004F1B1A"/>
    <w:rsid w:val="004F2341"/>
    <w:rsid w:val="004F33CF"/>
    <w:rsid w:val="004F3426"/>
    <w:rsid w:val="004F4AB4"/>
    <w:rsid w:val="004F522C"/>
    <w:rsid w:val="004F6354"/>
    <w:rsid w:val="004F6D6C"/>
    <w:rsid w:val="004F6E27"/>
    <w:rsid w:val="004F7E06"/>
    <w:rsid w:val="005003E7"/>
    <w:rsid w:val="005005D0"/>
    <w:rsid w:val="00500BB9"/>
    <w:rsid w:val="00501B2D"/>
    <w:rsid w:val="00501B71"/>
    <w:rsid w:val="00504195"/>
    <w:rsid w:val="00504E90"/>
    <w:rsid w:val="00507909"/>
    <w:rsid w:val="005100A0"/>
    <w:rsid w:val="00510527"/>
    <w:rsid w:val="00511D3C"/>
    <w:rsid w:val="0051325B"/>
    <w:rsid w:val="00513A74"/>
    <w:rsid w:val="00514286"/>
    <w:rsid w:val="0051458D"/>
    <w:rsid w:val="00515602"/>
    <w:rsid w:val="0051728D"/>
    <w:rsid w:val="00520D6A"/>
    <w:rsid w:val="00524851"/>
    <w:rsid w:val="00525099"/>
    <w:rsid w:val="005259BB"/>
    <w:rsid w:val="00527492"/>
    <w:rsid w:val="00530F4A"/>
    <w:rsid w:val="00532501"/>
    <w:rsid w:val="00532E95"/>
    <w:rsid w:val="00533B7D"/>
    <w:rsid w:val="00537AB0"/>
    <w:rsid w:val="00537F48"/>
    <w:rsid w:val="005401C5"/>
    <w:rsid w:val="0054026A"/>
    <w:rsid w:val="0054084C"/>
    <w:rsid w:val="0054230F"/>
    <w:rsid w:val="005430D2"/>
    <w:rsid w:val="00543A84"/>
    <w:rsid w:val="00546DE5"/>
    <w:rsid w:val="00554287"/>
    <w:rsid w:val="00555AFC"/>
    <w:rsid w:val="005571A3"/>
    <w:rsid w:val="00560584"/>
    <w:rsid w:val="005615D9"/>
    <w:rsid w:val="00562A50"/>
    <w:rsid w:val="005657EF"/>
    <w:rsid w:val="0056724F"/>
    <w:rsid w:val="0057013E"/>
    <w:rsid w:val="0057020E"/>
    <w:rsid w:val="005706A4"/>
    <w:rsid w:val="00572BCA"/>
    <w:rsid w:val="005750D9"/>
    <w:rsid w:val="00576B4B"/>
    <w:rsid w:val="00577F17"/>
    <w:rsid w:val="0058006A"/>
    <w:rsid w:val="0058402A"/>
    <w:rsid w:val="005841AE"/>
    <w:rsid w:val="00587339"/>
    <w:rsid w:val="005912B0"/>
    <w:rsid w:val="00594436"/>
    <w:rsid w:val="00594FEE"/>
    <w:rsid w:val="00595536"/>
    <w:rsid w:val="00595D67"/>
    <w:rsid w:val="0059671C"/>
    <w:rsid w:val="005975E0"/>
    <w:rsid w:val="005A04BA"/>
    <w:rsid w:val="005A25AA"/>
    <w:rsid w:val="005A4101"/>
    <w:rsid w:val="005A42AC"/>
    <w:rsid w:val="005A5747"/>
    <w:rsid w:val="005A630A"/>
    <w:rsid w:val="005A709C"/>
    <w:rsid w:val="005B0D62"/>
    <w:rsid w:val="005B189A"/>
    <w:rsid w:val="005B2FF4"/>
    <w:rsid w:val="005B354F"/>
    <w:rsid w:val="005B3FF4"/>
    <w:rsid w:val="005B4EA0"/>
    <w:rsid w:val="005B5D30"/>
    <w:rsid w:val="005B5FE6"/>
    <w:rsid w:val="005B6134"/>
    <w:rsid w:val="005B6218"/>
    <w:rsid w:val="005B7426"/>
    <w:rsid w:val="005B7F11"/>
    <w:rsid w:val="005C05B6"/>
    <w:rsid w:val="005C4EF5"/>
    <w:rsid w:val="005C7782"/>
    <w:rsid w:val="005D27E1"/>
    <w:rsid w:val="005D39B9"/>
    <w:rsid w:val="005D4FF3"/>
    <w:rsid w:val="005D766B"/>
    <w:rsid w:val="005D7F90"/>
    <w:rsid w:val="005E080E"/>
    <w:rsid w:val="005E0E1E"/>
    <w:rsid w:val="005E3546"/>
    <w:rsid w:val="005E3A38"/>
    <w:rsid w:val="005E6D0D"/>
    <w:rsid w:val="005F501B"/>
    <w:rsid w:val="005F57CC"/>
    <w:rsid w:val="005F657D"/>
    <w:rsid w:val="00600F89"/>
    <w:rsid w:val="006011BC"/>
    <w:rsid w:val="00605386"/>
    <w:rsid w:val="00605809"/>
    <w:rsid w:val="0060667B"/>
    <w:rsid w:val="0060690A"/>
    <w:rsid w:val="00606C39"/>
    <w:rsid w:val="0060703D"/>
    <w:rsid w:val="00607190"/>
    <w:rsid w:val="00607384"/>
    <w:rsid w:val="006074D8"/>
    <w:rsid w:val="006077C2"/>
    <w:rsid w:val="006101F9"/>
    <w:rsid w:val="00610574"/>
    <w:rsid w:val="00611DBE"/>
    <w:rsid w:val="0061310B"/>
    <w:rsid w:val="0061371C"/>
    <w:rsid w:val="00614523"/>
    <w:rsid w:val="0061594D"/>
    <w:rsid w:val="00620CFE"/>
    <w:rsid w:val="0062185B"/>
    <w:rsid w:val="006219F3"/>
    <w:rsid w:val="0062507D"/>
    <w:rsid w:val="00627C3F"/>
    <w:rsid w:val="00630EC8"/>
    <w:rsid w:val="00631D1B"/>
    <w:rsid w:val="006356AF"/>
    <w:rsid w:val="006364BB"/>
    <w:rsid w:val="00636C0B"/>
    <w:rsid w:val="00637FBC"/>
    <w:rsid w:val="00641B37"/>
    <w:rsid w:val="0064402C"/>
    <w:rsid w:val="0064646C"/>
    <w:rsid w:val="006473AC"/>
    <w:rsid w:val="00647F34"/>
    <w:rsid w:val="00650840"/>
    <w:rsid w:val="00652883"/>
    <w:rsid w:val="00653928"/>
    <w:rsid w:val="0065476C"/>
    <w:rsid w:val="00654DCA"/>
    <w:rsid w:val="00657969"/>
    <w:rsid w:val="00661413"/>
    <w:rsid w:val="006639BE"/>
    <w:rsid w:val="00663B2F"/>
    <w:rsid w:val="0066476C"/>
    <w:rsid w:val="00665EBB"/>
    <w:rsid w:val="00665F47"/>
    <w:rsid w:val="00670AF9"/>
    <w:rsid w:val="00671ADA"/>
    <w:rsid w:val="00671E13"/>
    <w:rsid w:val="0067576D"/>
    <w:rsid w:val="00675771"/>
    <w:rsid w:val="006762C3"/>
    <w:rsid w:val="00676882"/>
    <w:rsid w:val="0067711F"/>
    <w:rsid w:val="0067719E"/>
    <w:rsid w:val="00677FB2"/>
    <w:rsid w:val="00680889"/>
    <w:rsid w:val="006813F6"/>
    <w:rsid w:val="00683CCA"/>
    <w:rsid w:val="00683FF3"/>
    <w:rsid w:val="00692304"/>
    <w:rsid w:val="0069414F"/>
    <w:rsid w:val="006952B9"/>
    <w:rsid w:val="006974DE"/>
    <w:rsid w:val="006A0BD5"/>
    <w:rsid w:val="006A2CA0"/>
    <w:rsid w:val="006A3BE2"/>
    <w:rsid w:val="006A3D90"/>
    <w:rsid w:val="006A46F5"/>
    <w:rsid w:val="006A53B0"/>
    <w:rsid w:val="006A544F"/>
    <w:rsid w:val="006A6F75"/>
    <w:rsid w:val="006A738C"/>
    <w:rsid w:val="006B1ACC"/>
    <w:rsid w:val="006B3768"/>
    <w:rsid w:val="006B38CF"/>
    <w:rsid w:val="006B4644"/>
    <w:rsid w:val="006B6276"/>
    <w:rsid w:val="006B703F"/>
    <w:rsid w:val="006B76FE"/>
    <w:rsid w:val="006B7C6C"/>
    <w:rsid w:val="006B7DF3"/>
    <w:rsid w:val="006C18D2"/>
    <w:rsid w:val="006C1B05"/>
    <w:rsid w:val="006C1E8F"/>
    <w:rsid w:val="006C2FB8"/>
    <w:rsid w:val="006C33E8"/>
    <w:rsid w:val="006C64F2"/>
    <w:rsid w:val="006D072D"/>
    <w:rsid w:val="006D0815"/>
    <w:rsid w:val="006D2147"/>
    <w:rsid w:val="006D2FD5"/>
    <w:rsid w:val="006D4A7A"/>
    <w:rsid w:val="006D4B94"/>
    <w:rsid w:val="006D66B9"/>
    <w:rsid w:val="006D707C"/>
    <w:rsid w:val="006D7BFD"/>
    <w:rsid w:val="006E0456"/>
    <w:rsid w:val="006E176E"/>
    <w:rsid w:val="006E184F"/>
    <w:rsid w:val="006E2AA2"/>
    <w:rsid w:val="006E2DF2"/>
    <w:rsid w:val="006E3283"/>
    <w:rsid w:val="006E3411"/>
    <w:rsid w:val="006E5F38"/>
    <w:rsid w:val="006F21BF"/>
    <w:rsid w:val="006F3364"/>
    <w:rsid w:val="006F4417"/>
    <w:rsid w:val="006F7CFA"/>
    <w:rsid w:val="00702BB3"/>
    <w:rsid w:val="00703D83"/>
    <w:rsid w:val="00707409"/>
    <w:rsid w:val="007075F5"/>
    <w:rsid w:val="00711451"/>
    <w:rsid w:val="0071176D"/>
    <w:rsid w:val="00711907"/>
    <w:rsid w:val="00711C82"/>
    <w:rsid w:val="00711EFC"/>
    <w:rsid w:val="007134CF"/>
    <w:rsid w:val="00714F64"/>
    <w:rsid w:val="00716B0E"/>
    <w:rsid w:val="0072141C"/>
    <w:rsid w:val="007218E4"/>
    <w:rsid w:val="00722627"/>
    <w:rsid w:val="0072659D"/>
    <w:rsid w:val="00730632"/>
    <w:rsid w:val="0073094D"/>
    <w:rsid w:val="0073591E"/>
    <w:rsid w:val="00740038"/>
    <w:rsid w:val="007403F7"/>
    <w:rsid w:val="007407F0"/>
    <w:rsid w:val="00740FB9"/>
    <w:rsid w:val="00741031"/>
    <w:rsid w:val="007430F2"/>
    <w:rsid w:val="007433FC"/>
    <w:rsid w:val="0074405E"/>
    <w:rsid w:val="007470AE"/>
    <w:rsid w:val="00751355"/>
    <w:rsid w:val="00751D15"/>
    <w:rsid w:val="00754761"/>
    <w:rsid w:val="0075539B"/>
    <w:rsid w:val="0076185E"/>
    <w:rsid w:val="00761E35"/>
    <w:rsid w:val="007660D4"/>
    <w:rsid w:val="00770E2E"/>
    <w:rsid w:val="007716CE"/>
    <w:rsid w:val="0077373B"/>
    <w:rsid w:val="00773C58"/>
    <w:rsid w:val="00775B32"/>
    <w:rsid w:val="00780C04"/>
    <w:rsid w:val="0078106D"/>
    <w:rsid w:val="007813DA"/>
    <w:rsid w:val="00781A17"/>
    <w:rsid w:val="00782323"/>
    <w:rsid w:val="007825B5"/>
    <w:rsid w:val="00782B9D"/>
    <w:rsid w:val="00786794"/>
    <w:rsid w:val="00786E13"/>
    <w:rsid w:val="00790AD2"/>
    <w:rsid w:val="00792820"/>
    <w:rsid w:val="0079438F"/>
    <w:rsid w:val="00794C08"/>
    <w:rsid w:val="0079617F"/>
    <w:rsid w:val="00796681"/>
    <w:rsid w:val="007A0497"/>
    <w:rsid w:val="007A2AB1"/>
    <w:rsid w:val="007A2E7B"/>
    <w:rsid w:val="007A42DE"/>
    <w:rsid w:val="007A5A46"/>
    <w:rsid w:val="007A6FD8"/>
    <w:rsid w:val="007A736D"/>
    <w:rsid w:val="007A76EF"/>
    <w:rsid w:val="007B0A4F"/>
    <w:rsid w:val="007B0CD2"/>
    <w:rsid w:val="007B1760"/>
    <w:rsid w:val="007B1CF5"/>
    <w:rsid w:val="007B283D"/>
    <w:rsid w:val="007B3F8C"/>
    <w:rsid w:val="007B5C69"/>
    <w:rsid w:val="007B7883"/>
    <w:rsid w:val="007C00FA"/>
    <w:rsid w:val="007C035A"/>
    <w:rsid w:val="007C18F2"/>
    <w:rsid w:val="007C1E86"/>
    <w:rsid w:val="007C2B07"/>
    <w:rsid w:val="007C3814"/>
    <w:rsid w:val="007D03D6"/>
    <w:rsid w:val="007D06E8"/>
    <w:rsid w:val="007E09EF"/>
    <w:rsid w:val="007E2E54"/>
    <w:rsid w:val="007E3A19"/>
    <w:rsid w:val="007E3A51"/>
    <w:rsid w:val="007E460F"/>
    <w:rsid w:val="007E6CF7"/>
    <w:rsid w:val="007E7598"/>
    <w:rsid w:val="007F5A32"/>
    <w:rsid w:val="00803C3B"/>
    <w:rsid w:val="00803F74"/>
    <w:rsid w:val="0080427A"/>
    <w:rsid w:val="008049F0"/>
    <w:rsid w:val="008067C7"/>
    <w:rsid w:val="0080683F"/>
    <w:rsid w:val="0081057E"/>
    <w:rsid w:val="00811554"/>
    <w:rsid w:val="00811CD7"/>
    <w:rsid w:val="00812162"/>
    <w:rsid w:val="00813180"/>
    <w:rsid w:val="008133BB"/>
    <w:rsid w:val="008139D5"/>
    <w:rsid w:val="00820F86"/>
    <w:rsid w:val="00821C2B"/>
    <w:rsid w:val="008239A2"/>
    <w:rsid w:val="00823EC5"/>
    <w:rsid w:val="0082517F"/>
    <w:rsid w:val="008267BB"/>
    <w:rsid w:val="008302A2"/>
    <w:rsid w:val="00830579"/>
    <w:rsid w:val="00830BA2"/>
    <w:rsid w:val="008320FE"/>
    <w:rsid w:val="00833313"/>
    <w:rsid w:val="00834767"/>
    <w:rsid w:val="0084228B"/>
    <w:rsid w:val="008441ED"/>
    <w:rsid w:val="0084450D"/>
    <w:rsid w:val="00844B47"/>
    <w:rsid w:val="008452F1"/>
    <w:rsid w:val="0084559A"/>
    <w:rsid w:val="008466A8"/>
    <w:rsid w:val="00846C38"/>
    <w:rsid w:val="00846CAD"/>
    <w:rsid w:val="008500B3"/>
    <w:rsid w:val="00851FF1"/>
    <w:rsid w:val="008532D3"/>
    <w:rsid w:val="00853C8A"/>
    <w:rsid w:val="00857D95"/>
    <w:rsid w:val="008610BF"/>
    <w:rsid w:val="00861B08"/>
    <w:rsid w:val="00861F8C"/>
    <w:rsid w:val="00862B64"/>
    <w:rsid w:val="00863466"/>
    <w:rsid w:val="008635B8"/>
    <w:rsid w:val="0086785A"/>
    <w:rsid w:val="00867953"/>
    <w:rsid w:val="008726A9"/>
    <w:rsid w:val="00872A4F"/>
    <w:rsid w:val="00874963"/>
    <w:rsid w:val="00875D5F"/>
    <w:rsid w:val="0087667B"/>
    <w:rsid w:val="00876A81"/>
    <w:rsid w:val="00877286"/>
    <w:rsid w:val="008779F5"/>
    <w:rsid w:val="00882C7A"/>
    <w:rsid w:val="00886553"/>
    <w:rsid w:val="00886944"/>
    <w:rsid w:val="0088733F"/>
    <w:rsid w:val="00887387"/>
    <w:rsid w:val="00892D90"/>
    <w:rsid w:val="00894BC5"/>
    <w:rsid w:val="008975B8"/>
    <w:rsid w:val="008A0025"/>
    <w:rsid w:val="008A056C"/>
    <w:rsid w:val="008A3519"/>
    <w:rsid w:val="008A604F"/>
    <w:rsid w:val="008A76F6"/>
    <w:rsid w:val="008A7AD0"/>
    <w:rsid w:val="008B1D64"/>
    <w:rsid w:val="008B2003"/>
    <w:rsid w:val="008B3E24"/>
    <w:rsid w:val="008B68DE"/>
    <w:rsid w:val="008B74EA"/>
    <w:rsid w:val="008B7E7A"/>
    <w:rsid w:val="008B7FC1"/>
    <w:rsid w:val="008C0602"/>
    <w:rsid w:val="008C07D9"/>
    <w:rsid w:val="008C2F21"/>
    <w:rsid w:val="008C3652"/>
    <w:rsid w:val="008C5607"/>
    <w:rsid w:val="008C69CD"/>
    <w:rsid w:val="008D009D"/>
    <w:rsid w:val="008D02E1"/>
    <w:rsid w:val="008D1390"/>
    <w:rsid w:val="008D1E13"/>
    <w:rsid w:val="008D3817"/>
    <w:rsid w:val="008D416B"/>
    <w:rsid w:val="008D677A"/>
    <w:rsid w:val="008D7C02"/>
    <w:rsid w:val="008E07DE"/>
    <w:rsid w:val="008E343E"/>
    <w:rsid w:val="008E3472"/>
    <w:rsid w:val="008E4D12"/>
    <w:rsid w:val="008E5B2A"/>
    <w:rsid w:val="008E6F80"/>
    <w:rsid w:val="008E7EF4"/>
    <w:rsid w:val="008F2371"/>
    <w:rsid w:val="008F2964"/>
    <w:rsid w:val="008F56E4"/>
    <w:rsid w:val="008F6E11"/>
    <w:rsid w:val="008F72C0"/>
    <w:rsid w:val="008F79F1"/>
    <w:rsid w:val="0090008E"/>
    <w:rsid w:val="0090050B"/>
    <w:rsid w:val="00900521"/>
    <w:rsid w:val="00900967"/>
    <w:rsid w:val="00900F82"/>
    <w:rsid w:val="00902EA7"/>
    <w:rsid w:val="00903F75"/>
    <w:rsid w:val="00904C8E"/>
    <w:rsid w:val="009058AF"/>
    <w:rsid w:val="00905CAC"/>
    <w:rsid w:val="00910670"/>
    <w:rsid w:val="009122E7"/>
    <w:rsid w:val="00913BC4"/>
    <w:rsid w:val="00913C35"/>
    <w:rsid w:val="00915353"/>
    <w:rsid w:val="009159CC"/>
    <w:rsid w:val="00915BFB"/>
    <w:rsid w:val="00915D21"/>
    <w:rsid w:val="00916A0C"/>
    <w:rsid w:val="00923BCF"/>
    <w:rsid w:val="00924A00"/>
    <w:rsid w:val="00924B5C"/>
    <w:rsid w:val="009255E0"/>
    <w:rsid w:val="0092690A"/>
    <w:rsid w:val="00926EE8"/>
    <w:rsid w:val="00926F2E"/>
    <w:rsid w:val="0092797C"/>
    <w:rsid w:val="0093240D"/>
    <w:rsid w:val="00937F25"/>
    <w:rsid w:val="00940069"/>
    <w:rsid w:val="009410BB"/>
    <w:rsid w:val="00942EAF"/>
    <w:rsid w:val="009459E7"/>
    <w:rsid w:val="009464B6"/>
    <w:rsid w:val="009465DC"/>
    <w:rsid w:val="0094785E"/>
    <w:rsid w:val="00951AB1"/>
    <w:rsid w:val="00952963"/>
    <w:rsid w:val="00953D78"/>
    <w:rsid w:val="009575F8"/>
    <w:rsid w:val="00957B16"/>
    <w:rsid w:val="00960487"/>
    <w:rsid w:val="00962215"/>
    <w:rsid w:val="00963021"/>
    <w:rsid w:val="0096377A"/>
    <w:rsid w:val="0096672E"/>
    <w:rsid w:val="00970D6A"/>
    <w:rsid w:val="009717AF"/>
    <w:rsid w:val="00976E4E"/>
    <w:rsid w:val="0098623D"/>
    <w:rsid w:val="00987B3F"/>
    <w:rsid w:val="00990BBF"/>
    <w:rsid w:val="00991204"/>
    <w:rsid w:val="00991E99"/>
    <w:rsid w:val="00991FA3"/>
    <w:rsid w:val="0099453E"/>
    <w:rsid w:val="009953A6"/>
    <w:rsid w:val="00995A84"/>
    <w:rsid w:val="00997278"/>
    <w:rsid w:val="009A6343"/>
    <w:rsid w:val="009A6F5F"/>
    <w:rsid w:val="009A7105"/>
    <w:rsid w:val="009A7578"/>
    <w:rsid w:val="009A7B19"/>
    <w:rsid w:val="009B12B3"/>
    <w:rsid w:val="009B1BA1"/>
    <w:rsid w:val="009B28BE"/>
    <w:rsid w:val="009B2AB5"/>
    <w:rsid w:val="009B3F15"/>
    <w:rsid w:val="009B579A"/>
    <w:rsid w:val="009B65D7"/>
    <w:rsid w:val="009B7AB5"/>
    <w:rsid w:val="009C042F"/>
    <w:rsid w:val="009C4B67"/>
    <w:rsid w:val="009C643D"/>
    <w:rsid w:val="009D376B"/>
    <w:rsid w:val="009D4DBA"/>
    <w:rsid w:val="009D6480"/>
    <w:rsid w:val="009D6E0B"/>
    <w:rsid w:val="009D6F88"/>
    <w:rsid w:val="009D7663"/>
    <w:rsid w:val="009D7A28"/>
    <w:rsid w:val="009E1601"/>
    <w:rsid w:val="009E169A"/>
    <w:rsid w:val="009E2B9F"/>
    <w:rsid w:val="009E504E"/>
    <w:rsid w:val="009F1B5C"/>
    <w:rsid w:val="009F2D60"/>
    <w:rsid w:val="009F4105"/>
    <w:rsid w:val="009F5C4A"/>
    <w:rsid w:val="009F6E9C"/>
    <w:rsid w:val="009F764B"/>
    <w:rsid w:val="009F787F"/>
    <w:rsid w:val="00A000CE"/>
    <w:rsid w:val="00A0160B"/>
    <w:rsid w:val="00A01717"/>
    <w:rsid w:val="00A0191B"/>
    <w:rsid w:val="00A01F48"/>
    <w:rsid w:val="00A03CA7"/>
    <w:rsid w:val="00A04995"/>
    <w:rsid w:val="00A04A6A"/>
    <w:rsid w:val="00A059E5"/>
    <w:rsid w:val="00A06FA7"/>
    <w:rsid w:val="00A102A8"/>
    <w:rsid w:val="00A118BE"/>
    <w:rsid w:val="00A11AE4"/>
    <w:rsid w:val="00A13812"/>
    <w:rsid w:val="00A1599D"/>
    <w:rsid w:val="00A15A84"/>
    <w:rsid w:val="00A15B40"/>
    <w:rsid w:val="00A17B0B"/>
    <w:rsid w:val="00A21495"/>
    <w:rsid w:val="00A21BA3"/>
    <w:rsid w:val="00A22281"/>
    <w:rsid w:val="00A22F70"/>
    <w:rsid w:val="00A2306C"/>
    <w:rsid w:val="00A23FAA"/>
    <w:rsid w:val="00A24EEA"/>
    <w:rsid w:val="00A25C82"/>
    <w:rsid w:val="00A26473"/>
    <w:rsid w:val="00A31D67"/>
    <w:rsid w:val="00A32F69"/>
    <w:rsid w:val="00A335C8"/>
    <w:rsid w:val="00A34C73"/>
    <w:rsid w:val="00A3559D"/>
    <w:rsid w:val="00A361DB"/>
    <w:rsid w:val="00A40D6C"/>
    <w:rsid w:val="00A4156F"/>
    <w:rsid w:val="00A42BCE"/>
    <w:rsid w:val="00A4358C"/>
    <w:rsid w:val="00A46E94"/>
    <w:rsid w:val="00A52B68"/>
    <w:rsid w:val="00A52F35"/>
    <w:rsid w:val="00A53864"/>
    <w:rsid w:val="00A60B6B"/>
    <w:rsid w:val="00A61C2E"/>
    <w:rsid w:val="00A62F62"/>
    <w:rsid w:val="00A6640F"/>
    <w:rsid w:val="00A6657E"/>
    <w:rsid w:val="00A70839"/>
    <w:rsid w:val="00A71883"/>
    <w:rsid w:val="00A71ACF"/>
    <w:rsid w:val="00A72FBB"/>
    <w:rsid w:val="00A732EB"/>
    <w:rsid w:val="00A74557"/>
    <w:rsid w:val="00A771DA"/>
    <w:rsid w:val="00A77AED"/>
    <w:rsid w:val="00A80FA4"/>
    <w:rsid w:val="00A81507"/>
    <w:rsid w:val="00A81531"/>
    <w:rsid w:val="00A81B3A"/>
    <w:rsid w:val="00A81DBF"/>
    <w:rsid w:val="00A83A2A"/>
    <w:rsid w:val="00A83DB5"/>
    <w:rsid w:val="00A841E7"/>
    <w:rsid w:val="00A84CC5"/>
    <w:rsid w:val="00A85229"/>
    <w:rsid w:val="00A901FB"/>
    <w:rsid w:val="00A90BE3"/>
    <w:rsid w:val="00A91093"/>
    <w:rsid w:val="00A91727"/>
    <w:rsid w:val="00A9278F"/>
    <w:rsid w:val="00A93780"/>
    <w:rsid w:val="00A94882"/>
    <w:rsid w:val="00A95F32"/>
    <w:rsid w:val="00A96531"/>
    <w:rsid w:val="00A96717"/>
    <w:rsid w:val="00AA4E79"/>
    <w:rsid w:val="00AA61AF"/>
    <w:rsid w:val="00AB0BA0"/>
    <w:rsid w:val="00AB2323"/>
    <w:rsid w:val="00AB27EF"/>
    <w:rsid w:val="00AB32E8"/>
    <w:rsid w:val="00AB35F6"/>
    <w:rsid w:val="00AB3B27"/>
    <w:rsid w:val="00AB3E07"/>
    <w:rsid w:val="00AB4C4B"/>
    <w:rsid w:val="00AB4F8B"/>
    <w:rsid w:val="00AB56C3"/>
    <w:rsid w:val="00AB6889"/>
    <w:rsid w:val="00AB6CA3"/>
    <w:rsid w:val="00AB733B"/>
    <w:rsid w:val="00AB7855"/>
    <w:rsid w:val="00AC1762"/>
    <w:rsid w:val="00AC2CA3"/>
    <w:rsid w:val="00AC34D1"/>
    <w:rsid w:val="00AC51FC"/>
    <w:rsid w:val="00AC5BF6"/>
    <w:rsid w:val="00AC6ABD"/>
    <w:rsid w:val="00AC729C"/>
    <w:rsid w:val="00AD0432"/>
    <w:rsid w:val="00AD0F92"/>
    <w:rsid w:val="00AD187F"/>
    <w:rsid w:val="00AD1A6D"/>
    <w:rsid w:val="00AD1CAB"/>
    <w:rsid w:val="00AD25A1"/>
    <w:rsid w:val="00AD4F8C"/>
    <w:rsid w:val="00AD5970"/>
    <w:rsid w:val="00AD5C8B"/>
    <w:rsid w:val="00AD5EC0"/>
    <w:rsid w:val="00AD7638"/>
    <w:rsid w:val="00AD7CC8"/>
    <w:rsid w:val="00AE01BF"/>
    <w:rsid w:val="00AE0D28"/>
    <w:rsid w:val="00AE1A2A"/>
    <w:rsid w:val="00AE21D0"/>
    <w:rsid w:val="00AE3229"/>
    <w:rsid w:val="00AE39E2"/>
    <w:rsid w:val="00AE3E95"/>
    <w:rsid w:val="00AE44B8"/>
    <w:rsid w:val="00AE45F9"/>
    <w:rsid w:val="00AE4880"/>
    <w:rsid w:val="00AE54AF"/>
    <w:rsid w:val="00AE5C2D"/>
    <w:rsid w:val="00AE5F18"/>
    <w:rsid w:val="00AF115F"/>
    <w:rsid w:val="00AF2CAE"/>
    <w:rsid w:val="00AF650D"/>
    <w:rsid w:val="00AF7682"/>
    <w:rsid w:val="00B0087E"/>
    <w:rsid w:val="00B00E26"/>
    <w:rsid w:val="00B01523"/>
    <w:rsid w:val="00B01E0B"/>
    <w:rsid w:val="00B03644"/>
    <w:rsid w:val="00B03A8A"/>
    <w:rsid w:val="00B05CBC"/>
    <w:rsid w:val="00B05EB8"/>
    <w:rsid w:val="00B0645D"/>
    <w:rsid w:val="00B0699E"/>
    <w:rsid w:val="00B07353"/>
    <w:rsid w:val="00B0792D"/>
    <w:rsid w:val="00B10E1F"/>
    <w:rsid w:val="00B131E3"/>
    <w:rsid w:val="00B13D72"/>
    <w:rsid w:val="00B14638"/>
    <w:rsid w:val="00B14795"/>
    <w:rsid w:val="00B1517B"/>
    <w:rsid w:val="00B1525A"/>
    <w:rsid w:val="00B17496"/>
    <w:rsid w:val="00B217D5"/>
    <w:rsid w:val="00B21F89"/>
    <w:rsid w:val="00B21FB5"/>
    <w:rsid w:val="00B23027"/>
    <w:rsid w:val="00B248C0"/>
    <w:rsid w:val="00B25355"/>
    <w:rsid w:val="00B25874"/>
    <w:rsid w:val="00B25B47"/>
    <w:rsid w:val="00B30B99"/>
    <w:rsid w:val="00B330AB"/>
    <w:rsid w:val="00B34935"/>
    <w:rsid w:val="00B34B26"/>
    <w:rsid w:val="00B3577F"/>
    <w:rsid w:val="00B3610B"/>
    <w:rsid w:val="00B36F97"/>
    <w:rsid w:val="00B376A7"/>
    <w:rsid w:val="00B407D0"/>
    <w:rsid w:val="00B41193"/>
    <w:rsid w:val="00B411A2"/>
    <w:rsid w:val="00B43A5B"/>
    <w:rsid w:val="00B44727"/>
    <w:rsid w:val="00B4481D"/>
    <w:rsid w:val="00B44D9C"/>
    <w:rsid w:val="00B4526E"/>
    <w:rsid w:val="00B4549A"/>
    <w:rsid w:val="00B46346"/>
    <w:rsid w:val="00B52FAC"/>
    <w:rsid w:val="00B549D5"/>
    <w:rsid w:val="00B55119"/>
    <w:rsid w:val="00B601D5"/>
    <w:rsid w:val="00B62E61"/>
    <w:rsid w:val="00B63258"/>
    <w:rsid w:val="00B6337E"/>
    <w:rsid w:val="00B63AF5"/>
    <w:rsid w:val="00B63F58"/>
    <w:rsid w:val="00B64D9C"/>
    <w:rsid w:val="00B66FFA"/>
    <w:rsid w:val="00B72053"/>
    <w:rsid w:val="00B75F91"/>
    <w:rsid w:val="00B7684C"/>
    <w:rsid w:val="00B76FA0"/>
    <w:rsid w:val="00B84C84"/>
    <w:rsid w:val="00B850A1"/>
    <w:rsid w:val="00B8634F"/>
    <w:rsid w:val="00B87C81"/>
    <w:rsid w:val="00B9239E"/>
    <w:rsid w:val="00B924BB"/>
    <w:rsid w:val="00B9284F"/>
    <w:rsid w:val="00B931DE"/>
    <w:rsid w:val="00B939B0"/>
    <w:rsid w:val="00B94696"/>
    <w:rsid w:val="00B9735A"/>
    <w:rsid w:val="00B97B8C"/>
    <w:rsid w:val="00BA3FA9"/>
    <w:rsid w:val="00BA56FA"/>
    <w:rsid w:val="00BA64A0"/>
    <w:rsid w:val="00BA64D5"/>
    <w:rsid w:val="00BA7E72"/>
    <w:rsid w:val="00BB15C4"/>
    <w:rsid w:val="00BB2C06"/>
    <w:rsid w:val="00BB3020"/>
    <w:rsid w:val="00BB417B"/>
    <w:rsid w:val="00BB4620"/>
    <w:rsid w:val="00BB5838"/>
    <w:rsid w:val="00BB6355"/>
    <w:rsid w:val="00BB6903"/>
    <w:rsid w:val="00BC0145"/>
    <w:rsid w:val="00BC16F9"/>
    <w:rsid w:val="00BC1BCF"/>
    <w:rsid w:val="00BC34CA"/>
    <w:rsid w:val="00BC3ED2"/>
    <w:rsid w:val="00BC3EF6"/>
    <w:rsid w:val="00BC5A75"/>
    <w:rsid w:val="00BC5BA4"/>
    <w:rsid w:val="00BC7C57"/>
    <w:rsid w:val="00BD0F35"/>
    <w:rsid w:val="00BD1D6E"/>
    <w:rsid w:val="00BD381B"/>
    <w:rsid w:val="00BD5A6B"/>
    <w:rsid w:val="00BD5C6B"/>
    <w:rsid w:val="00BD5CED"/>
    <w:rsid w:val="00BD6F18"/>
    <w:rsid w:val="00BE12B4"/>
    <w:rsid w:val="00BE179A"/>
    <w:rsid w:val="00BE4D76"/>
    <w:rsid w:val="00BE6302"/>
    <w:rsid w:val="00BE6E1F"/>
    <w:rsid w:val="00BE7DC7"/>
    <w:rsid w:val="00BF18DC"/>
    <w:rsid w:val="00BF2E7A"/>
    <w:rsid w:val="00BF5538"/>
    <w:rsid w:val="00BF5B62"/>
    <w:rsid w:val="00BF7323"/>
    <w:rsid w:val="00C05593"/>
    <w:rsid w:val="00C06081"/>
    <w:rsid w:val="00C07CC5"/>
    <w:rsid w:val="00C1048B"/>
    <w:rsid w:val="00C10A54"/>
    <w:rsid w:val="00C1386E"/>
    <w:rsid w:val="00C148A7"/>
    <w:rsid w:val="00C15AAF"/>
    <w:rsid w:val="00C17B14"/>
    <w:rsid w:val="00C20895"/>
    <w:rsid w:val="00C220EF"/>
    <w:rsid w:val="00C2275B"/>
    <w:rsid w:val="00C248AA"/>
    <w:rsid w:val="00C24CF5"/>
    <w:rsid w:val="00C27E1D"/>
    <w:rsid w:val="00C30845"/>
    <w:rsid w:val="00C30AB8"/>
    <w:rsid w:val="00C3118E"/>
    <w:rsid w:val="00C32BCA"/>
    <w:rsid w:val="00C335EA"/>
    <w:rsid w:val="00C34E57"/>
    <w:rsid w:val="00C35B5E"/>
    <w:rsid w:val="00C36266"/>
    <w:rsid w:val="00C36597"/>
    <w:rsid w:val="00C36D0F"/>
    <w:rsid w:val="00C371B9"/>
    <w:rsid w:val="00C371CC"/>
    <w:rsid w:val="00C421DA"/>
    <w:rsid w:val="00C443E4"/>
    <w:rsid w:val="00C44B1B"/>
    <w:rsid w:val="00C46315"/>
    <w:rsid w:val="00C465A9"/>
    <w:rsid w:val="00C50306"/>
    <w:rsid w:val="00C503D4"/>
    <w:rsid w:val="00C505DD"/>
    <w:rsid w:val="00C50908"/>
    <w:rsid w:val="00C52971"/>
    <w:rsid w:val="00C52E5B"/>
    <w:rsid w:val="00C561AF"/>
    <w:rsid w:val="00C56866"/>
    <w:rsid w:val="00C5689C"/>
    <w:rsid w:val="00C6169E"/>
    <w:rsid w:val="00C623F2"/>
    <w:rsid w:val="00C62561"/>
    <w:rsid w:val="00C62B6C"/>
    <w:rsid w:val="00C62F28"/>
    <w:rsid w:val="00C63C4A"/>
    <w:rsid w:val="00C6467A"/>
    <w:rsid w:val="00C64A3A"/>
    <w:rsid w:val="00C65D2E"/>
    <w:rsid w:val="00C66697"/>
    <w:rsid w:val="00C66936"/>
    <w:rsid w:val="00C70934"/>
    <w:rsid w:val="00C71AEB"/>
    <w:rsid w:val="00C72991"/>
    <w:rsid w:val="00C731FF"/>
    <w:rsid w:val="00C7495C"/>
    <w:rsid w:val="00C750F2"/>
    <w:rsid w:val="00C75F36"/>
    <w:rsid w:val="00C7775E"/>
    <w:rsid w:val="00C8030C"/>
    <w:rsid w:val="00C80FA0"/>
    <w:rsid w:val="00C82212"/>
    <w:rsid w:val="00C83AC9"/>
    <w:rsid w:val="00C86795"/>
    <w:rsid w:val="00C912A6"/>
    <w:rsid w:val="00C91435"/>
    <w:rsid w:val="00C9150F"/>
    <w:rsid w:val="00C927E3"/>
    <w:rsid w:val="00C945C9"/>
    <w:rsid w:val="00C951EF"/>
    <w:rsid w:val="00C963C1"/>
    <w:rsid w:val="00C9685A"/>
    <w:rsid w:val="00C973F1"/>
    <w:rsid w:val="00C976D0"/>
    <w:rsid w:val="00C9790F"/>
    <w:rsid w:val="00CA0243"/>
    <w:rsid w:val="00CA061E"/>
    <w:rsid w:val="00CA17A4"/>
    <w:rsid w:val="00CA3199"/>
    <w:rsid w:val="00CA4027"/>
    <w:rsid w:val="00CA531B"/>
    <w:rsid w:val="00CA71F3"/>
    <w:rsid w:val="00CA720A"/>
    <w:rsid w:val="00CA747A"/>
    <w:rsid w:val="00CA76ED"/>
    <w:rsid w:val="00CB1428"/>
    <w:rsid w:val="00CB1AD9"/>
    <w:rsid w:val="00CB3894"/>
    <w:rsid w:val="00CB420D"/>
    <w:rsid w:val="00CB4689"/>
    <w:rsid w:val="00CB71B5"/>
    <w:rsid w:val="00CC0592"/>
    <w:rsid w:val="00CC0A01"/>
    <w:rsid w:val="00CC0E26"/>
    <w:rsid w:val="00CC5FEE"/>
    <w:rsid w:val="00CC6254"/>
    <w:rsid w:val="00CC6C31"/>
    <w:rsid w:val="00CC6D15"/>
    <w:rsid w:val="00CC729D"/>
    <w:rsid w:val="00CC7636"/>
    <w:rsid w:val="00CC7AE9"/>
    <w:rsid w:val="00CD03C3"/>
    <w:rsid w:val="00CD3029"/>
    <w:rsid w:val="00CD6001"/>
    <w:rsid w:val="00CD6BC7"/>
    <w:rsid w:val="00CD6BD7"/>
    <w:rsid w:val="00CE050B"/>
    <w:rsid w:val="00CE0622"/>
    <w:rsid w:val="00CE13C8"/>
    <w:rsid w:val="00CE4E2C"/>
    <w:rsid w:val="00CE70AA"/>
    <w:rsid w:val="00CE7991"/>
    <w:rsid w:val="00CF23D6"/>
    <w:rsid w:val="00CF2485"/>
    <w:rsid w:val="00CF2B5E"/>
    <w:rsid w:val="00CF2C5F"/>
    <w:rsid w:val="00CF3639"/>
    <w:rsid w:val="00CF5A43"/>
    <w:rsid w:val="00CF6762"/>
    <w:rsid w:val="00CF77D1"/>
    <w:rsid w:val="00D0176E"/>
    <w:rsid w:val="00D01D9D"/>
    <w:rsid w:val="00D02F9C"/>
    <w:rsid w:val="00D03AF0"/>
    <w:rsid w:val="00D05B2B"/>
    <w:rsid w:val="00D10EB1"/>
    <w:rsid w:val="00D1201C"/>
    <w:rsid w:val="00D1280F"/>
    <w:rsid w:val="00D128E1"/>
    <w:rsid w:val="00D139F5"/>
    <w:rsid w:val="00D162AB"/>
    <w:rsid w:val="00D17279"/>
    <w:rsid w:val="00D22368"/>
    <w:rsid w:val="00D223D1"/>
    <w:rsid w:val="00D2262A"/>
    <w:rsid w:val="00D237AA"/>
    <w:rsid w:val="00D2412F"/>
    <w:rsid w:val="00D25484"/>
    <w:rsid w:val="00D25881"/>
    <w:rsid w:val="00D265BC"/>
    <w:rsid w:val="00D27499"/>
    <w:rsid w:val="00D275E0"/>
    <w:rsid w:val="00D328E9"/>
    <w:rsid w:val="00D3314B"/>
    <w:rsid w:val="00D34059"/>
    <w:rsid w:val="00D346DC"/>
    <w:rsid w:val="00D34A4C"/>
    <w:rsid w:val="00D35ED9"/>
    <w:rsid w:val="00D37C35"/>
    <w:rsid w:val="00D40030"/>
    <w:rsid w:val="00D40F90"/>
    <w:rsid w:val="00D44CDB"/>
    <w:rsid w:val="00D44E14"/>
    <w:rsid w:val="00D455DB"/>
    <w:rsid w:val="00D455E8"/>
    <w:rsid w:val="00D4768F"/>
    <w:rsid w:val="00D47B57"/>
    <w:rsid w:val="00D53C4F"/>
    <w:rsid w:val="00D53D59"/>
    <w:rsid w:val="00D55646"/>
    <w:rsid w:val="00D5592F"/>
    <w:rsid w:val="00D57CB6"/>
    <w:rsid w:val="00D6102F"/>
    <w:rsid w:val="00D6251F"/>
    <w:rsid w:val="00D6296B"/>
    <w:rsid w:val="00D6312C"/>
    <w:rsid w:val="00D66716"/>
    <w:rsid w:val="00D66AED"/>
    <w:rsid w:val="00D67453"/>
    <w:rsid w:val="00D6770B"/>
    <w:rsid w:val="00D713CE"/>
    <w:rsid w:val="00D719D8"/>
    <w:rsid w:val="00D728DA"/>
    <w:rsid w:val="00D730C4"/>
    <w:rsid w:val="00D7594B"/>
    <w:rsid w:val="00D765B8"/>
    <w:rsid w:val="00D77D89"/>
    <w:rsid w:val="00D828C4"/>
    <w:rsid w:val="00D83819"/>
    <w:rsid w:val="00D85273"/>
    <w:rsid w:val="00D85CC0"/>
    <w:rsid w:val="00D904ED"/>
    <w:rsid w:val="00D9195A"/>
    <w:rsid w:val="00D9259D"/>
    <w:rsid w:val="00D934D8"/>
    <w:rsid w:val="00D967AE"/>
    <w:rsid w:val="00D96D94"/>
    <w:rsid w:val="00DA0662"/>
    <w:rsid w:val="00DA1B1E"/>
    <w:rsid w:val="00DA2629"/>
    <w:rsid w:val="00DA2F4F"/>
    <w:rsid w:val="00DA65D8"/>
    <w:rsid w:val="00DA695A"/>
    <w:rsid w:val="00DA7797"/>
    <w:rsid w:val="00DB2F1A"/>
    <w:rsid w:val="00DB3A99"/>
    <w:rsid w:val="00DB40E0"/>
    <w:rsid w:val="00DB411B"/>
    <w:rsid w:val="00DB4526"/>
    <w:rsid w:val="00DB7390"/>
    <w:rsid w:val="00DB7582"/>
    <w:rsid w:val="00DC0173"/>
    <w:rsid w:val="00DC2107"/>
    <w:rsid w:val="00DC47A8"/>
    <w:rsid w:val="00DD0C65"/>
    <w:rsid w:val="00DD1C20"/>
    <w:rsid w:val="00DD3EE4"/>
    <w:rsid w:val="00DD45C8"/>
    <w:rsid w:val="00DD5377"/>
    <w:rsid w:val="00DD596C"/>
    <w:rsid w:val="00DD59E3"/>
    <w:rsid w:val="00DD6D0A"/>
    <w:rsid w:val="00DD7082"/>
    <w:rsid w:val="00DD7A58"/>
    <w:rsid w:val="00DE1BC0"/>
    <w:rsid w:val="00DE2C69"/>
    <w:rsid w:val="00DE3F9A"/>
    <w:rsid w:val="00DE48EC"/>
    <w:rsid w:val="00DE498D"/>
    <w:rsid w:val="00DE5CF4"/>
    <w:rsid w:val="00DE7928"/>
    <w:rsid w:val="00DE7B21"/>
    <w:rsid w:val="00DF0457"/>
    <w:rsid w:val="00DF1A78"/>
    <w:rsid w:val="00DF348B"/>
    <w:rsid w:val="00DF3D58"/>
    <w:rsid w:val="00DF4577"/>
    <w:rsid w:val="00DF5284"/>
    <w:rsid w:val="00DF56C3"/>
    <w:rsid w:val="00DF56DF"/>
    <w:rsid w:val="00DF6A6F"/>
    <w:rsid w:val="00DF7B10"/>
    <w:rsid w:val="00E008F7"/>
    <w:rsid w:val="00E01844"/>
    <w:rsid w:val="00E0204E"/>
    <w:rsid w:val="00E02183"/>
    <w:rsid w:val="00E02B1A"/>
    <w:rsid w:val="00E02ED0"/>
    <w:rsid w:val="00E05983"/>
    <w:rsid w:val="00E069F7"/>
    <w:rsid w:val="00E076D9"/>
    <w:rsid w:val="00E07C6C"/>
    <w:rsid w:val="00E10506"/>
    <w:rsid w:val="00E10763"/>
    <w:rsid w:val="00E1230D"/>
    <w:rsid w:val="00E13071"/>
    <w:rsid w:val="00E13599"/>
    <w:rsid w:val="00E1359C"/>
    <w:rsid w:val="00E135DB"/>
    <w:rsid w:val="00E135F4"/>
    <w:rsid w:val="00E14D17"/>
    <w:rsid w:val="00E157A5"/>
    <w:rsid w:val="00E16357"/>
    <w:rsid w:val="00E1646B"/>
    <w:rsid w:val="00E16F55"/>
    <w:rsid w:val="00E17853"/>
    <w:rsid w:val="00E20EC5"/>
    <w:rsid w:val="00E21F05"/>
    <w:rsid w:val="00E222BA"/>
    <w:rsid w:val="00E22653"/>
    <w:rsid w:val="00E23CDF"/>
    <w:rsid w:val="00E24307"/>
    <w:rsid w:val="00E24953"/>
    <w:rsid w:val="00E24F8D"/>
    <w:rsid w:val="00E258FD"/>
    <w:rsid w:val="00E25E61"/>
    <w:rsid w:val="00E26615"/>
    <w:rsid w:val="00E318A6"/>
    <w:rsid w:val="00E31F13"/>
    <w:rsid w:val="00E32B2B"/>
    <w:rsid w:val="00E340CC"/>
    <w:rsid w:val="00E35781"/>
    <w:rsid w:val="00E3587B"/>
    <w:rsid w:val="00E3589C"/>
    <w:rsid w:val="00E3592A"/>
    <w:rsid w:val="00E35C82"/>
    <w:rsid w:val="00E36C0C"/>
    <w:rsid w:val="00E3772F"/>
    <w:rsid w:val="00E37E1C"/>
    <w:rsid w:val="00E408B9"/>
    <w:rsid w:val="00E41C37"/>
    <w:rsid w:val="00E41FF0"/>
    <w:rsid w:val="00E4219C"/>
    <w:rsid w:val="00E4235F"/>
    <w:rsid w:val="00E425F9"/>
    <w:rsid w:val="00E43120"/>
    <w:rsid w:val="00E4767E"/>
    <w:rsid w:val="00E50CC9"/>
    <w:rsid w:val="00E51024"/>
    <w:rsid w:val="00E51065"/>
    <w:rsid w:val="00E510FC"/>
    <w:rsid w:val="00E5181B"/>
    <w:rsid w:val="00E52A2F"/>
    <w:rsid w:val="00E5449B"/>
    <w:rsid w:val="00E566FA"/>
    <w:rsid w:val="00E616CA"/>
    <w:rsid w:val="00E63E0D"/>
    <w:rsid w:val="00E66BD8"/>
    <w:rsid w:val="00E71483"/>
    <w:rsid w:val="00E735E7"/>
    <w:rsid w:val="00E741A6"/>
    <w:rsid w:val="00E7574D"/>
    <w:rsid w:val="00E80863"/>
    <w:rsid w:val="00E825ED"/>
    <w:rsid w:val="00E83A89"/>
    <w:rsid w:val="00E87391"/>
    <w:rsid w:val="00E90386"/>
    <w:rsid w:val="00E904F7"/>
    <w:rsid w:val="00E91B0D"/>
    <w:rsid w:val="00E923B4"/>
    <w:rsid w:val="00E95B04"/>
    <w:rsid w:val="00E9647D"/>
    <w:rsid w:val="00E97439"/>
    <w:rsid w:val="00EA14B6"/>
    <w:rsid w:val="00EA417A"/>
    <w:rsid w:val="00EA5BDC"/>
    <w:rsid w:val="00EA60DE"/>
    <w:rsid w:val="00EA647D"/>
    <w:rsid w:val="00EB0735"/>
    <w:rsid w:val="00EB4134"/>
    <w:rsid w:val="00EB5DA1"/>
    <w:rsid w:val="00EB64A3"/>
    <w:rsid w:val="00EB6B38"/>
    <w:rsid w:val="00EC1234"/>
    <w:rsid w:val="00EC18C5"/>
    <w:rsid w:val="00EC2307"/>
    <w:rsid w:val="00EC2476"/>
    <w:rsid w:val="00EC2937"/>
    <w:rsid w:val="00EC33CF"/>
    <w:rsid w:val="00EC5741"/>
    <w:rsid w:val="00ED0E97"/>
    <w:rsid w:val="00ED2FFE"/>
    <w:rsid w:val="00ED3BC9"/>
    <w:rsid w:val="00ED5496"/>
    <w:rsid w:val="00EE04CF"/>
    <w:rsid w:val="00EE1489"/>
    <w:rsid w:val="00EE2AD8"/>
    <w:rsid w:val="00EE2E53"/>
    <w:rsid w:val="00EE3422"/>
    <w:rsid w:val="00EE436A"/>
    <w:rsid w:val="00EE67D7"/>
    <w:rsid w:val="00EE6C9D"/>
    <w:rsid w:val="00EE70BE"/>
    <w:rsid w:val="00EE7158"/>
    <w:rsid w:val="00EE7AC2"/>
    <w:rsid w:val="00EF0A6A"/>
    <w:rsid w:val="00EF25DE"/>
    <w:rsid w:val="00EF312F"/>
    <w:rsid w:val="00EF564F"/>
    <w:rsid w:val="00EF5C35"/>
    <w:rsid w:val="00EF60E1"/>
    <w:rsid w:val="00EF6C06"/>
    <w:rsid w:val="00EF71F6"/>
    <w:rsid w:val="00F01051"/>
    <w:rsid w:val="00F0266D"/>
    <w:rsid w:val="00F05C98"/>
    <w:rsid w:val="00F113AA"/>
    <w:rsid w:val="00F13370"/>
    <w:rsid w:val="00F1494D"/>
    <w:rsid w:val="00F155EE"/>
    <w:rsid w:val="00F161A6"/>
    <w:rsid w:val="00F16255"/>
    <w:rsid w:val="00F21799"/>
    <w:rsid w:val="00F228CA"/>
    <w:rsid w:val="00F2304F"/>
    <w:rsid w:val="00F23DD9"/>
    <w:rsid w:val="00F26030"/>
    <w:rsid w:val="00F326D6"/>
    <w:rsid w:val="00F32DD7"/>
    <w:rsid w:val="00F33051"/>
    <w:rsid w:val="00F33080"/>
    <w:rsid w:val="00F33FE6"/>
    <w:rsid w:val="00F3567D"/>
    <w:rsid w:val="00F36F38"/>
    <w:rsid w:val="00F40D36"/>
    <w:rsid w:val="00F4270E"/>
    <w:rsid w:val="00F42861"/>
    <w:rsid w:val="00F4541B"/>
    <w:rsid w:val="00F45A85"/>
    <w:rsid w:val="00F46609"/>
    <w:rsid w:val="00F4728A"/>
    <w:rsid w:val="00F5068C"/>
    <w:rsid w:val="00F50858"/>
    <w:rsid w:val="00F51BA8"/>
    <w:rsid w:val="00F53FE0"/>
    <w:rsid w:val="00F55A95"/>
    <w:rsid w:val="00F560E7"/>
    <w:rsid w:val="00F56538"/>
    <w:rsid w:val="00F56A80"/>
    <w:rsid w:val="00F6029B"/>
    <w:rsid w:val="00F61139"/>
    <w:rsid w:val="00F64A69"/>
    <w:rsid w:val="00F667F8"/>
    <w:rsid w:val="00F66BCA"/>
    <w:rsid w:val="00F67674"/>
    <w:rsid w:val="00F70406"/>
    <w:rsid w:val="00F706D2"/>
    <w:rsid w:val="00F7105C"/>
    <w:rsid w:val="00F714AB"/>
    <w:rsid w:val="00F741AE"/>
    <w:rsid w:val="00F754DA"/>
    <w:rsid w:val="00F7644C"/>
    <w:rsid w:val="00F8071D"/>
    <w:rsid w:val="00F80813"/>
    <w:rsid w:val="00F81EC0"/>
    <w:rsid w:val="00F82736"/>
    <w:rsid w:val="00F8437D"/>
    <w:rsid w:val="00F84983"/>
    <w:rsid w:val="00F8609D"/>
    <w:rsid w:val="00F9000D"/>
    <w:rsid w:val="00F92312"/>
    <w:rsid w:val="00F93D8E"/>
    <w:rsid w:val="00F93F77"/>
    <w:rsid w:val="00F941D9"/>
    <w:rsid w:val="00F94D1D"/>
    <w:rsid w:val="00F94E15"/>
    <w:rsid w:val="00F95ACB"/>
    <w:rsid w:val="00F95DCE"/>
    <w:rsid w:val="00FA1435"/>
    <w:rsid w:val="00FA3AC5"/>
    <w:rsid w:val="00FA490A"/>
    <w:rsid w:val="00FA62C0"/>
    <w:rsid w:val="00FB1D04"/>
    <w:rsid w:val="00FB2DE9"/>
    <w:rsid w:val="00FB3570"/>
    <w:rsid w:val="00FC19A8"/>
    <w:rsid w:val="00FC2C0E"/>
    <w:rsid w:val="00FC3060"/>
    <w:rsid w:val="00FC6D42"/>
    <w:rsid w:val="00FC6E37"/>
    <w:rsid w:val="00FC72D2"/>
    <w:rsid w:val="00FD2146"/>
    <w:rsid w:val="00FD2CCC"/>
    <w:rsid w:val="00FD30C9"/>
    <w:rsid w:val="00FD3458"/>
    <w:rsid w:val="00FD3F15"/>
    <w:rsid w:val="00FD4E40"/>
    <w:rsid w:val="00FD6C3E"/>
    <w:rsid w:val="00FE1206"/>
    <w:rsid w:val="00FE4B91"/>
    <w:rsid w:val="00FE5362"/>
    <w:rsid w:val="00FF02E8"/>
    <w:rsid w:val="00FF1239"/>
    <w:rsid w:val="00FF1927"/>
    <w:rsid w:val="00FF2551"/>
    <w:rsid w:val="00FF2899"/>
    <w:rsid w:val="00FF289C"/>
    <w:rsid w:val="00FF3963"/>
    <w:rsid w:val="00FF416D"/>
    <w:rsid w:val="00FF506E"/>
    <w:rsid w:val="00FF6D77"/>
    <w:rsid w:val="00FF7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0EF126"/>
  <w15:docId w15:val="{9B1A2951-9918-4640-A9C4-372E9B8C2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6"/>
        <w:szCs w:val="26"/>
        <w:lang w:val="en-US" w:eastAsia="en-US" w:bidi="ar-SA"/>
      </w:rPr>
    </w:rPrDefault>
    <w:pPrDefault>
      <w:pPr>
        <w:spacing w:line="312" w:lineRule="auto"/>
        <w:ind w:firstLine="567"/>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qFormat="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0"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EB4"/>
    <w:pPr>
      <w:spacing w:line="276" w:lineRule="auto"/>
    </w:pPr>
  </w:style>
  <w:style w:type="paragraph" w:styleId="Heading1">
    <w:name w:val="heading 1"/>
    <w:aliases w:val="CHUONG,ch­¬ng Char,Chương 1,Heading,DB,heading,MVA,VN,h1,Heading 11,heading1,Heading 1b,1 ghost,g,Heading 1(Report Only),Chapter,Heading 1(Report Only)1,Chapter1,Heading 1A,H 1,Heading b"/>
    <w:basedOn w:val="Normal"/>
    <w:next w:val="Normal"/>
    <w:link w:val="Heading1Char"/>
    <w:qFormat/>
    <w:rsid w:val="00375F6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MyHeading2,Mystyle2,Mystyle21,Mystyle22,Mystyle23,Mystyle211,Mystyle221,Heading 21,Heading 2 Char Char Char,h2,MVA2,Tieude4,Tieude2,Ch1,2 headline,A.1,Head2,mot nho,h,Heading 2-A,Appendix 1- Titre 2,h Char,Heading 2-A Char"/>
    <w:basedOn w:val="Normal"/>
    <w:next w:val="Normal"/>
    <w:link w:val="Heading2Char"/>
    <w:unhideWhenUsed/>
    <w:qFormat/>
    <w:rsid w:val="00375F66"/>
    <w:pPr>
      <w:keepNext/>
      <w:keepLines/>
      <w:spacing w:before="200"/>
      <w:outlineLvl w:val="1"/>
    </w:pPr>
    <w:rPr>
      <w:rFonts w:asciiTheme="majorHAnsi" w:eastAsiaTheme="majorEastAsia" w:hAnsiTheme="majorHAnsi" w:cstheme="majorBidi"/>
      <w:b/>
      <w:bCs/>
      <w:color w:val="4F81BD" w:themeColor="accent1"/>
    </w:rPr>
  </w:style>
  <w:style w:type="paragraph" w:styleId="Heading3">
    <w:name w:val="heading 3"/>
    <w:aliases w:val="Überschrift 3 Char1,Überschrift 3 Char Char,Überschrift 3 Char1 Char Char,Überschrift 3 Char Char Char Char,Überschrift 3 Char1 Char Char Char Char,Überschrift 3 Char Char Char Char Char Char,Überschrift 3 Char,St_book_Überschrift 3 Char"/>
    <w:basedOn w:val="Normal"/>
    <w:next w:val="Normal"/>
    <w:link w:val="Heading3Char"/>
    <w:unhideWhenUsed/>
    <w:qFormat/>
    <w:rsid w:val="00F8071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aliases w:val="Heading 4 Char Char,Heading 4 Char Char Char Char,Heading 4 Char2,Heading 4 Char Char1,Heading 4- Muc I,Heading 4 Char1 Char,Heading 4- Muc I Char1,1 Char Char1,1 Char Char Char,A.1.1.1,Titre4,Heading41,Heading42,Heading411,Heading43,4"/>
    <w:basedOn w:val="Normal"/>
    <w:next w:val="Normal"/>
    <w:link w:val="Heading4Char"/>
    <w:unhideWhenUsed/>
    <w:qFormat/>
    <w:rsid w:val="004952B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aliases w:val="Heading 5 Char Char,Heading 5 Char Char Char Char Char Char,BANG"/>
    <w:basedOn w:val="Normal"/>
    <w:next w:val="Normal"/>
    <w:link w:val="Heading5Char"/>
    <w:qFormat/>
    <w:rsid w:val="00C9150F"/>
    <w:pPr>
      <w:keepNext/>
      <w:spacing w:before="240" w:line="360" w:lineRule="auto"/>
      <w:ind w:firstLine="0"/>
      <w:jc w:val="center"/>
      <w:outlineLvl w:val="4"/>
    </w:pPr>
    <w:rPr>
      <w:rFonts w:ascii=".VnTime" w:eastAsia="Times New Roman" w:hAnsi=".VnTime"/>
      <w:b/>
      <w:bCs/>
      <w:i/>
      <w:iCs/>
      <w:lang w:val="fr-FR" w:eastAsia="x-none"/>
    </w:rPr>
  </w:style>
  <w:style w:type="paragraph" w:styleId="Heading6">
    <w:name w:val="heading 6"/>
    <w:aliases w:val="HINH,h6,HINH Char Char,sub-dash,sd,5"/>
    <w:basedOn w:val="Normal"/>
    <w:next w:val="Normal"/>
    <w:link w:val="Heading6Char"/>
    <w:qFormat/>
    <w:rsid w:val="00C9150F"/>
    <w:pPr>
      <w:tabs>
        <w:tab w:val="num" w:pos="5040"/>
      </w:tabs>
      <w:suppressAutoHyphens/>
      <w:spacing w:before="240" w:after="60" w:line="240" w:lineRule="auto"/>
      <w:ind w:left="5040" w:hanging="180"/>
      <w:jc w:val="left"/>
      <w:outlineLvl w:val="5"/>
    </w:pPr>
    <w:rPr>
      <w:rFonts w:eastAsia="Times New Roman"/>
      <w:b/>
      <w:bCs/>
      <w:sz w:val="22"/>
      <w:szCs w:val="22"/>
      <w:lang w:eastAsia="ar-SA"/>
    </w:rPr>
  </w:style>
  <w:style w:type="paragraph" w:styleId="Heading7">
    <w:name w:val="heading 7"/>
    <w:aliases w:val="Heading 7 Char Char Char"/>
    <w:basedOn w:val="Normal"/>
    <w:next w:val="Normal"/>
    <w:link w:val="Heading7Char"/>
    <w:qFormat/>
    <w:rsid w:val="00C9150F"/>
    <w:pPr>
      <w:spacing w:before="240" w:after="60" w:line="240" w:lineRule="auto"/>
      <w:ind w:firstLine="0"/>
      <w:jc w:val="left"/>
      <w:outlineLvl w:val="6"/>
    </w:pPr>
    <w:rPr>
      <w:rFonts w:eastAsia="MS Mincho"/>
      <w:sz w:val="24"/>
      <w:szCs w:val="24"/>
      <w:lang w:val="x-none" w:eastAsia="ja-JP"/>
    </w:rPr>
  </w:style>
  <w:style w:type="paragraph" w:styleId="Heading8">
    <w:name w:val="heading 8"/>
    <w:basedOn w:val="Normal"/>
    <w:next w:val="Normal"/>
    <w:link w:val="Heading8Char"/>
    <w:qFormat/>
    <w:rsid w:val="00C9150F"/>
    <w:pPr>
      <w:spacing w:before="240" w:after="60" w:line="240" w:lineRule="auto"/>
      <w:ind w:firstLine="0"/>
      <w:jc w:val="left"/>
      <w:outlineLvl w:val="7"/>
    </w:pPr>
    <w:rPr>
      <w:rFonts w:eastAsia="Times New Roman"/>
      <w:i/>
      <w:iCs/>
      <w:sz w:val="24"/>
      <w:szCs w:val="24"/>
    </w:rPr>
  </w:style>
  <w:style w:type="paragraph" w:styleId="Heading9">
    <w:name w:val="heading 9"/>
    <w:basedOn w:val="Normal"/>
    <w:next w:val="Normal"/>
    <w:link w:val="Heading9Char"/>
    <w:qFormat/>
    <w:rsid w:val="00C9150F"/>
    <w:pPr>
      <w:keepNext/>
      <w:spacing w:after="120" w:line="340" w:lineRule="exact"/>
      <w:jc w:val="center"/>
      <w:outlineLvl w:val="8"/>
    </w:pPr>
    <w:rPr>
      <w:rFonts w:ascii=".VnArial" w:eastAsia="Times New Roman" w:hAnsi=".VnArial"/>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UONG Char,ch­¬ng Char Char,Chương 1 Char,Heading Char,DB Char,heading Char,MVA Char,VN Char,h1 Char,Heading 11 Char,heading1 Char,Heading 1b Char,1 ghost Char,g Char,Heading 1(Report Only) Char,Chapter Char,Heading 1(Report Only)1 Char"/>
    <w:basedOn w:val="DefaultParagraphFont"/>
    <w:link w:val="Heading1"/>
    <w:uiPriority w:val="9"/>
    <w:rsid w:val="00375F6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MyHeading2 Char,Mystyle2 Char,Mystyle21 Char,Mystyle22 Char,Mystyle23 Char,Mystyle211 Char,Mystyle221 Char,Heading 21 Char,Heading 2 Char Char Char Char,h2 Char,MVA2 Char,Tieude4 Char,Tieude2 Char,Ch1 Char,2 headline Char,A.1 Char,h Char1"/>
    <w:basedOn w:val="DefaultParagraphFont"/>
    <w:link w:val="Heading2"/>
    <w:rsid w:val="00375F66"/>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Überschrift 3 Char1 Char,Überschrift 3 Char Char Char,Überschrift 3 Char1 Char Char Char,Überschrift 3 Char Char Char Char Char,Überschrift 3 Char1 Char Char Char Char Char,Überschrift 3 Char Char Char Char Char Char Char"/>
    <w:basedOn w:val="DefaultParagraphFont"/>
    <w:link w:val="Heading3"/>
    <w:rsid w:val="00F8071D"/>
    <w:rPr>
      <w:rFonts w:asciiTheme="majorHAnsi" w:eastAsiaTheme="majorEastAsia" w:hAnsiTheme="majorHAnsi" w:cstheme="majorBidi"/>
      <w:b/>
      <w:bCs/>
      <w:color w:val="4F81BD" w:themeColor="accent1"/>
    </w:rPr>
  </w:style>
  <w:style w:type="paragraph" w:styleId="ListParagraph">
    <w:name w:val="List Paragraph"/>
    <w:aliases w:val="List Paragraph1,List Paragraph 2,List Paragraph11,Nội dung,tieu de phu 1,hình,chữ trong bảng,Picture,Tiêu đề Bảng-Hình,Nguồn trích dẫn,Gạch đầu dòng,1LU2,A đoạn 4,CAP 2,ADB paragraph numbering,Normal 2,List Paragraph (numbered (a)),H1,Ha"/>
    <w:basedOn w:val="Normal"/>
    <w:link w:val="ListParagraphChar"/>
    <w:qFormat/>
    <w:rsid w:val="00375F66"/>
    <w:pPr>
      <w:ind w:left="720"/>
      <w:contextualSpacing/>
    </w:pPr>
  </w:style>
  <w:style w:type="paragraph" w:styleId="Header">
    <w:name w:val="header"/>
    <w:aliases w:val="MyHeader,Header1,En-tête client,Header Char Char Char,Header Char Char,g1,g2,g3,g4,g5,g11,headline,even,g11 Char Char Char Char1,g11 Char1,Char4 Char1,Char4 Char Char Char Char1,h Char Char Char Cha"/>
    <w:basedOn w:val="Normal"/>
    <w:link w:val="HeaderChar"/>
    <w:unhideWhenUsed/>
    <w:qFormat/>
    <w:rsid w:val="00B05CBC"/>
    <w:pPr>
      <w:tabs>
        <w:tab w:val="center" w:pos="4680"/>
        <w:tab w:val="right" w:pos="9360"/>
      </w:tabs>
      <w:spacing w:line="240" w:lineRule="auto"/>
    </w:pPr>
  </w:style>
  <w:style w:type="character" w:customStyle="1" w:styleId="HeaderChar">
    <w:name w:val="Header Char"/>
    <w:aliases w:val="MyHeader Char,Header1 Char,En-tête client Char,Header Char Char Char Char,Header Char Char Char1,g1 Char,g2 Char,g3 Char,g4 Char,g5 Char,g11 Char,headline Char,even Char,g11 Char Char Char Char1 Char,g11 Char1 Char,Char4 Char1 Char"/>
    <w:basedOn w:val="DefaultParagraphFont"/>
    <w:link w:val="Header"/>
    <w:rsid w:val="00B05CBC"/>
  </w:style>
  <w:style w:type="paragraph" w:styleId="Footer">
    <w:name w:val="footer"/>
    <w:aliases w:val="ilama,c1,Footer-Even, Char1, BVI-ft,BVI-ft"/>
    <w:basedOn w:val="Normal"/>
    <w:link w:val="FooterChar"/>
    <w:unhideWhenUsed/>
    <w:qFormat/>
    <w:rsid w:val="00B05CBC"/>
    <w:pPr>
      <w:tabs>
        <w:tab w:val="center" w:pos="4680"/>
        <w:tab w:val="right" w:pos="9360"/>
      </w:tabs>
      <w:spacing w:line="240" w:lineRule="auto"/>
    </w:pPr>
  </w:style>
  <w:style w:type="character" w:customStyle="1" w:styleId="FooterChar">
    <w:name w:val="Footer Char"/>
    <w:aliases w:val="ilama Char,c1 Char,Footer-Even Char, Char1 Char, BVI-ft Char,BVI-ft Char"/>
    <w:basedOn w:val="DefaultParagraphFont"/>
    <w:link w:val="Footer"/>
    <w:rsid w:val="00B05CBC"/>
  </w:style>
  <w:style w:type="character" w:styleId="PageNumber">
    <w:name w:val="page number"/>
    <w:basedOn w:val="DefaultParagraphFont"/>
    <w:rsid w:val="00B05CBC"/>
  </w:style>
  <w:style w:type="paragraph" w:styleId="BalloonText">
    <w:name w:val="Balloon Text"/>
    <w:basedOn w:val="Normal"/>
    <w:link w:val="BalloonTextChar"/>
    <w:unhideWhenUsed/>
    <w:qFormat/>
    <w:rsid w:val="00BC3ED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C3ED2"/>
    <w:rPr>
      <w:rFonts w:ascii="Tahoma" w:hAnsi="Tahoma" w:cs="Tahoma"/>
      <w:sz w:val="16"/>
      <w:szCs w:val="16"/>
    </w:rPr>
  </w:style>
  <w:style w:type="paragraph" w:customStyle="1" w:styleId="Style5">
    <w:name w:val="Style5"/>
    <w:basedOn w:val="Normal"/>
    <w:link w:val="Style5Char"/>
    <w:qFormat/>
    <w:rsid w:val="001D47CA"/>
    <w:pPr>
      <w:spacing w:line="240" w:lineRule="auto"/>
    </w:pPr>
    <w:rPr>
      <w:rFonts w:eastAsia="Times New Roman"/>
      <w:sz w:val="28"/>
      <w:szCs w:val="28"/>
    </w:rPr>
  </w:style>
  <w:style w:type="character" w:customStyle="1" w:styleId="Style5Char">
    <w:name w:val="Style5 Char"/>
    <w:link w:val="Style5"/>
    <w:rsid w:val="001D47CA"/>
    <w:rPr>
      <w:rFonts w:eastAsia="Times New Roman"/>
      <w:sz w:val="28"/>
      <w:szCs w:val="28"/>
    </w:rPr>
  </w:style>
  <w:style w:type="character" w:customStyle="1" w:styleId="apple-converted-space">
    <w:name w:val="apple-converted-space"/>
    <w:basedOn w:val="DefaultParagraphFont"/>
    <w:rsid w:val="003C76D6"/>
  </w:style>
  <w:style w:type="paragraph" w:styleId="Caption">
    <w:name w:val="caption"/>
    <w:aliases w:val="Char Char Char Char Char,Char Char Char Char1 Char Char1,Char Char Char Char1 Char Char Char,Char Char Char Char1,Caption Char Char Char,Caption Char Char Char Char Char Char Char Char, Char,Caption Char1,HÌNH,Bảng 3.,bảng,Caption Char1 Char,Map"/>
    <w:basedOn w:val="Normal"/>
    <w:next w:val="Normal"/>
    <w:link w:val="CaptionChar"/>
    <w:unhideWhenUsed/>
    <w:qFormat/>
    <w:rsid w:val="0036626D"/>
    <w:pPr>
      <w:spacing w:after="200" w:line="240" w:lineRule="auto"/>
    </w:pPr>
    <w:rPr>
      <w:b/>
      <w:bCs/>
      <w:color w:val="4F81BD" w:themeColor="accent1"/>
      <w:sz w:val="18"/>
      <w:szCs w:val="18"/>
    </w:rPr>
  </w:style>
  <w:style w:type="paragraph" w:styleId="TOCHeading">
    <w:name w:val="TOC Heading"/>
    <w:basedOn w:val="Heading1"/>
    <w:next w:val="Normal"/>
    <w:uiPriority w:val="39"/>
    <w:unhideWhenUsed/>
    <w:qFormat/>
    <w:rsid w:val="00A71883"/>
    <w:pPr>
      <w:ind w:firstLine="0"/>
      <w:jc w:val="left"/>
      <w:outlineLvl w:val="9"/>
    </w:pPr>
    <w:rPr>
      <w:lang w:eastAsia="ja-JP"/>
    </w:rPr>
  </w:style>
  <w:style w:type="paragraph" w:styleId="TOC1">
    <w:name w:val="toc 1"/>
    <w:basedOn w:val="Normal"/>
    <w:next w:val="Normal"/>
    <w:autoRedefine/>
    <w:uiPriority w:val="39"/>
    <w:unhideWhenUsed/>
    <w:qFormat/>
    <w:rsid w:val="002911C4"/>
    <w:pPr>
      <w:tabs>
        <w:tab w:val="right" w:leader="dot" w:pos="9629"/>
      </w:tabs>
      <w:ind w:firstLine="0"/>
    </w:pPr>
    <w:rPr>
      <w:rFonts w:eastAsia="Times New Roman"/>
      <w:b/>
      <w:bCs/>
      <w:noProof/>
      <w:kern w:val="36"/>
      <w:lang w:val="nb-NO"/>
    </w:rPr>
  </w:style>
  <w:style w:type="paragraph" w:styleId="TOC2">
    <w:name w:val="toc 2"/>
    <w:aliases w:val="MUC LUC"/>
    <w:basedOn w:val="Normal"/>
    <w:next w:val="Normal"/>
    <w:autoRedefine/>
    <w:uiPriority w:val="39"/>
    <w:unhideWhenUsed/>
    <w:qFormat/>
    <w:rsid w:val="002911C4"/>
    <w:pPr>
      <w:tabs>
        <w:tab w:val="right" w:leader="dot" w:pos="9629"/>
      </w:tabs>
      <w:ind w:firstLine="0"/>
    </w:pPr>
  </w:style>
  <w:style w:type="paragraph" w:styleId="TOC3">
    <w:name w:val="toc 3"/>
    <w:basedOn w:val="Normal"/>
    <w:next w:val="Normal"/>
    <w:link w:val="TOC3Char"/>
    <w:autoRedefine/>
    <w:uiPriority w:val="39"/>
    <w:unhideWhenUsed/>
    <w:qFormat/>
    <w:rsid w:val="009B65D7"/>
    <w:pPr>
      <w:tabs>
        <w:tab w:val="right" w:leader="dot" w:pos="9629"/>
      </w:tabs>
      <w:ind w:firstLine="0"/>
      <w:jc w:val="center"/>
    </w:pPr>
    <w:rPr>
      <w:b/>
      <w:noProof/>
      <w:lang w:val="sv-SE"/>
    </w:rPr>
  </w:style>
  <w:style w:type="character" w:styleId="Hyperlink">
    <w:name w:val="Hyperlink"/>
    <w:basedOn w:val="DefaultParagraphFont"/>
    <w:uiPriority w:val="99"/>
    <w:unhideWhenUsed/>
    <w:qFormat/>
    <w:rsid w:val="00A71883"/>
    <w:rPr>
      <w:color w:val="0000FF" w:themeColor="hyperlink"/>
      <w:u w:val="single"/>
    </w:rPr>
  </w:style>
  <w:style w:type="character" w:styleId="CommentReference">
    <w:name w:val="annotation reference"/>
    <w:basedOn w:val="DefaultParagraphFont"/>
    <w:unhideWhenUsed/>
    <w:qFormat/>
    <w:rsid w:val="000142BE"/>
    <w:rPr>
      <w:sz w:val="16"/>
      <w:szCs w:val="16"/>
    </w:rPr>
  </w:style>
  <w:style w:type="paragraph" w:styleId="CommentText">
    <w:name w:val="annotation text"/>
    <w:basedOn w:val="Normal"/>
    <w:link w:val="CommentTextChar"/>
    <w:unhideWhenUsed/>
    <w:qFormat/>
    <w:rsid w:val="000142BE"/>
    <w:pPr>
      <w:spacing w:line="240" w:lineRule="auto"/>
    </w:pPr>
    <w:rPr>
      <w:sz w:val="20"/>
      <w:szCs w:val="20"/>
    </w:rPr>
  </w:style>
  <w:style w:type="character" w:customStyle="1" w:styleId="CommentTextChar">
    <w:name w:val="Comment Text Char"/>
    <w:basedOn w:val="DefaultParagraphFont"/>
    <w:link w:val="CommentText"/>
    <w:qFormat/>
    <w:rsid w:val="000142BE"/>
    <w:rPr>
      <w:sz w:val="20"/>
      <w:szCs w:val="20"/>
    </w:rPr>
  </w:style>
  <w:style w:type="paragraph" w:styleId="CommentSubject">
    <w:name w:val="annotation subject"/>
    <w:basedOn w:val="CommentText"/>
    <w:next w:val="CommentText"/>
    <w:link w:val="CommentSubjectChar"/>
    <w:unhideWhenUsed/>
    <w:qFormat/>
    <w:rsid w:val="000142BE"/>
    <w:rPr>
      <w:b/>
      <w:bCs/>
    </w:rPr>
  </w:style>
  <w:style w:type="character" w:customStyle="1" w:styleId="CommentSubjectChar">
    <w:name w:val="Comment Subject Char"/>
    <w:basedOn w:val="CommentTextChar"/>
    <w:link w:val="CommentSubject"/>
    <w:rsid w:val="000142BE"/>
    <w:rPr>
      <w:b/>
      <w:bCs/>
      <w:sz w:val="20"/>
      <w:szCs w:val="20"/>
    </w:rPr>
  </w:style>
  <w:style w:type="paragraph" w:styleId="TOC4">
    <w:name w:val="toc 4"/>
    <w:basedOn w:val="Normal"/>
    <w:next w:val="Normal"/>
    <w:autoRedefine/>
    <w:uiPriority w:val="39"/>
    <w:unhideWhenUsed/>
    <w:qFormat/>
    <w:rsid w:val="006B38CF"/>
    <w:pPr>
      <w:spacing w:after="100"/>
      <w:ind w:left="660" w:firstLine="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qFormat/>
    <w:rsid w:val="00CA17A4"/>
    <w:pPr>
      <w:spacing w:line="240" w:lineRule="auto"/>
      <w:ind w:firstLine="0"/>
      <w:jc w:val="center"/>
    </w:pPr>
    <w:rPr>
      <w:rFonts w:eastAsiaTheme="minorEastAsia"/>
      <w:b/>
      <w:i/>
    </w:rPr>
  </w:style>
  <w:style w:type="paragraph" w:styleId="TOC6">
    <w:name w:val="toc 6"/>
    <w:basedOn w:val="Normal"/>
    <w:next w:val="Normal"/>
    <w:autoRedefine/>
    <w:uiPriority w:val="39"/>
    <w:unhideWhenUsed/>
    <w:qFormat/>
    <w:rsid w:val="006B38CF"/>
    <w:pPr>
      <w:spacing w:after="100"/>
      <w:ind w:left="1100" w:firstLine="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qFormat/>
    <w:rsid w:val="006B38CF"/>
    <w:pPr>
      <w:spacing w:after="100"/>
      <w:ind w:left="1320" w:firstLine="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qFormat/>
    <w:rsid w:val="006B38CF"/>
    <w:pPr>
      <w:spacing w:after="100"/>
      <w:ind w:left="1540" w:firstLine="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qFormat/>
    <w:rsid w:val="006B38CF"/>
    <w:pPr>
      <w:spacing w:after="100"/>
      <w:ind w:left="1760" w:firstLine="0"/>
      <w:jc w:val="left"/>
    </w:pPr>
    <w:rPr>
      <w:rFonts w:asciiTheme="minorHAnsi" w:eastAsiaTheme="minorEastAsia" w:hAnsiTheme="minorHAnsi" w:cstheme="minorBidi"/>
      <w:sz w:val="22"/>
      <w:szCs w:val="22"/>
    </w:rPr>
  </w:style>
  <w:style w:type="table" w:styleId="TableGrid">
    <w:name w:val="Table Grid"/>
    <w:aliases w:val="Muc lon"/>
    <w:basedOn w:val="TableNormal"/>
    <w:uiPriority w:val="59"/>
    <w:rsid w:val="006B38CF"/>
    <w:pPr>
      <w:spacing w:line="240" w:lineRule="auto"/>
      <w:ind w:firstLine="0"/>
      <w:jc w:val="center"/>
    </w:pPr>
    <w:rPr>
      <w:rFonts w:eastAsia="Calibri"/>
      <w:sz w:val="20"/>
      <w:szCs w:val="20"/>
      <w:lang w:val="vi-VN" w:eastAsia="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ableofFigures">
    <w:name w:val="table of figures"/>
    <w:aliases w:val="hello"/>
    <w:basedOn w:val="Normal"/>
    <w:next w:val="Normal"/>
    <w:link w:val="TableofFiguresChar"/>
    <w:uiPriority w:val="99"/>
    <w:unhideWhenUsed/>
    <w:rsid w:val="006B38CF"/>
  </w:style>
  <w:style w:type="table" w:customStyle="1" w:styleId="TableGrid1">
    <w:name w:val="Table Grid1"/>
    <w:basedOn w:val="TableNormal"/>
    <w:next w:val="TableGrid"/>
    <w:uiPriority w:val="59"/>
    <w:rsid w:val="00407C8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71"/>
    <w:rsid w:val="001B65A8"/>
    <w:pPr>
      <w:spacing w:line="240" w:lineRule="auto"/>
      <w:ind w:firstLine="0"/>
      <w:jc w:val="left"/>
    </w:pPr>
  </w:style>
  <w:style w:type="character" w:customStyle="1" w:styleId="UnresolvedMention">
    <w:name w:val="Unresolved Mention"/>
    <w:basedOn w:val="DefaultParagraphFont"/>
    <w:uiPriority w:val="99"/>
    <w:semiHidden/>
    <w:unhideWhenUsed/>
    <w:rsid w:val="001C0FA9"/>
    <w:rPr>
      <w:color w:val="605E5C"/>
      <w:shd w:val="clear" w:color="auto" w:fill="E1DFDD"/>
    </w:rPr>
  </w:style>
  <w:style w:type="paragraph" w:styleId="BodyText">
    <w:name w:val="Body Text"/>
    <w:aliases w:val=" Char Char Char,(Alt+1),heading3,Body Text - Level 2,Body Text Char1 Char,Body Text Char Char Char,Body Text Char1 Char Char Char,Body Text Char Char Char Char Char,Body Text Char1 Char Char Char Char Char,Body Text1"/>
    <w:basedOn w:val="Normal"/>
    <w:link w:val="BodyTextChar1"/>
    <w:rsid w:val="00A25C82"/>
    <w:pPr>
      <w:spacing w:after="120"/>
      <w:ind w:firstLine="0"/>
    </w:pPr>
    <w:rPr>
      <w:rFonts w:ascii=".VnTime" w:eastAsia="Times New Roman" w:hAnsi=".VnTime"/>
      <w:sz w:val="20"/>
      <w:szCs w:val="24"/>
    </w:rPr>
  </w:style>
  <w:style w:type="character" w:customStyle="1" w:styleId="BodyTextChar">
    <w:name w:val="Body Text Char"/>
    <w:aliases w:val="Body Text Char1 Char Char Char Char Char Char"/>
    <w:basedOn w:val="DefaultParagraphFont"/>
    <w:rsid w:val="00A25C82"/>
  </w:style>
  <w:style w:type="character" w:customStyle="1" w:styleId="BodyTextChar1">
    <w:name w:val="Body Text Char1"/>
    <w:aliases w:val=" Char Char Char Char,(Alt+1) Char,heading3 Char,Body Text - Level 2 Char,Body Text Char1 Char Char,Body Text Char Char Char Char,Body Text Char1 Char Char Char Char,Body Text Char Char Char Char Char Char,Body Text1 Char"/>
    <w:link w:val="BodyText"/>
    <w:rsid w:val="00A25C82"/>
    <w:rPr>
      <w:rFonts w:ascii=".VnTime" w:eastAsia="Times New Roman" w:hAnsi=".VnTime"/>
      <w:sz w:val="20"/>
      <w:szCs w:val="24"/>
    </w:rPr>
  </w:style>
  <w:style w:type="paragraph" w:customStyle="1" w:styleId="Normal1">
    <w:name w:val="Normal1"/>
    <w:basedOn w:val="Normal"/>
    <w:link w:val="NormalChar"/>
    <w:qFormat/>
    <w:rsid w:val="00DF0457"/>
    <w:pPr>
      <w:spacing w:before="120" w:after="120"/>
      <w:ind w:left="1077" w:hanging="360"/>
    </w:pPr>
    <w:rPr>
      <w:rFonts w:ascii="UVN Hong Ha Hep" w:eastAsia="Times New Roman" w:hAnsi="UVN Hong Ha Hep"/>
      <w:szCs w:val="24"/>
    </w:rPr>
  </w:style>
  <w:style w:type="character" w:customStyle="1" w:styleId="NormalChar">
    <w:name w:val="Normal Char"/>
    <w:link w:val="Normal1"/>
    <w:rsid w:val="00DF0457"/>
    <w:rPr>
      <w:rFonts w:ascii="UVN Hong Ha Hep" w:eastAsia="Times New Roman" w:hAnsi="UVN Hong Ha Hep"/>
      <w:szCs w:val="24"/>
    </w:rPr>
  </w:style>
  <w:style w:type="character" w:customStyle="1" w:styleId="ListParagraphChar">
    <w:name w:val="List Paragraph Char"/>
    <w:aliases w:val="List Paragraph1 Char,List Paragraph 2 Char,List Paragraph11 Char,Nội dung Char,tieu de phu 1 Char,hình Char,chữ trong bảng Char,Picture Char,Tiêu đề Bảng-Hình Char,Nguồn trích dẫn Char,Gạch đầu dòng Char,1LU2 Char,A đoạn 4 Char"/>
    <w:link w:val="ListParagraph"/>
    <w:uiPriority w:val="34"/>
    <w:qFormat/>
    <w:locked/>
    <w:rsid w:val="004511F7"/>
  </w:style>
  <w:style w:type="paragraph" w:customStyle="1" w:styleId="-">
    <w:name w:val="-"/>
    <w:basedOn w:val="Normal"/>
    <w:link w:val="-Char"/>
    <w:qFormat/>
    <w:rsid w:val="002245B6"/>
    <w:pPr>
      <w:tabs>
        <w:tab w:val="center" w:pos="4320"/>
        <w:tab w:val="right" w:pos="8640"/>
      </w:tabs>
    </w:pPr>
    <w:rPr>
      <w:rFonts w:eastAsia="Times New Roman"/>
      <w:szCs w:val="20"/>
      <w:lang w:val="en-AU" w:eastAsia="en-AU"/>
    </w:rPr>
  </w:style>
  <w:style w:type="character" w:customStyle="1" w:styleId="-Char">
    <w:name w:val="- Char"/>
    <w:link w:val="-"/>
    <w:rsid w:val="002245B6"/>
    <w:rPr>
      <w:rFonts w:eastAsia="Times New Roman"/>
      <w:szCs w:val="20"/>
      <w:lang w:val="en-AU" w:eastAsia="en-AU"/>
    </w:rPr>
  </w:style>
  <w:style w:type="paragraph" w:styleId="NoSpacing">
    <w:name w:val="No Spacing"/>
    <w:aliases w:val="nd Bảng,st2,No Spacing11,No Spacing111,Không Dãn cách,No Spacing21"/>
    <w:link w:val="NoSpacingChar"/>
    <w:uiPriority w:val="1"/>
    <w:qFormat/>
    <w:rsid w:val="00B8634F"/>
    <w:pPr>
      <w:widowControl w:val="0"/>
      <w:spacing w:line="240" w:lineRule="auto"/>
      <w:ind w:firstLine="0"/>
      <w:jc w:val="left"/>
    </w:pPr>
    <w:rPr>
      <w:rFonts w:ascii="Arial Unicode MS" w:eastAsia="Arial Unicode MS" w:hAnsi="Arial Unicode MS" w:cs="Arial Unicode MS"/>
      <w:color w:val="000000"/>
      <w:sz w:val="24"/>
      <w:szCs w:val="24"/>
      <w:lang w:val="vi-VN" w:eastAsia="vi-VN" w:bidi="vi-VN"/>
    </w:rPr>
  </w:style>
  <w:style w:type="character" w:customStyle="1" w:styleId="NoSpacingChar">
    <w:name w:val="No Spacing Char"/>
    <w:aliases w:val="nd Bảng Char,st2 Char,No Spacing11 Char,No Spacing111 Char,Không Dãn cách Char,No Spacing21 Char"/>
    <w:link w:val="NoSpacing"/>
    <w:uiPriority w:val="1"/>
    <w:rsid w:val="00B8634F"/>
    <w:rPr>
      <w:rFonts w:ascii="Arial Unicode MS" w:eastAsia="Arial Unicode MS" w:hAnsi="Arial Unicode MS" w:cs="Arial Unicode MS"/>
      <w:color w:val="000000"/>
      <w:sz w:val="24"/>
      <w:szCs w:val="24"/>
      <w:lang w:val="vi-VN" w:eastAsia="vi-VN" w:bidi="vi-VN"/>
    </w:rPr>
  </w:style>
  <w:style w:type="paragraph" w:styleId="BodyTextIndent2">
    <w:name w:val="Body Text Indent 2"/>
    <w:basedOn w:val="Normal"/>
    <w:link w:val="BodyTextIndent2Char"/>
    <w:uiPriority w:val="99"/>
    <w:unhideWhenUsed/>
    <w:rsid w:val="00B8634F"/>
    <w:pPr>
      <w:spacing w:after="120" w:line="480" w:lineRule="auto"/>
      <w:ind w:left="283"/>
    </w:pPr>
  </w:style>
  <w:style w:type="character" w:customStyle="1" w:styleId="BodyTextIndent2Char">
    <w:name w:val="Body Text Indent 2 Char"/>
    <w:basedOn w:val="DefaultParagraphFont"/>
    <w:link w:val="BodyTextIndent2"/>
    <w:uiPriority w:val="99"/>
    <w:rsid w:val="00B8634F"/>
  </w:style>
  <w:style w:type="paragraph" w:customStyle="1" w:styleId="Nomal">
    <w:name w:val="Nomal"/>
    <w:basedOn w:val="Normal"/>
    <w:rsid w:val="00D66AED"/>
    <w:pPr>
      <w:spacing w:line="360" w:lineRule="auto"/>
      <w:ind w:firstLine="550"/>
    </w:pPr>
    <w:rPr>
      <w:rFonts w:eastAsia="Times New Roman"/>
    </w:rPr>
  </w:style>
  <w:style w:type="paragraph" w:customStyle="1" w:styleId="1">
    <w:name w:val="1."/>
    <w:basedOn w:val="ListParagraph"/>
    <w:qFormat/>
    <w:rsid w:val="00D66AED"/>
    <w:pPr>
      <w:numPr>
        <w:numId w:val="5"/>
      </w:numPr>
      <w:spacing w:before="100" w:after="200" w:line="340" w:lineRule="exact"/>
    </w:pPr>
    <w:rPr>
      <w:rFonts w:ascii="Arial" w:eastAsia="Calibri" w:hAnsi="Arial" w:cs="Arial"/>
      <w:sz w:val="24"/>
      <w:szCs w:val="24"/>
    </w:rPr>
  </w:style>
  <w:style w:type="paragraph" w:customStyle="1" w:styleId="11">
    <w:name w:val="1.1."/>
    <w:basedOn w:val="1"/>
    <w:next w:val="Normal"/>
    <w:link w:val="11Char"/>
    <w:qFormat/>
    <w:rsid w:val="00D66AED"/>
    <w:pPr>
      <w:numPr>
        <w:ilvl w:val="1"/>
      </w:numPr>
    </w:pPr>
    <w:rPr>
      <w:b/>
      <w:szCs w:val="22"/>
      <w:lang w:val="vi-VN"/>
    </w:rPr>
  </w:style>
  <w:style w:type="paragraph" w:customStyle="1" w:styleId="111">
    <w:name w:val="1.1.1."/>
    <w:basedOn w:val="11"/>
    <w:next w:val="Normal"/>
    <w:link w:val="111Char"/>
    <w:qFormat/>
    <w:rsid w:val="00D66AED"/>
    <w:pPr>
      <w:numPr>
        <w:ilvl w:val="2"/>
      </w:numPr>
      <w:spacing w:before="120" w:after="160"/>
    </w:pPr>
    <w:rPr>
      <w:b w:val="0"/>
    </w:rPr>
  </w:style>
  <w:style w:type="paragraph" w:customStyle="1" w:styleId="a">
    <w:name w:val="a."/>
    <w:basedOn w:val="Normal"/>
    <w:next w:val="Normal"/>
    <w:link w:val="aChar"/>
    <w:qFormat/>
    <w:rsid w:val="00D66AED"/>
    <w:pPr>
      <w:numPr>
        <w:numId w:val="6"/>
      </w:numPr>
      <w:snapToGrid w:val="0"/>
      <w:spacing w:after="100" w:line="340" w:lineRule="exact"/>
    </w:pPr>
    <w:rPr>
      <w:rFonts w:ascii="Arial" w:eastAsia="Malgun Gothic" w:hAnsi="Arial" w:cs="Arial"/>
      <w:color w:val="000000"/>
      <w:sz w:val="22"/>
      <w:szCs w:val="20"/>
      <w:lang w:eastAsia="ko-KR"/>
    </w:rPr>
  </w:style>
  <w:style w:type="character" w:customStyle="1" w:styleId="111Char">
    <w:name w:val="1.1.1. Char"/>
    <w:link w:val="111"/>
    <w:rsid w:val="00D66AED"/>
    <w:rPr>
      <w:rFonts w:ascii="Arial" w:eastAsia="Calibri" w:hAnsi="Arial" w:cs="Arial"/>
      <w:sz w:val="24"/>
      <w:szCs w:val="22"/>
      <w:lang w:val="vi-VN"/>
    </w:rPr>
  </w:style>
  <w:style w:type="character" w:customStyle="1" w:styleId="aChar">
    <w:name w:val="a. Char"/>
    <w:link w:val="a"/>
    <w:rsid w:val="00D66AED"/>
    <w:rPr>
      <w:rFonts w:ascii="Arial" w:eastAsia="Malgun Gothic" w:hAnsi="Arial" w:cs="Arial"/>
      <w:color w:val="000000"/>
      <w:sz w:val="22"/>
      <w:szCs w:val="20"/>
      <w:lang w:eastAsia="ko-KR"/>
    </w:rPr>
  </w:style>
  <w:style w:type="paragraph" w:customStyle="1" w:styleId="1111">
    <w:name w:val="1.1.1.1."/>
    <w:basedOn w:val="111"/>
    <w:next w:val="Normal"/>
    <w:qFormat/>
    <w:rsid w:val="00D66AED"/>
    <w:pPr>
      <w:numPr>
        <w:ilvl w:val="3"/>
      </w:numPr>
      <w:tabs>
        <w:tab w:val="num" w:pos="360"/>
      </w:tabs>
      <w:spacing w:after="100"/>
      <w:ind w:left="1213" w:hanging="646"/>
    </w:pPr>
    <w:rPr>
      <w:lang w:val="en-US"/>
    </w:rPr>
  </w:style>
  <w:style w:type="character" w:customStyle="1" w:styleId="Heading1Char1">
    <w:name w:val="Heading 1 Char1"/>
    <w:aliases w:val="DB Char1,heading Char1,MVA Char1,VN Char1,h1 Char1,Heading 11 Char1,heading1 Char1,Heading 1b Char1,1 ghost Char1,g Char1,Heading 1(Report Only) Char1,Chapter Char1,H 1 Char"/>
    <w:rsid w:val="00963021"/>
    <w:rPr>
      <w:rFonts w:ascii="Times New Roman" w:hAnsi="Times New Roman"/>
      <w:b/>
      <w:position w:val="-1"/>
      <w:szCs w:val="24"/>
      <w:lang w:eastAsia="en-US"/>
    </w:rPr>
  </w:style>
  <w:style w:type="character" w:customStyle="1" w:styleId="CaptionChar">
    <w:name w:val="Caption Char"/>
    <w:aliases w:val="Char Char Char Char Char Char,Char Char Char Char1 Char Char1 Char,Char Char Char Char1 Char Char Char Char,Char Char Char Char1 Char,Caption Char Char Char Char,Caption Char Char Char Char Char Char Char Char Char, Char Char,HÌNH Char"/>
    <w:link w:val="Caption"/>
    <w:qFormat/>
    <w:rsid w:val="00963021"/>
    <w:rPr>
      <w:b/>
      <w:bCs/>
      <w:color w:val="4F81BD" w:themeColor="accent1"/>
      <w:sz w:val="18"/>
      <w:szCs w:val="18"/>
    </w:rPr>
  </w:style>
  <w:style w:type="paragraph" w:customStyle="1" w:styleId="Lam">
    <w:name w:val="Lam"/>
    <w:link w:val="LamChar"/>
    <w:rsid w:val="00963021"/>
    <w:pPr>
      <w:spacing w:line="240" w:lineRule="auto"/>
      <w:ind w:firstLine="720"/>
      <w:outlineLvl w:val="0"/>
    </w:pPr>
    <w:rPr>
      <w:rFonts w:ascii="Tahoma" w:eastAsia="Times New Roman" w:hAnsi="Tahoma"/>
      <w:iCs/>
      <w:spacing w:val="-4"/>
      <w:kern w:val="2"/>
      <w:sz w:val="28"/>
      <w:szCs w:val="24"/>
      <w:lang w:val="en-AU" w:eastAsia="en-AU"/>
    </w:rPr>
  </w:style>
  <w:style w:type="character" w:customStyle="1" w:styleId="LamChar">
    <w:name w:val="Lam Char"/>
    <w:link w:val="Lam"/>
    <w:locked/>
    <w:rsid w:val="00963021"/>
    <w:rPr>
      <w:rFonts w:ascii="Tahoma" w:eastAsia="Times New Roman" w:hAnsi="Tahoma"/>
      <w:iCs/>
      <w:spacing w:val="-4"/>
      <w:kern w:val="2"/>
      <w:sz w:val="28"/>
      <w:szCs w:val="24"/>
      <w:lang w:val="en-AU" w:eastAsia="en-AU"/>
    </w:rPr>
  </w:style>
  <w:style w:type="paragraph" w:customStyle="1" w:styleId="Tc3">
    <w:name w:val="Túc 3"/>
    <w:basedOn w:val="Normal"/>
    <w:link w:val="Tc3Char"/>
    <w:qFormat/>
    <w:rsid w:val="008B3E24"/>
    <w:pPr>
      <w:jc w:val="left"/>
    </w:pPr>
    <w:rPr>
      <w:rFonts w:eastAsia="Times New Roman"/>
      <w:b/>
      <w:sz w:val="28"/>
      <w:szCs w:val="24"/>
      <w:lang w:val="cs-CZ" w:eastAsia="x-none"/>
    </w:rPr>
  </w:style>
  <w:style w:type="character" w:customStyle="1" w:styleId="Tc3Char">
    <w:name w:val="Túc 3 Char"/>
    <w:link w:val="Tc3"/>
    <w:rsid w:val="008B3E24"/>
    <w:rPr>
      <w:rFonts w:eastAsia="Times New Roman"/>
      <w:b/>
      <w:sz w:val="28"/>
      <w:szCs w:val="24"/>
      <w:lang w:val="cs-CZ" w:eastAsia="x-none"/>
    </w:rPr>
  </w:style>
  <w:style w:type="paragraph" w:styleId="BlockText">
    <w:name w:val="Block Text"/>
    <w:basedOn w:val="Normal"/>
    <w:rsid w:val="001C70F8"/>
    <w:pPr>
      <w:spacing w:line="240" w:lineRule="auto"/>
      <w:ind w:left="720" w:right="-216" w:firstLine="0"/>
    </w:pPr>
    <w:rPr>
      <w:rFonts w:ascii=".VnTime" w:eastAsia="Times New Roman" w:hAnsi=".VnTime"/>
      <w:sz w:val="28"/>
      <w:szCs w:val="24"/>
    </w:rPr>
  </w:style>
  <w:style w:type="paragraph" w:customStyle="1" w:styleId="habang">
    <w:name w:val="habang"/>
    <w:basedOn w:val="Normal"/>
    <w:link w:val="habangChar"/>
    <w:qFormat/>
    <w:rsid w:val="001C70F8"/>
    <w:pPr>
      <w:spacing w:after="200" w:line="240" w:lineRule="auto"/>
      <w:ind w:firstLine="0"/>
      <w:jc w:val="center"/>
    </w:pPr>
    <w:rPr>
      <w:rFonts w:eastAsia="Calibri"/>
      <w:b/>
      <w:iCs/>
      <w:noProof/>
      <w:szCs w:val="24"/>
      <w:lang w:val="en-AU" w:eastAsia="en-AU"/>
    </w:rPr>
  </w:style>
  <w:style w:type="character" w:customStyle="1" w:styleId="habangChar">
    <w:name w:val="habang Char"/>
    <w:link w:val="habang"/>
    <w:rsid w:val="001C70F8"/>
    <w:rPr>
      <w:rFonts w:eastAsia="Calibri"/>
      <w:b/>
      <w:iCs/>
      <w:noProof/>
      <w:szCs w:val="24"/>
      <w:lang w:val="en-AU" w:eastAsia="en-AU"/>
    </w:rPr>
  </w:style>
  <w:style w:type="paragraph" w:styleId="Title">
    <w:name w:val="Title"/>
    <w:aliases w:val="level 5"/>
    <w:basedOn w:val="Normal"/>
    <w:link w:val="TitleChar"/>
    <w:qFormat/>
    <w:rsid w:val="001C70F8"/>
    <w:pPr>
      <w:spacing w:line="240" w:lineRule="auto"/>
      <w:ind w:firstLine="0"/>
      <w:jc w:val="center"/>
    </w:pPr>
    <w:rPr>
      <w:rFonts w:ascii=".VnTime" w:eastAsia="Times New Roman" w:hAnsi=".VnTime"/>
      <w:b/>
      <w:bCs/>
      <w:sz w:val="28"/>
      <w:szCs w:val="20"/>
      <w:lang w:val="x-none" w:eastAsia="x-none"/>
    </w:rPr>
  </w:style>
  <w:style w:type="character" w:customStyle="1" w:styleId="TitleChar">
    <w:name w:val="Title Char"/>
    <w:aliases w:val="level 5 Char"/>
    <w:basedOn w:val="DefaultParagraphFont"/>
    <w:link w:val="Title"/>
    <w:rsid w:val="001C70F8"/>
    <w:rPr>
      <w:rFonts w:ascii=".VnTime" w:eastAsia="Times New Roman" w:hAnsi=".VnTime"/>
      <w:b/>
      <w:bCs/>
      <w:sz w:val="28"/>
      <w:szCs w:val="20"/>
      <w:lang w:val="x-none" w:eastAsia="x-none"/>
    </w:rPr>
  </w:style>
  <w:style w:type="character" w:customStyle="1" w:styleId="Style5CharChar">
    <w:name w:val="Style5 Char Char"/>
    <w:locked/>
    <w:rsid w:val="001C70F8"/>
    <w:rPr>
      <w:rFonts w:ascii=".VnTime" w:eastAsia="Times New Roman" w:hAnsi=".VnTime" w:cs="Times New Roman"/>
      <w:b/>
      <w:sz w:val="26"/>
      <w:szCs w:val="20"/>
    </w:rPr>
  </w:style>
  <w:style w:type="paragraph" w:customStyle="1" w:styleId="DMBang">
    <w:name w:val="DM Bang"/>
    <w:basedOn w:val="Caption"/>
    <w:link w:val="DMBangChar"/>
    <w:qFormat/>
    <w:rsid w:val="001C70F8"/>
    <w:pPr>
      <w:spacing w:after="120"/>
      <w:ind w:firstLine="0"/>
      <w:jc w:val="center"/>
    </w:pPr>
    <w:rPr>
      <w:rFonts w:ascii="Times New Roman Bold" w:eastAsia="MS Mincho" w:hAnsi="Times New Roman Bold"/>
      <w:iCs/>
      <w:color w:val="auto"/>
      <w:spacing w:val="-12"/>
      <w:sz w:val="28"/>
      <w:szCs w:val="28"/>
      <w:lang w:val="en-AU" w:eastAsia="en-AU"/>
    </w:rPr>
  </w:style>
  <w:style w:type="character" w:customStyle="1" w:styleId="DMBangChar">
    <w:name w:val="DM Bang Char"/>
    <w:link w:val="DMBang"/>
    <w:rsid w:val="001C70F8"/>
    <w:rPr>
      <w:rFonts w:ascii="Times New Roman Bold" w:eastAsia="MS Mincho" w:hAnsi="Times New Roman Bold"/>
      <w:b/>
      <w:bCs/>
      <w:iCs/>
      <w:spacing w:val="-12"/>
      <w:sz w:val="28"/>
      <w:szCs w:val="28"/>
      <w:lang w:val="en-AU" w:eastAsia="en-AU"/>
    </w:rPr>
  </w:style>
  <w:style w:type="paragraph" w:customStyle="1" w:styleId="minh-baocao-normal">
    <w:name w:val="minh-baocao-normal"/>
    <w:basedOn w:val="Normal"/>
    <w:link w:val="minh-baocao-normalChar"/>
    <w:rsid w:val="001C70F8"/>
    <w:pPr>
      <w:spacing w:line="360" w:lineRule="auto"/>
      <w:jc w:val="left"/>
    </w:pPr>
    <w:rPr>
      <w:rFonts w:eastAsia="Times New Roman"/>
      <w:bCs/>
      <w:sz w:val="24"/>
      <w:szCs w:val="24"/>
    </w:rPr>
  </w:style>
  <w:style w:type="character" w:customStyle="1" w:styleId="minh-baocao-normalChar">
    <w:name w:val="minh-baocao-normal Char"/>
    <w:link w:val="minh-baocao-normal"/>
    <w:locked/>
    <w:rsid w:val="001C70F8"/>
    <w:rPr>
      <w:rFonts w:eastAsia="Times New Roman"/>
      <w:bCs/>
      <w:sz w:val="24"/>
      <w:szCs w:val="24"/>
    </w:rPr>
  </w:style>
  <w:style w:type="paragraph" w:customStyle="1" w:styleId="Normal6">
    <w:name w:val="Normal6"/>
    <w:basedOn w:val="Normal"/>
    <w:rsid w:val="001C70F8"/>
    <w:pPr>
      <w:widowControl w:val="0"/>
      <w:spacing w:before="120" w:after="120" w:line="288" w:lineRule="auto"/>
      <w:ind w:firstLine="0"/>
    </w:pPr>
    <w:rPr>
      <w:rFonts w:eastAsia="MS Mincho"/>
      <w:b/>
    </w:rPr>
  </w:style>
  <w:style w:type="paragraph" w:customStyle="1" w:styleId="BNG">
    <w:name w:val="BẢNG"/>
    <w:basedOn w:val="Normal"/>
    <w:qFormat/>
    <w:rsid w:val="001C70F8"/>
    <w:pPr>
      <w:spacing w:before="120" w:after="120" w:line="264" w:lineRule="auto"/>
      <w:ind w:firstLine="0"/>
      <w:jc w:val="center"/>
    </w:pPr>
    <w:rPr>
      <w:rFonts w:eastAsia="Times New Roman" w:cs="Arial"/>
      <w:b/>
      <w:szCs w:val="24"/>
      <w:lang w:val="en-AU" w:eastAsia="en-AU"/>
    </w:rPr>
  </w:style>
  <w:style w:type="paragraph" w:customStyle="1" w:styleId="minh-baocao-symbolizing-02">
    <w:name w:val="minh-baocao-symbolizing-02"/>
    <w:basedOn w:val="Normal"/>
    <w:rsid w:val="001C70F8"/>
    <w:pPr>
      <w:tabs>
        <w:tab w:val="num" w:pos="1260"/>
      </w:tabs>
      <w:spacing w:line="360" w:lineRule="auto"/>
      <w:ind w:left="1260" w:hanging="360"/>
    </w:pPr>
    <w:rPr>
      <w:rFonts w:ascii=".VnTime" w:eastAsia="Times New Roman" w:hAnsi=".VnTime"/>
      <w:sz w:val="28"/>
      <w:szCs w:val="24"/>
    </w:rPr>
  </w:style>
  <w:style w:type="paragraph" w:customStyle="1" w:styleId="bang">
    <w:name w:val="bang"/>
    <w:basedOn w:val="Normal"/>
    <w:link w:val="bangChar"/>
    <w:qFormat/>
    <w:rsid w:val="00AB4F8B"/>
    <w:pPr>
      <w:spacing w:before="60" w:after="60" w:line="264" w:lineRule="auto"/>
      <w:ind w:firstLine="0"/>
    </w:pPr>
    <w:rPr>
      <w:rFonts w:eastAsia="Times New Roman"/>
    </w:rPr>
  </w:style>
  <w:style w:type="character" w:customStyle="1" w:styleId="bangChar">
    <w:name w:val="bang Char"/>
    <w:aliases w:val="BVI5 Char,RepHead5 Char,Titre 5-tableau Char,Heading 5a Char"/>
    <w:link w:val="bang"/>
    <w:rsid w:val="00AB4F8B"/>
    <w:rPr>
      <w:rFonts w:eastAsia="Times New Roman"/>
    </w:rPr>
  </w:style>
  <w:style w:type="character" w:customStyle="1" w:styleId="Heading4Char">
    <w:name w:val="Heading 4 Char"/>
    <w:aliases w:val="Heading 4 Char Char Char,Heading 4 Char Char Char Char Char,Heading 4 Char2 Char,Heading 4 Char Char1 Char,Heading 4- Muc I Char,Heading 4 Char1 Char Char,Heading 4- Muc I Char1 Char,1 Char Char1 Char,1 Char Char Char Char,A.1.1.1 Char"/>
    <w:basedOn w:val="DefaultParagraphFont"/>
    <w:link w:val="Heading4"/>
    <w:uiPriority w:val="9"/>
    <w:rsid w:val="004952BA"/>
    <w:rPr>
      <w:rFonts w:asciiTheme="majorHAnsi" w:eastAsiaTheme="majorEastAsia" w:hAnsiTheme="majorHAnsi" w:cstheme="majorBidi"/>
      <w:i/>
      <w:iCs/>
      <w:color w:val="365F91" w:themeColor="accent1" w:themeShade="BF"/>
    </w:rPr>
  </w:style>
  <w:style w:type="paragraph" w:customStyle="1" w:styleId="A3">
    <w:name w:val="A3"/>
    <w:basedOn w:val="Normal"/>
    <w:next w:val="Heading3"/>
    <w:link w:val="A3Char"/>
    <w:qFormat/>
    <w:rsid w:val="003571DB"/>
    <w:pPr>
      <w:keepNext/>
      <w:spacing w:after="120" w:line="288" w:lineRule="auto"/>
      <w:jc w:val="left"/>
      <w:outlineLvl w:val="1"/>
    </w:pPr>
    <w:rPr>
      <w:rFonts w:eastAsia="Calibri"/>
      <w:b/>
      <w:i/>
      <w:sz w:val="28"/>
      <w:szCs w:val="22"/>
      <w:lang w:val="en-AU" w:eastAsia="en-AU"/>
    </w:rPr>
  </w:style>
  <w:style w:type="character" w:customStyle="1" w:styleId="A3Char">
    <w:name w:val="A3 Char"/>
    <w:link w:val="A3"/>
    <w:rsid w:val="003571DB"/>
    <w:rPr>
      <w:rFonts w:eastAsia="Calibri"/>
      <w:b/>
      <w:i/>
      <w:sz w:val="28"/>
      <w:szCs w:val="22"/>
      <w:lang w:val="en-AU" w:eastAsia="en-AU"/>
    </w:rPr>
  </w:style>
  <w:style w:type="character" w:customStyle="1" w:styleId="Heading5Char">
    <w:name w:val="Heading 5 Char"/>
    <w:aliases w:val="Heading 5 Char Char Char,Heading 5 Char Char Char Char Char Char Char,BANG Char"/>
    <w:basedOn w:val="DefaultParagraphFont"/>
    <w:link w:val="Heading5"/>
    <w:rsid w:val="00C9150F"/>
    <w:rPr>
      <w:rFonts w:ascii=".VnTime" w:eastAsia="Times New Roman" w:hAnsi=".VnTime"/>
      <w:b/>
      <w:bCs/>
      <w:i/>
      <w:iCs/>
      <w:lang w:val="fr-FR" w:eastAsia="x-none"/>
    </w:rPr>
  </w:style>
  <w:style w:type="character" w:customStyle="1" w:styleId="Heading6Char">
    <w:name w:val="Heading 6 Char"/>
    <w:aliases w:val="HINH Char,h6 Char,HINH Char Char Char,sub-dash Char,sd Char,5 Char"/>
    <w:basedOn w:val="DefaultParagraphFont"/>
    <w:link w:val="Heading6"/>
    <w:rsid w:val="00C9150F"/>
    <w:rPr>
      <w:rFonts w:eastAsia="Times New Roman"/>
      <w:b/>
      <w:bCs/>
      <w:sz w:val="22"/>
      <w:szCs w:val="22"/>
      <w:lang w:eastAsia="ar-SA"/>
    </w:rPr>
  </w:style>
  <w:style w:type="character" w:customStyle="1" w:styleId="Heading7Char">
    <w:name w:val="Heading 7 Char"/>
    <w:aliases w:val="Heading 7 Char Char Char Char"/>
    <w:basedOn w:val="DefaultParagraphFont"/>
    <w:link w:val="Heading7"/>
    <w:rsid w:val="00C9150F"/>
    <w:rPr>
      <w:rFonts w:eastAsia="MS Mincho"/>
      <w:sz w:val="24"/>
      <w:szCs w:val="24"/>
      <w:lang w:val="x-none" w:eastAsia="ja-JP"/>
    </w:rPr>
  </w:style>
  <w:style w:type="character" w:customStyle="1" w:styleId="Heading8Char">
    <w:name w:val="Heading 8 Char"/>
    <w:basedOn w:val="DefaultParagraphFont"/>
    <w:link w:val="Heading8"/>
    <w:rsid w:val="00C9150F"/>
    <w:rPr>
      <w:rFonts w:eastAsia="Times New Roman"/>
      <w:i/>
      <w:iCs/>
      <w:sz w:val="24"/>
      <w:szCs w:val="24"/>
    </w:rPr>
  </w:style>
  <w:style w:type="character" w:customStyle="1" w:styleId="Heading9Char">
    <w:name w:val="Heading 9 Char"/>
    <w:basedOn w:val="DefaultParagraphFont"/>
    <w:link w:val="Heading9"/>
    <w:rsid w:val="00C9150F"/>
    <w:rPr>
      <w:rFonts w:ascii=".VnArial" w:eastAsia="Times New Roman" w:hAnsi=".VnArial"/>
      <w:sz w:val="28"/>
      <w:szCs w:val="28"/>
      <w:lang w:val="x-none" w:eastAsia="x-none"/>
    </w:rPr>
  </w:style>
  <w:style w:type="paragraph" w:styleId="BodyTextIndent">
    <w:name w:val="Body Text Indent"/>
    <w:aliases w:val="Body Text Indent Char Char,Body Text Indent Char1 Char Char,Body Text Indent Char Char Char Char,Body Text Indent Char1 Char Char Char Char,Body Text Indent Char Char Char Char Char Char"/>
    <w:basedOn w:val="Normal"/>
    <w:link w:val="BodyTextIndentChar"/>
    <w:unhideWhenUsed/>
    <w:qFormat/>
    <w:rsid w:val="00C9150F"/>
    <w:pPr>
      <w:spacing w:after="120" w:line="240" w:lineRule="auto"/>
      <w:ind w:left="360" w:firstLine="0"/>
      <w:jc w:val="left"/>
    </w:pPr>
    <w:rPr>
      <w:rFonts w:eastAsia="Times New Roman"/>
      <w:sz w:val="24"/>
      <w:szCs w:val="24"/>
    </w:rPr>
  </w:style>
  <w:style w:type="character" w:customStyle="1" w:styleId="BodyTextIndentChar">
    <w:name w:val="Body Text Indent Char"/>
    <w:aliases w:val="Body Text Indent Char Char Char,Body Text Indent Char1 Char Char Char,Body Text Indent Char Char Char Char Char,Body Text Indent Char1 Char Char Char Char Char,Body Text Indent Char Char Char Char Char Char Char"/>
    <w:basedOn w:val="DefaultParagraphFont"/>
    <w:link w:val="BodyTextIndent"/>
    <w:rsid w:val="00C9150F"/>
    <w:rPr>
      <w:rFonts w:eastAsia="Times New Roman"/>
      <w:sz w:val="24"/>
      <w:szCs w:val="24"/>
    </w:rPr>
  </w:style>
  <w:style w:type="paragraph" w:styleId="DocumentMap">
    <w:name w:val="Document Map"/>
    <w:basedOn w:val="Normal"/>
    <w:link w:val="DocumentMapChar"/>
    <w:unhideWhenUsed/>
    <w:qFormat/>
    <w:rsid w:val="00C9150F"/>
    <w:pPr>
      <w:shd w:val="clear" w:color="auto" w:fill="000080"/>
      <w:spacing w:line="240" w:lineRule="auto"/>
      <w:ind w:firstLine="0"/>
      <w:jc w:val="left"/>
    </w:pPr>
    <w:rPr>
      <w:rFonts w:ascii="Tahoma" w:eastAsia="Times New Roman" w:hAnsi="Tahoma" w:cs="Tahoma"/>
      <w:sz w:val="20"/>
      <w:szCs w:val="20"/>
    </w:rPr>
  </w:style>
  <w:style w:type="character" w:customStyle="1" w:styleId="DocumentMapChar">
    <w:name w:val="Document Map Char"/>
    <w:basedOn w:val="DefaultParagraphFont"/>
    <w:link w:val="DocumentMap"/>
    <w:rsid w:val="00C9150F"/>
    <w:rPr>
      <w:rFonts w:ascii="Tahoma" w:eastAsia="Times New Roman" w:hAnsi="Tahoma" w:cs="Tahoma"/>
      <w:sz w:val="20"/>
      <w:szCs w:val="20"/>
      <w:shd w:val="clear" w:color="auto" w:fill="000080"/>
    </w:rPr>
  </w:style>
  <w:style w:type="paragraph" w:customStyle="1" w:styleId="CharCharChar1Char">
    <w:name w:val="Char Char Char1 Char"/>
    <w:basedOn w:val="Normal"/>
    <w:rsid w:val="00C9150F"/>
    <w:pPr>
      <w:spacing w:after="160" w:line="240" w:lineRule="exact"/>
      <w:ind w:firstLine="0"/>
      <w:jc w:val="left"/>
    </w:pPr>
    <w:rPr>
      <w:rFonts w:ascii="Verdana" w:eastAsia="Times New Roman" w:hAnsi="Verdana"/>
      <w:sz w:val="20"/>
      <w:szCs w:val="20"/>
    </w:rPr>
  </w:style>
  <w:style w:type="paragraph" w:customStyle="1" w:styleId="normal-p">
    <w:name w:val="normal-p"/>
    <w:basedOn w:val="Normal"/>
    <w:rsid w:val="00C9150F"/>
    <w:pPr>
      <w:spacing w:line="240" w:lineRule="auto"/>
      <w:ind w:firstLine="0"/>
      <w:jc w:val="left"/>
    </w:pPr>
    <w:rPr>
      <w:rFonts w:eastAsia="Times New Roman"/>
      <w:sz w:val="20"/>
      <w:szCs w:val="20"/>
    </w:rPr>
  </w:style>
  <w:style w:type="paragraph" w:customStyle="1" w:styleId="1Char">
    <w:name w:val="1 Char"/>
    <w:basedOn w:val="DocumentMap"/>
    <w:autoRedefine/>
    <w:rsid w:val="00C9150F"/>
    <w:pPr>
      <w:widowControl w:val="0"/>
      <w:jc w:val="both"/>
    </w:pPr>
    <w:rPr>
      <w:rFonts w:eastAsia="SimSun" w:cs="Times New Roman"/>
      <w:kern w:val="2"/>
      <w:sz w:val="24"/>
      <w:szCs w:val="24"/>
      <w:lang w:eastAsia="zh-CN"/>
    </w:rPr>
  </w:style>
  <w:style w:type="paragraph" w:customStyle="1" w:styleId="n-dieund">
    <w:name w:val="n-dieund"/>
    <w:basedOn w:val="Normal"/>
    <w:rsid w:val="00C9150F"/>
    <w:pPr>
      <w:spacing w:after="120" w:line="240" w:lineRule="auto"/>
      <w:ind w:firstLine="709"/>
    </w:pPr>
    <w:rPr>
      <w:rFonts w:ascii=".VnTime" w:eastAsia="Times New Roman" w:hAnsi=".VnTime"/>
      <w:b/>
      <w:sz w:val="20"/>
      <w:szCs w:val="20"/>
    </w:rPr>
  </w:style>
  <w:style w:type="paragraph" w:customStyle="1" w:styleId="Char1CharCharChar">
    <w:name w:val="Char1 Char Char Char"/>
    <w:basedOn w:val="Normal"/>
    <w:rsid w:val="00C9150F"/>
    <w:pPr>
      <w:spacing w:after="160" w:line="240" w:lineRule="exact"/>
      <w:ind w:firstLine="0"/>
      <w:jc w:val="left"/>
    </w:pPr>
    <w:rPr>
      <w:rFonts w:ascii="Verdana" w:eastAsia="Times New Roman" w:hAnsi="Verdana"/>
      <w:sz w:val="20"/>
      <w:szCs w:val="20"/>
    </w:rPr>
  </w:style>
  <w:style w:type="character" w:customStyle="1" w:styleId="normal-h1">
    <w:name w:val="normal-h1"/>
    <w:rsid w:val="00C9150F"/>
    <w:rPr>
      <w:rFonts w:ascii="Times New Roman" w:hAnsi="Times New Roman" w:cs="Times New Roman" w:hint="default"/>
      <w:sz w:val="24"/>
      <w:szCs w:val="24"/>
    </w:rPr>
  </w:style>
  <w:style w:type="character" w:customStyle="1" w:styleId="yiv6622926969">
    <w:name w:val="yiv6622926969"/>
    <w:basedOn w:val="DefaultParagraphFont"/>
    <w:rsid w:val="00C9150F"/>
  </w:style>
  <w:style w:type="paragraph" w:customStyle="1" w:styleId="LightGrid-Accent31">
    <w:name w:val="Light Grid - Accent 31"/>
    <w:basedOn w:val="Normal"/>
    <w:uiPriority w:val="34"/>
    <w:qFormat/>
    <w:rsid w:val="00C9150F"/>
    <w:pPr>
      <w:spacing w:line="360" w:lineRule="exact"/>
      <w:ind w:left="720" w:firstLine="0"/>
      <w:contextualSpacing/>
      <w:jc w:val="left"/>
    </w:pPr>
    <w:rPr>
      <w:rFonts w:eastAsia="Arial"/>
      <w:sz w:val="28"/>
      <w:szCs w:val="28"/>
    </w:rPr>
  </w:style>
  <w:style w:type="paragraph" w:styleId="NormalWeb">
    <w:name w:val="Normal (Web)"/>
    <w:aliases w:val="표준 (웹) Char Char,표준 (웹) Char,표준 (웹)"/>
    <w:basedOn w:val="Normal"/>
    <w:link w:val="NormalWebChar"/>
    <w:unhideWhenUsed/>
    <w:qFormat/>
    <w:rsid w:val="00C9150F"/>
    <w:pPr>
      <w:spacing w:before="100" w:beforeAutospacing="1" w:after="100" w:afterAutospacing="1" w:line="240" w:lineRule="auto"/>
      <w:ind w:firstLine="0"/>
      <w:jc w:val="left"/>
    </w:pPr>
    <w:rPr>
      <w:rFonts w:eastAsia="Times New Roman"/>
      <w:sz w:val="24"/>
      <w:szCs w:val="24"/>
      <w:lang w:val="vi-VN" w:eastAsia="vi-VN"/>
    </w:rPr>
  </w:style>
  <w:style w:type="character" w:customStyle="1" w:styleId="fontstyle01">
    <w:name w:val="fontstyle01"/>
    <w:rsid w:val="00C9150F"/>
    <w:rPr>
      <w:rFonts w:ascii="MS Gothic" w:eastAsia="MS Gothic" w:hAnsi="MS Gothic" w:hint="eastAsia"/>
      <w:b w:val="0"/>
      <w:bCs w:val="0"/>
      <w:i w:val="0"/>
      <w:iCs w:val="0"/>
      <w:color w:val="000000"/>
      <w:sz w:val="24"/>
      <w:szCs w:val="24"/>
    </w:rPr>
  </w:style>
  <w:style w:type="paragraph" w:customStyle="1" w:styleId="Default">
    <w:name w:val="Default"/>
    <w:rsid w:val="00C9150F"/>
    <w:pPr>
      <w:autoSpaceDE w:val="0"/>
      <w:autoSpaceDN w:val="0"/>
      <w:adjustRightInd w:val="0"/>
      <w:spacing w:line="240" w:lineRule="auto"/>
      <w:ind w:firstLine="0"/>
      <w:jc w:val="left"/>
    </w:pPr>
    <w:rPr>
      <w:rFonts w:eastAsia="Arial"/>
      <w:color w:val="000000"/>
      <w:sz w:val="24"/>
      <w:szCs w:val="24"/>
    </w:rPr>
  </w:style>
  <w:style w:type="paragraph" w:customStyle="1" w:styleId="Doanvan">
    <w:name w:val="Doan van"/>
    <w:basedOn w:val="Normal"/>
    <w:rsid w:val="00C9150F"/>
    <w:pPr>
      <w:widowControl w:val="0"/>
      <w:spacing w:after="120" w:line="280" w:lineRule="atLeast"/>
      <w:ind w:firstLine="720"/>
    </w:pPr>
    <w:rPr>
      <w:rFonts w:eastAsia="MS Mincho"/>
      <w:lang w:val="de-DE"/>
    </w:rPr>
  </w:style>
  <w:style w:type="character" w:customStyle="1" w:styleId="firstTxt1">
    <w:name w:val="firstTxt1"/>
    <w:rsid w:val="00C9150F"/>
    <w:rPr>
      <w:rFonts w:ascii="Arial" w:eastAsia="Arial" w:hAnsi="Arial" w:cs="Arial"/>
      <w:color w:val="000000"/>
      <w:sz w:val="20"/>
      <w:szCs w:val="20"/>
    </w:rPr>
  </w:style>
  <w:style w:type="paragraph" w:styleId="FootnoteText">
    <w:name w:val="footnote text"/>
    <w:aliases w:val="Geneva 9,Font: Geneva 9,Boston 10,f,Footnote Text1,ft,(NECG) Footnote Text,Footnote Text Char Char Char Char Char,Footnote Text Char Char Char Char Char Char Ch,single space,fn,FOOTNOTES,Footnote Text Char1 Char"/>
    <w:basedOn w:val="Normal"/>
    <w:link w:val="FootnoteTextChar"/>
    <w:qFormat/>
    <w:rsid w:val="00C9150F"/>
    <w:pPr>
      <w:spacing w:line="240" w:lineRule="auto"/>
      <w:ind w:firstLine="0"/>
      <w:jc w:val="left"/>
    </w:pPr>
    <w:rPr>
      <w:rFonts w:eastAsia="Times New Roman"/>
      <w:sz w:val="20"/>
      <w:szCs w:val="20"/>
    </w:rPr>
  </w:style>
  <w:style w:type="character" w:customStyle="1" w:styleId="FootnoteTextChar">
    <w:name w:val="Footnote Text Char"/>
    <w:aliases w:val="Geneva 9 Char,Font: Geneva 9 Char,Boston 10 Char,f Char,Footnote Text1 Char,ft Char,(NECG) Footnote Text Char,Footnote Text Char Char Char Char Char Char,Footnote Text Char Char Char Char Char Char Ch Char,single space Char,fn Char"/>
    <w:basedOn w:val="DefaultParagraphFont"/>
    <w:link w:val="FootnoteText"/>
    <w:qFormat/>
    <w:rsid w:val="00C9150F"/>
    <w:rPr>
      <w:rFonts w:eastAsia="Times New Roman"/>
      <w:sz w:val="20"/>
      <w:szCs w:val="20"/>
    </w:rPr>
  </w:style>
  <w:style w:type="character" w:styleId="FootnoteReference">
    <w:name w:val="footnote reference"/>
    <w:aliases w:val="16 Point,Superscript 6 Point,Footnote Reference1,ftref Char Char Char Char Char Char,Footnote Char Char Char Char Char Char,16 Point Char Char Char Char Char Char,Superscript 6 Point Char Char Char Char Char Char,fr Char"/>
    <w:link w:val="ftrefCharCharCharCharChar"/>
    <w:qFormat/>
    <w:rsid w:val="00C9150F"/>
    <w:rPr>
      <w:vertAlign w:val="superscript"/>
    </w:rPr>
  </w:style>
  <w:style w:type="paragraph" w:customStyle="1" w:styleId="ColorfulList-Accent11">
    <w:name w:val="Colorful List - Accent 11"/>
    <w:basedOn w:val="Normal"/>
    <w:qFormat/>
    <w:rsid w:val="00C9150F"/>
    <w:pPr>
      <w:spacing w:line="240" w:lineRule="auto"/>
      <w:ind w:left="720" w:firstLine="0"/>
      <w:contextualSpacing/>
      <w:jc w:val="left"/>
    </w:pPr>
    <w:rPr>
      <w:rFonts w:eastAsia="MS Mincho"/>
      <w:b/>
      <w:bCs/>
      <w:sz w:val="28"/>
      <w:szCs w:val="24"/>
    </w:rPr>
  </w:style>
  <w:style w:type="paragraph" w:styleId="BodyText2">
    <w:name w:val="Body Text 2"/>
    <w:basedOn w:val="Normal"/>
    <w:link w:val="BodyText2Char"/>
    <w:unhideWhenUsed/>
    <w:qFormat/>
    <w:rsid w:val="00C9150F"/>
    <w:pPr>
      <w:spacing w:after="120" w:line="480" w:lineRule="auto"/>
      <w:ind w:firstLine="0"/>
      <w:jc w:val="left"/>
    </w:pPr>
    <w:rPr>
      <w:rFonts w:eastAsia="Arial"/>
      <w:sz w:val="28"/>
      <w:szCs w:val="28"/>
    </w:rPr>
  </w:style>
  <w:style w:type="character" w:customStyle="1" w:styleId="BodyText2Char">
    <w:name w:val="Body Text 2 Char"/>
    <w:basedOn w:val="DefaultParagraphFont"/>
    <w:link w:val="BodyText2"/>
    <w:rsid w:val="00C9150F"/>
    <w:rPr>
      <w:rFonts w:eastAsia="Arial"/>
      <w:sz w:val="28"/>
      <w:szCs w:val="28"/>
    </w:rPr>
  </w:style>
  <w:style w:type="paragraph" w:styleId="BodyText3">
    <w:name w:val="Body Text 3"/>
    <w:basedOn w:val="Normal"/>
    <w:link w:val="BodyText3Char"/>
    <w:unhideWhenUsed/>
    <w:qFormat/>
    <w:rsid w:val="00C9150F"/>
    <w:pPr>
      <w:spacing w:after="120"/>
      <w:ind w:firstLine="0"/>
      <w:jc w:val="left"/>
    </w:pPr>
    <w:rPr>
      <w:rFonts w:ascii="Calibri" w:eastAsia="Calibri" w:hAnsi="Calibri"/>
      <w:sz w:val="16"/>
      <w:szCs w:val="16"/>
    </w:rPr>
  </w:style>
  <w:style w:type="character" w:customStyle="1" w:styleId="BodyText3Char">
    <w:name w:val="Body Text 3 Char"/>
    <w:basedOn w:val="DefaultParagraphFont"/>
    <w:link w:val="BodyText3"/>
    <w:rsid w:val="00C9150F"/>
    <w:rPr>
      <w:rFonts w:ascii="Calibri" w:eastAsia="Calibri" w:hAnsi="Calibri"/>
      <w:sz w:val="16"/>
      <w:szCs w:val="16"/>
    </w:rPr>
  </w:style>
  <w:style w:type="paragraph" w:customStyle="1" w:styleId="vn3">
    <w:name w:val="vn_3"/>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Giua">
    <w:name w:val="Giua"/>
    <w:basedOn w:val="Normal"/>
    <w:link w:val="GiuaChar"/>
    <w:autoRedefine/>
    <w:rsid w:val="00C9150F"/>
    <w:pPr>
      <w:spacing w:after="120" w:line="240" w:lineRule="auto"/>
      <w:ind w:firstLine="0"/>
      <w:jc w:val="center"/>
    </w:pPr>
    <w:rPr>
      <w:rFonts w:eastAsia="MS Mincho"/>
      <w:b/>
      <w:spacing w:val="24"/>
      <w:sz w:val="28"/>
      <w:szCs w:val="24"/>
      <w:lang w:val="x-none" w:eastAsia="x-none"/>
    </w:rPr>
  </w:style>
  <w:style w:type="character" w:customStyle="1" w:styleId="GiuaChar">
    <w:name w:val="Giua Char"/>
    <w:link w:val="Giua"/>
    <w:rsid w:val="00C9150F"/>
    <w:rPr>
      <w:rFonts w:eastAsia="MS Mincho"/>
      <w:b/>
      <w:spacing w:val="24"/>
      <w:sz w:val="28"/>
      <w:szCs w:val="24"/>
      <w:lang w:val="x-none" w:eastAsia="x-none"/>
    </w:rPr>
  </w:style>
  <w:style w:type="paragraph" w:customStyle="1" w:styleId="Tenvb">
    <w:name w:val="Tenvb"/>
    <w:basedOn w:val="Normal"/>
    <w:link w:val="TenvbChar"/>
    <w:autoRedefine/>
    <w:rsid w:val="00C9150F"/>
    <w:pPr>
      <w:spacing w:line="240" w:lineRule="auto"/>
      <w:ind w:firstLine="0"/>
      <w:jc w:val="center"/>
    </w:pPr>
    <w:rPr>
      <w:rFonts w:eastAsia="MS Mincho"/>
      <w:b/>
      <w:color w:val="0000FF"/>
      <w:spacing w:val="24"/>
      <w:sz w:val="20"/>
      <w:szCs w:val="20"/>
    </w:rPr>
  </w:style>
  <w:style w:type="character" w:customStyle="1" w:styleId="TenvbChar">
    <w:name w:val="Tenvb Char"/>
    <w:link w:val="Tenvb"/>
    <w:rsid w:val="00C9150F"/>
    <w:rPr>
      <w:rFonts w:eastAsia="MS Mincho"/>
      <w:b/>
      <w:color w:val="0000FF"/>
      <w:spacing w:val="24"/>
      <w:sz w:val="20"/>
      <w:szCs w:val="20"/>
    </w:rPr>
  </w:style>
  <w:style w:type="paragraph" w:customStyle="1" w:styleId="dieu">
    <w:name w:val="dieu"/>
    <w:basedOn w:val="Giua"/>
    <w:link w:val="dieuChar"/>
    <w:autoRedefine/>
    <w:rsid w:val="00C9150F"/>
    <w:pPr>
      <w:ind w:firstLine="720"/>
      <w:jc w:val="left"/>
    </w:pPr>
    <w:rPr>
      <w:color w:val="0000FF"/>
      <w:sz w:val="26"/>
      <w:szCs w:val="26"/>
      <w:lang w:val="en-US" w:eastAsia="en-US"/>
    </w:rPr>
  </w:style>
  <w:style w:type="character" w:customStyle="1" w:styleId="dieuChar">
    <w:name w:val="dieu Char"/>
    <w:link w:val="dieu"/>
    <w:rsid w:val="00C9150F"/>
    <w:rPr>
      <w:rFonts w:eastAsia="MS Mincho"/>
      <w:b/>
      <w:color w:val="0000FF"/>
      <w:spacing w:val="24"/>
    </w:rPr>
  </w:style>
  <w:style w:type="paragraph" w:customStyle="1" w:styleId="MediumGrid1-Accent21">
    <w:name w:val="Medium Grid 1 - Accent 21"/>
    <w:basedOn w:val="Normal"/>
    <w:qFormat/>
    <w:rsid w:val="00C9150F"/>
    <w:pPr>
      <w:spacing w:line="240" w:lineRule="auto"/>
      <w:ind w:left="720" w:firstLine="0"/>
      <w:contextualSpacing/>
      <w:jc w:val="left"/>
    </w:pPr>
    <w:rPr>
      <w:rFonts w:eastAsia="MS Mincho"/>
      <w:sz w:val="24"/>
      <w:szCs w:val="24"/>
      <w:lang w:eastAsia="ja-JP"/>
    </w:rPr>
  </w:style>
  <w:style w:type="paragraph" w:customStyle="1" w:styleId="abc">
    <w:name w:val="abc"/>
    <w:basedOn w:val="Normal"/>
    <w:rsid w:val="00C9150F"/>
    <w:pPr>
      <w:widowControl w:val="0"/>
      <w:autoSpaceDE w:val="0"/>
      <w:autoSpaceDN w:val="0"/>
      <w:adjustRightInd w:val="0"/>
      <w:spacing w:line="240" w:lineRule="auto"/>
      <w:ind w:firstLine="0"/>
      <w:jc w:val="left"/>
    </w:pPr>
    <w:rPr>
      <w:rFonts w:ascii=".VnTime" w:eastAsia="Times New Roman" w:hAnsi=".VnTime"/>
      <w:sz w:val="28"/>
      <w:szCs w:val="28"/>
    </w:rPr>
  </w:style>
  <w:style w:type="paragraph" w:customStyle="1" w:styleId="CharCharCharCharCharCharCharCharCharCharCharCharCharCharCharChar">
    <w:name w:val="Char Char Char Char Char Char Char Char Char Char Char Char Char Char Char Char"/>
    <w:basedOn w:val="Normal"/>
    <w:rsid w:val="00C9150F"/>
    <w:pPr>
      <w:tabs>
        <w:tab w:val="left" w:pos="709"/>
      </w:tabs>
      <w:spacing w:line="240" w:lineRule="auto"/>
      <w:ind w:firstLine="0"/>
      <w:jc w:val="left"/>
    </w:pPr>
    <w:rPr>
      <w:rFonts w:ascii="Tahoma" w:eastAsia="Times New Roman" w:hAnsi="Tahoma"/>
      <w:sz w:val="24"/>
      <w:szCs w:val="24"/>
      <w:lang w:val="pl-PL" w:eastAsia="pl-PL"/>
    </w:rPr>
  </w:style>
  <w:style w:type="character" w:customStyle="1" w:styleId="xapple-style-span">
    <w:name w:val="x_apple-style-span"/>
    <w:rsid w:val="00C9150F"/>
  </w:style>
  <w:style w:type="paragraph" w:customStyle="1" w:styleId="CharChar2CharCharCharCharCharChar">
    <w:name w:val="Char Char2 Char Char Char Char Char Char"/>
    <w:aliases w:val=" Char Char2 Char Char Char Char Char Char Char Char Char Char,Char Char2 Char Char Char Char Char Char Char Char Char Char"/>
    <w:basedOn w:val="Normal"/>
    <w:rsid w:val="00C9150F"/>
    <w:pPr>
      <w:tabs>
        <w:tab w:val="left" w:pos="709"/>
      </w:tabs>
      <w:spacing w:line="240" w:lineRule="auto"/>
      <w:ind w:firstLine="0"/>
      <w:jc w:val="left"/>
    </w:pPr>
    <w:rPr>
      <w:rFonts w:ascii="Tahoma" w:eastAsia="Times New Roman" w:hAnsi="Tahoma"/>
      <w:sz w:val="24"/>
      <w:szCs w:val="24"/>
      <w:lang w:val="pl-PL" w:eastAsia="pl-PL"/>
    </w:rPr>
  </w:style>
  <w:style w:type="paragraph" w:customStyle="1" w:styleId="MediumList2-Accent21">
    <w:name w:val="Medium List 2 - Accent 21"/>
    <w:hidden/>
    <w:uiPriority w:val="99"/>
    <w:rsid w:val="00C9150F"/>
    <w:pPr>
      <w:spacing w:line="240" w:lineRule="auto"/>
      <w:ind w:firstLine="0"/>
      <w:jc w:val="left"/>
    </w:pPr>
    <w:rPr>
      <w:rFonts w:eastAsia="MS Mincho"/>
      <w:sz w:val="24"/>
      <w:szCs w:val="24"/>
      <w:lang w:eastAsia="ja-JP"/>
    </w:rPr>
  </w:style>
  <w:style w:type="paragraph" w:customStyle="1" w:styleId="ColorfulList-Accent12">
    <w:name w:val="Colorful List - Accent 12"/>
    <w:basedOn w:val="Normal"/>
    <w:qFormat/>
    <w:rsid w:val="00C9150F"/>
    <w:pPr>
      <w:spacing w:line="240" w:lineRule="auto"/>
      <w:ind w:left="720" w:firstLine="0"/>
      <w:contextualSpacing/>
      <w:jc w:val="left"/>
    </w:pPr>
    <w:rPr>
      <w:rFonts w:eastAsia="MS Mincho"/>
      <w:sz w:val="24"/>
      <w:szCs w:val="24"/>
      <w:lang w:eastAsia="ja-JP"/>
    </w:rPr>
  </w:style>
  <w:style w:type="paragraph" w:customStyle="1" w:styleId="ColorfulShading-Accent11">
    <w:name w:val="Colorful Shading - Accent 11"/>
    <w:hidden/>
    <w:uiPriority w:val="99"/>
    <w:rsid w:val="00C9150F"/>
    <w:pPr>
      <w:spacing w:line="240" w:lineRule="auto"/>
      <w:ind w:firstLine="0"/>
      <w:jc w:val="left"/>
    </w:pPr>
    <w:rPr>
      <w:rFonts w:eastAsia="MS Mincho"/>
      <w:sz w:val="24"/>
      <w:szCs w:val="24"/>
      <w:lang w:eastAsia="ja-JP"/>
    </w:rPr>
  </w:style>
  <w:style w:type="paragraph" w:styleId="BodyTextIndent3">
    <w:name w:val="Body Text Indent 3"/>
    <w:basedOn w:val="Normal"/>
    <w:link w:val="BodyTextIndent3Char"/>
    <w:rsid w:val="00C9150F"/>
    <w:pPr>
      <w:autoSpaceDE w:val="0"/>
      <w:autoSpaceDN w:val="0"/>
      <w:adjustRightInd w:val="0"/>
      <w:spacing w:line="240" w:lineRule="auto"/>
      <w:ind w:left="360" w:firstLine="0"/>
      <w:jc w:val="left"/>
    </w:pPr>
    <w:rPr>
      <w:rFonts w:ascii=".VnTime" w:eastAsia="Times New Roman" w:hAnsi=".VnTime"/>
      <w:lang w:val="fr-FR" w:eastAsia="x-none"/>
    </w:rPr>
  </w:style>
  <w:style w:type="character" w:customStyle="1" w:styleId="BodyTextIndent3Char">
    <w:name w:val="Body Text Indent 3 Char"/>
    <w:basedOn w:val="DefaultParagraphFont"/>
    <w:link w:val="BodyTextIndent3"/>
    <w:rsid w:val="00C9150F"/>
    <w:rPr>
      <w:rFonts w:ascii=".VnTime" w:eastAsia="Times New Roman" w:hAnsi=".VnTime"/>
      <w:lang w:val="fr-FR" w:eastAsia="x-none"/>
    </w:rPr>
  </w:style>
  <w:style w:type="paragraph" w:customStyle="1" w:styleId="xl24">
    <w:name w:val="xl24"/>
    <w:basedOn w:val="Normal"/>
    <w:rsid w:val="00C9150F"/>
    <w:pPr>
      <w:spacing w:before="100" w:beforeAutospacing="1" w:after="100" w:afterAutospacing="1" w:line="240" w:lineRule="auto"/>
      <w:ind w:firstLine="0"/>
      <w:jc w:val="left"/>
    </w:pPr>
    <w:rPr>
      <w:rFonts w:ascii=".VnTime" w:eastAsia="Arial Unicode MS" w:hAnsi=".VnTime" w:cs="Arial Unicode MS"/>
      <w:sz w:val="24"/>
      <w:szCs w:val="24"/>
    </w:rPr>
  </w:style>
  <w:style w:type="paragraph" w:customStyle="1" w:styleId="D1">
    <w:name w:val="D1"/>
    <w:basedOn w:val="Normal"/>
    <w:rsid w:val="00C9150F"/>
    <w:pPr>
      <w:spacing w:before="240" w:line="240" w:lineRule="auto"/>
      <w:outlineLvl w:val="0"/>
    </w:pPr>
    <w:rPr>
      <w:rFonts w:ascii="Calibri" w:eastAsia="Times New Roman" w:hAnsi="Calibri"/>
      <w:b/>
      <w:bCs/>
      <w:sz w:val="28"/>
      <w:szCs w:val="28"/>
      <w:lang w:eastAsia="ja-JP"/>
    </w:rPr>
  </w:style>
  <w:style w:type="paragraph" w:customStyle="1" w:styleId="base">
    <w:name w:val="base"/>
    <w:basedOn w:val="Normal"/>
    <w:link w:val="baseChar"/>
    <w:qFormat/>
    <w:rsid w:val="00C9150F"/>
    <w:pPr>
      <w:spacing w:before="120" w:after="120" w:line="240" w:lineRule="auto"/>
      <w:ind w:firstLine="720"/>
    </w:pPr>
    <w:rPr>
      <w:rFonts w:ascii="Arial" w:eastAsia="Times New Roman" w:hAnsi="Arial"/>
      <w:lang w:val="x-none" w:eastAsia="ja-JP"/>
    </w:rPr>
  </w:style>
  <w:style w:type="character" w:customStyle="1" w:styleId="baseChar">
    <w:name w:val="base Char"/>
    <w:link w:val="base"/>
    <w:locked/>
    <w:rsid w:val="00C9150F"/>
    <w:rPr>
      <w:rFonts w:ascii="Arial" w:eastAsia="Times New Roman" w:hAnsi="Arial"/>
      <w:lang w:val="x-none" w:eastAsia="ja-JP"/>
    </w:rPr>
  </w:style>
  <w:style w:type="paragraph" w:customStyle="1" w:styleId="LightList-Accent31">
    <w:name w:val="Light List - Accent 31"/>
    <w:hidden/>
    <w:uiPriority w:val="99"/>
    <w:semiHidden/>
    <w:rsid w:val="00C9150F"/>
    <w:pPr>
      <w:spacing w:line="240" w:lineRule="auto"/>
      <w:ind w:firstLine="0"/>
      <w:jc w:val="left"/>
    </w:pPr>
    <w:rPr>
      <w:rFonts w:eastAsia="MS Mincho"/>
      <w:sz w:val="24"/>
      <w:szCs w:val="24"/>
      <w:lang w:eastAsia="ja-JP"/>
    </w:rPr>
  </w:style>
  <w:style w:type="paragraph" w:customStyle="1" w:styleId="DAUDECHUONG">
    <w:name w:val="DAUDECHUONG"/>
    <w:autoRedefine/>
    <w:rsid w:val="00C9150F"/>
    <w:pPr>
      <w:spacing w:line="240" w:lineRule="auto"/>
      <w:ind w:firstLine="0"/>
      <w:jc w:val="left"/>
    </w:pPr>
    <w:rPr>
      <w:rFonts w:eastAsia="Times New Roman"/>
      <w:b/>
      <w:bCs/>
      <w:sz w:val="28"/>
      <w:szCs w:val="24"/>
    </w:rPr>
  </w:style>
  <w:style w:type="paragraph" w:customStyle="1" w:styleId="TITCHUONG">
    <w:name w:val="TITCHUONG"/>
    <w:basedOn w:val="Heading1"/>
    <w:autoRedefine/>
    <w:rsid w:val="00C9150F"/>
    <w:pPr>
      <w:keepLines w:val="0"/>
      <w:spacing w:before="0" w:line="240" w:lineRule="auto"/>
      <w:jc w:val="center"/>
    </w:pPr>
    <w:rPr>
      <w:rFonts w:ascii="Times New Roman" w:eastAsia="Times New Roman" w:hAnsi="Times New Roman" w:cs="Times New Roman"/>
      <w:b w:val="0"/>
      <w:color w:val="0000FF"/>
      <w:szCs w:val="24"/>
    </w:rPr>
  </w:style>
  <w:style w:type="paragraph" w:customStyle="1" w:styleId="TTB">
    <w:name w:val="TTB"/>
    <w:basedOn w:val="Normal"/>
    <w:autoRedefine/>
    <w:rsid w:val="00C9150F"/>
    <w:pPr>
      <w:spacing w:before="60" w:after="60" w:line="360" w:lineRule="auto"/>
      <w:ind w:firstLine="720"/>
    </w:pPr>
    <w:rPr>
      <w:rFonts w:ascii=".VnTime" w:eastAsia="Times New Roman" w:hAnsi=".VnTime"/>
      <w:b/>
      <w:bCs/>
      <w:color w:val="0000FF"/>
      <w:sz w:val="28"/>
      <w:szCs w:val="20"/>
    </w:rPr>
  </w:style>
  <w:style w:type="paragraph" w:customStyle="1" w:styleId="TTB1">
    <w:name w:val="TTB1"/>
    <w:basedOn w:val="Normal"/>
    <w:autoRedefine/>
    <w:rsid w:val="00C9150F"/>
    <w:pPr>
      <w:spacing w:before="120" w:after="120" w:line="360" w:lineRule="auto"/>
      <w:ind w:firstLine="720"/>
    </w:pPr>
    <w:rPr>
      <w:rFonts w:ascii=".VnTime" w:eastAsia="Times New Roman" w:hAnsi=".VnTime"/>
      <w:bCs/>
      <w:i/>
      <w:color w:val="0000FF"/>
      <w:spacing w:val="4"/>
      <w:sz w:val="28"/>
      <w:szCs w:val="28"/>
      <w:lang w:val="vi-VN"/>
    </w:rPr>
  </w:style>
  <w:style w:type="paragraph" w:customStyle="1" w:styleId="CharCharCharCharCharCharChar">
    <w:name w:val="Char Char Char Char Char Char Char"/>
    <w:basedOn w:val="Normal"/>
    <w:rsid w:val="00C9150F"/>
    <w:pPr>
      <w:pageBreakBefore/>
      <w:spacing w:before="100" w:beforeAutospacing="1" w:after="100" w:afterAutospacing="1" w:line="240" w:lineRule="auto"/>
      <w:ind w:firstLine="0"/>
    </w:pPr>
    <w:rPr>
      <w:rFonts w:ascii="Tahoma" w:eastAsia="Times New Roman" w:hAnsi="Tahoma"/>
      <w:sz w:val="20"/>
      <w:szCs w:val="28"/>
    </w:rPr>
  </w:style>
  <w:style w:type="paragraph" w:customStyle="1" w:styleId="BIEUTUONG">
    <w:name w:val="BIEU TUONG"/>
    <w:basedOn w:val="Normal"/>
    <w:rsid w:val="00C9150F"/>
    <w:pPr>
      <w:framePr w:w="2083" w:h="799" w:hSpace="180" w:wrap="auto" w:vAnchor="text" w:hAnchor="page" w:x="2383" w:y="46"/>
      <w:pBdr>
        <w:top w:val="single" w:sz="6" w:space="1" w:color="auto"/>
        <w:left w:val="single" w:sz="6" w:space="1" w:color="auto"/>
        <w:bottom w:val="single" w:sz="6" w:space="1" w:color="auto"/>
        <w:right w:val="single" w:sz="6" w:space="1" w:color="auto"/>
      </w:pBdr>
      <w:spacing w:after="120" w:line="240" w:lineRule="auto"/>
      <w:ind w:firstLine="0"/>
    </w:pPr>
    <w:rPr>
      <w:rFonts w:eastAsia="Times New Roman"/>
      <w:color w:val="0000FF"/>
      <w:sz w:val="24"/>
      <w:szCs w:val="20"/>
    </w:rPr>
  </w:style>
  <w:style w:type="paragraph" w:customStyle="1" w:styleId="giua0">
    <w:name w:val="giua"/>
    <w:basedOn w:val="Normal"/>
    <w:rsid w:val="00C9150F"/>
    <w:pPr>
      <w:spacing w:before="240" w:after="120" w:line="240" w:lineRule="auto"/>
      <w:ind w:firstLine="0"/>
      <w:jc w:val="center"/>
    </w:pPr>
    <w:rPr>
      <w:rFonts w:eastAsia="Times New Roman"/>
      <w:color w:val="0000FF"/>
      <w:sz w:val="20"/>
      <w:szCs w:val="20"/>
    </w:rPr>
  </w:style>
  <w:style w:type="paragraph" w:customStyle="1" w:styleId="Center">
    <w:name w:val="Center"/>
    <w:basedOn w:val="Normal"/>
    <w:rsid w:val="00C9150F"/>
    <w:pPr>
      <w:spacing w:after="120" w:line="240" w:lineRule="auto"/>
      <w:ind w:firstLine="0"/>
      <w:jc w:val="center"/>
    </w:pPr>
    <w:rPr>
      <w:rFonts w:eastAsia="Times New Roman"/>
      <w:b/>
      <w:caps/>
      <w:color w:val="0000FF"/>
      <w:sz w:val="32"/>
      <w:szCs w:val="32"/>
    </w:rPr>
  </w:style>
  <w:style w:type="paragraph" w:customStyle="1" w:styleId="Loai">
    <w:name w:val="Loai"/>
    <w:basedOn w:val="Giua"/>
    <w:autoRedefine/>
    <w:rsid w:val="00C9150F"/>
    <w:pPr>
      <w:widowControl w:val="0"/>
      <w:spacing w:before="240" w:after="240" w:line="400" w:lineRule="exact"/>
      <w:ind w:firstLine="709"/>
      <w:outlineLvl w:val="0"/>
    </w:pPr>
    <w:rPr>
      <w:rFonts w:eastAsia="Times New Roman"/>
      <w:spacing w:val="26"/>
      <w:sz w:val="32"/>
      <w:szCs w:val="32"/>
      <w:lang w:val="nl-NL" w:eastAsia="en-US"/>
    </w:rPr>
  </w:style>
  <w:style w:type="character" w:styleId="Strong">
    <w:name w:val="Strong"/>
    <w:uiPriority w:val="22"/>
    <w:qFormat/>
    <w:rsid w:val="00C9150F"/>
    <w:rPr>
      <w:b/>
      <w:bCs/>
    </w:rPr>
  </w:style>
  <w:style w:type="paragraph" w:customStyle="1" w:styleId="GridTable31">
    <w:name w:val="Grid Table 31"/>
    <w:basedOn w:val="Heading1"/>
    <w:next w:val="Normal"/>
    <w:uiPriority w:val="39"/>
    <w:qFormat/>
    <w:rsid w:val="00C9150F"/>
    <w:pPr>
      <w:ind w:firstLine="0"/>
      <w:jc w:val="center"/>
      <w:outlineLvl w:val="9"/>
    </w:pPr>
    <w:rPr>
      <w:rFonts w:ascii="Cambria" w:eastAsia="Times New Roman" w:hAnsi="Cambria" w:cs="Times New Roman"/>
      <w:b w:val="0"/>
      <w:color w:val="365F91"/>
    </w:rPr>
  </w:style>
  <w:style w:type="character" w:customStyle="1" w:styleId="FontStyle25">
    <w:name w:val="Font Style25"/>
    <w:uiPriority w:val="99"/>
    <w:rsid w:val="00C9150F"/>
    <w:rPr>
      <w:rFonts w:ascii="Times New Roman" w:hAnsi="Times New Roman" w:cs="Times New Roman"/>
      <w:b/>
      <w:bCs/>
      <w:i/>
      <w:iCs/>
      <w:color w:val="000000"/>
      <w:sz w:val="24"/>
      <w:szCs w:val="24"/>
    </w:rPr>
  </w:style>
  <w:style w:type="paragraph" w:customStyle="1" w:styleId="DefaultParagraphFontParaCharCharCharCharChar">
    <w:name w:val="Default Paragraph Font Para Char Char Char Char Char"/>
    <w:autoRedefine/>
    <w:rsid w:val="00C9150F"/>
    <w:pPr>
      <w:tabs>
        <w:tab w:val="left" w:pos="1152"/>
      </w:tabs>
      <w:spacing w:before="120" w:after="120"/>
      <w:ind w:firstLine="0"/>
      <w:jc w:val="left"/>
    </w:pPr>
    <w:rPr>
      <w:rFonts w:ascii="Arial" w:eastAsia="Times New Roman" w:hAnsi="Arial" w:cs="Arial"/>
    </w:rPr>
  </w:style>
  <w:style w:type="paragraph" w:styleId="EndnoteText">
    <w:name w:val="endnote text"/>
    <w:basedOn w:val="Normal"/>
    <w:link w:val="EndnoteTextChar"/>
    <w:rsid w:val="00C9150F"/>
    <w:pPr>
      <w:spacing w:before="120" w:line="340" w:lineRule="exact"/>
      <w:ind w:firstLine="0"/>
    </w:pPr>
    <w:rPr>
      <w:rFonts w:ascii=".VnTime" w:eastAsia="Times New Roman" w:hAnsi=".VnTime"/>
      <w:szCs w:val="20"/>
      <w:lang w:val="x-none" w:eastAsia="x-none"/>
    </w:rPr>
  </w:style>
  <w:style w:type="character" w:customStyle="1" w:styleId="EndnoteTextChar">
    <w:name w:val="Endnote Text Char"/>
    <w:basedOn w:val="DefaultParagraphFont"/>
    <w:link w:val="EndnoteText"/>
    <w:rsid w:val="00C9150F"/>
    <w:rPr>
      <w:rFonts w:ascii=".VnTime" w:eastAsia="Times New Roman" w:hAnsi=".VnTime"/>
      <w:szCs w:val="20"/>
      <w:lang w:val="x-none" w:eastAsia="x-none"/>
    </w:rPr>
  </w:style>
  <w:style w:type="paragraph" w:styleId="Subtitle">
    <w:name w:val="Subtitle"/>
    <w:basedOn w:val="Normal"/>
    <w:link w:val="SubtitleChar"/>
    <w:qFormat/>
    <w:rsid w:val="00C9150F"/>
    <w:pPr>
      <w:spacing w:before="120" w:after="120" w:line="240" w:lineRule="auto"/>
      <w:ind w:firstLine="0"/>
    </w:pPr>
    <w:rPr>
      <w:rFonts w:ascii=".VnArialH" w:eastAsia="Times New Roman" w:hAnsi=".VnArialH"/>
      <w:b/>
      <w:sz w:val="28"/>
      <w:szCs w:val="20"/>
      <w:lang w:val="x-none" w:eastAsia="x-none"/>
    </w:rPr>
  </w:style>
  <w:style w:type="character" w:customStyle="1" w:styleId="SubtitleChar">
    <w:name w:val="Subtitle Char"/>
    <w:basedOn w:val="DefaultParagraphFont"/>
    <w:link w:val="Subtitle"/>
    <w:rsid w:val="00C9150F"/>
    <w:rPr>
      <w:rFonts w:ascii=".VnArialH" w:eastAsia="Times New Roman" w:hAnsi=".VnArialH"/>
      <w:b/>
      <w:sz w:val="28"/>
      <w:szCs w:val="20"/>
      <w:lang w:val="x-none" w:eastAsia="x-none"/>
    </w:rPr>
  </w:style>
  <w:style w:type="paragraph" w:customStyle="1" w:styleId="tieudephu">
    <w:name w:val="tieudephu"/>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Char">
    <w:name w:val="Char"/>
    <w:basedOn w:val="Normal"/>
    <w:rsid w:val="00C9150F"/>
    <w:pPr>
      <w:pageBreakBefore/>
      <w:spacing w:before="100" w:beforeAutospacing="1" w:after="100" w:afterAutospacing="1" w:line="240" w:lineRule="auto"/>
      <w:ind w:firstLine="0"/>
    </w:pPr>
    <w:rPr>
      <w:rFonts w:ascii="Tahoma" w:eastAsia="Times New Roman" w:hAnsi="Tahoma"/>
      <w:sz w:val="20"/>
      <w:szCs w:val="20"/>
    </w:rPr>
  </w:style>
  <w:style w:type="paragraph" w:customStyle="1" w:styleId="CharCharCharChar">
    <w:name w:val="Char Char Char Char"/>
    <w:basedOn w:val="Normal"/>
    <w:rsid w:val="00C9150F"/>
    <w:pPr>
      <w:tabs>
        <w:tab w:val="left" w:pos="709"/>
      </w:tabs>
      <w:spacing w:line="240" w:lineRule="auto"/>
      <w:ind w:firstLine="0"/>
      <w:jc w:val="left"/>
    </w:pPr>
    <w:rPr>
      <w:rFonts w:ascii="Tahoma" w:eastAsia="Times New Roman" w:hAnsi="Tahoma"/>
      <w:sz w:val="24"/>
      <w:szCs w:val="24"/>
      <w:lang w:val="pl-PL" w:eastAsia="pl-PL"/>
    </w:rPr>
  </w:style>
  <w:style w:type="paragraph" w:customStyle="1" w:styleId="Style2">
    <w:name w:val="Style2"/>
    <w:basedOn w:val="Heading3"/>
    <w:link w:val="Style2Char"/>
    <w:rsid w:val="00C9150F"/>
    <w:pPr>
      <w:keepLines w:val="0"/>
      <w:spacing w:before="240" w:after="60" w:line="240" w:lineRule="auto"/>
      <w:ind w:firstLine="0"/>
      <w:jc w:val="left"/>
    </w:pPr>
    <w:rPr>
      <w:rFonts w:ascii="Arial" w:eastAsia="Times New Roman" w:hAnsi="Arial" w:cs="Arial"/>
      <w:b w:val="0"/>
      <w:i/>
      <w:color w:val="auto"/>
      <w:lang w:val="x-none" w:eastAsia="x-none"/>
    </w:rPr>
  </w:style>
  <w:style w:type="paragraph" w:customStyle="1" w:styleId="CharCharCharCharCharCharCharCharCharChar">
    <w:name w:val="Char Char Char Char Char Char Char Char Char Char"/>
    <w:basedOn w:val="Normal"/>
    <w:rsid w:val="00C9150F"/>
    <w:pPr>
      <w:spacing w:after="160" w:line="240" w:lineRule="exact"/>
      <w:ind w:firstLine="0"/>
      <w:jc w:val="left"/>
    </w:pPr>
    <w:rPr>
      <w:rFonts w:ascii="Tahoma" w:eastAsia="Times New Roman" w:hAnsi="Tahoma"/>
      <w:sz w:val="20"/>
      <w:szCs w:val="20"/>
    </w:rPr>
  </w:style>
  <w:style w:type="paragraph" w:customStyle="1" w:styleId="NoSpacing1">
    <w:name w:val="No Spacing1"/>
    <w:aliases w:val="No Spacing2,Table,No Spacing3"/>
    <w:autoRedefine/>
    <w:qFormat/>
    <w:rsid w:val="00C9150F"/>
    <w:pPr>
      <w:spacing w:before="120" w:after="80" w:line="240" w:lineRule="auto"/>
      <w:ind w:firstLine="0"/>
      <w:jc w:val="center"/>
    </w:pPr>
    <w:rPr>
      <w:rFonts w:eastAsia="Times New Roman"/>
      <w:b/>
      <w:spacing w:val="-12"/>
      <w:sz w:val="28"/>
      <w:szCs w:val="28"/>
      <w:lang w:val="en-GB"/>
    </w:rPr>
  </w:style>
  <w:style w:type="character" w:customStyle="1" w:styleId="bangbieuChar">
    <w:name w:val="bangbieu Char"/>
    <w:link w:val="bangbieu"/>
    <w:locked/>
    <w:rsid w:val="00C9150F"/>
    <w:rPr>
      <w:bCs/>
      <w:i/>
    </w:rPr>
  </w:style>
  <w:style w:type="paragraph" w:customStyle="1" w:styleId="bangbieu">
    <w:name w:val="bangbieu"/>
    <w:basedOn w:val="Normal"/>
    <w:link w:val="bangbieuChar"/>
    <w:rsid w:val="00C9150F"/>
    <w:pPr>
      <w:keepNext/>
      <w:spacing w:before="60" w:after="60" w:line="360" w:lineRule="exact"/>
      <w:ind w:firstLine="720"/>
      <w:outlineLvl w:val="2"/>
    </w:pPr>
    <w:rPr>
      <w:bCs/>
      <w:i/>
    </w:rPr>
  </w:style>
  <w:style w:type="character" w:styleId="FollowedHyperlink">
    <w:name w:val="FollowedHyperlink"/>
    <w:uiPriority w:val="99"/>
    <w:unhideWhenUsed/>
    <w:qFormat/>
    <w:rsid w:val="00C9150F"/>
    <w:rPr>
      <w:color w:val="954F72"/>
      <w:u w:val="single"/>
    </w:rPr>
  </w:style>
  <w:style w:type="character" w:customStyle="1" w:styleId="UnresolvedMention1">
    <w:name w:val="Unresolved Mention1"/>
    <w:uiPriority w:val="99"/>
    <w:unhideWhenUsed/>
    <w:qFormat/>
    <w:rsid w:val="00C9150F"/>
    <w:rPr>
      <w:color w:val="605E5C"/>
      <w:shd w:val="clear" w:color="auto" w:fill="E1DFDD"/>
    </w:rPr>
  </w:style>
  <w:style w:type="character" w:customStyle="1" w:styleId="BalloonTextChar1">
    <w:name w:val="Balloon Text Char1"/>
    <w:uiPriority w:val="99"/>
    <w:rsid w:val="00C9150F"/>
    <w:rPr>
      <w:rFonts w:ascii="Segoe UI" w:eastAsia="MS Mincho" w:hAnsi="Segoe UI" w:cs="Segoe UI"/>
      <w:sz w:val="18"/>
      <w:szCs w:val="18"/>
      <w:lang w:eastAsia="ja-JP"/>
    </w:rPr>
  </w:style>
  <w:style w:type="character" w:customStyle="1" w:styleId="CommentTextChar1">
    <w:name w:val="Comment Text Char1"/>
    <w:uiPriority w:val="99"/>
    <w:rsid w:val="00C9150F"/>
    <w:rPr>
      <w:rFonts w:eastAsia="MS Mincho" w:cs="Times New Roman"/>
      <w:sz w:val="20"/>
      <w:lang w:eastAsia="ja-JP"/>
    </w:rPr>
  </w:style>
  <w:style w:type="character" w:customStyle="1" w:styleId="HeaderChar1">
    <w:name w:val="Header Char1"/>
    <w:uiPriority w:val="99"/>
    <w:rsid w:val="00C9150F"/>
    <w:rPr>
      <w:rFonts w:eastAsia="MS Mincho" w:cs="Times New Roman"/>
      <w:sz w:val="24"/>
      <w:szCs w:val="24"/>
      <w:lang w:eastAsia="ja-JP"/>
    </w:rPr>
  </w:style>
  <w:style w:type="character" w:customStyle="1" w:styleId="BodyText2Char1">
    <w:name w:val="Body Text 2 Char1"/>
    <w:uiPriority w:val="99"/>
    <w:rsid w:val="00C9150F"/>
    <w:rPr>
      <w:rFonts w:eastAsia="MS Mincho" w:cs="Times New Roman"/>
      <w:sz w:val="24"/>
      <w:szCs w:val="24"/>
      <w:lang w:eastAsia="ja-JP"/>
    </w:rPr>
  </w:style>
  <w:style w:type="character" w:customStyle="1" w:styleId="BodyTextIndent2Char1">
    <w:name w:val="Body Text Indent 2 Char1"/>
    <w:uiPriority w:val="99"/>
    <w:rsid w:val="00C9150F"/>
    <w:rPr>
      <w:rFonts w:eastAsia="MS Mincho" w:cs="Times New Roman"/>
      <w:sz w:val="24"/>
      <w:szCs w:val="24"/>
      <w:lang w:eastAsia="ja-JP"/>
    </w:rPr>
  </w:style>
  <w:style w:type="character" w:customStyle="1" w:styleId="CommentSubjectChar1">
    <w:name w:val="Comment Subject Char1"/>
    <w:uiPriority w:val="99"/>
    <w:rsid w:val="00C9150F"/>
    <w:rPr>
      <w:rFonts w:eastAsia="MS Mincho" w:cs="Times New Roman"/>
      <w:b/>
      <w:bCs/>
      <w:sz w:val="20"/>
      <w:lang w:eastAsia="ja-JP"/>
    </w:rPr>
  </w:style>
  <w:style w:type="character" w:customStyle="1" w:styleId="BodyTextIndentChar1">
    <w:name w:val="Body Text Indent Char1"/>
    <w:uiPriority w:val="99"/>
    <w:rsid w:val="00C9150F"/>
    <w:rPr>
      <w:rFonts w:eastAsia="MS Mincho" w:cs="Times New Roman"/>
      <w:sz w:val="24"/>
      <w:szCs w:val="24"/>
      <w:lang w:eastAsia="ja-JP"/>
    </w:rPr>
  </w:style>
  <w:style w:type="character" w:customStyle="1" w:styleId="BodyText3Char1">
    <w:name w:val="Body Text 3 Char1"/>
    <w:uiPriority w:val="99"/>
    <w:rsid w:val="00C9150F"/>
    <w:rPr>
      <w:rFonts w:eastAsia="MS Mincho" w:cs="Times New Roman"/>
      <w:sz w:val="16"/>
      <w:szCs w:val="16"/>
      <w:lang w:eastAsia="ja-JP"/>
    </w:rPr>
  </w:style>
  <w:style w:type="character" w:customStyle="1" w:styleId="DocumentMapChar1">
    <w:name w:val="Document Map Char1"/>
    <w:uiPriority w:val="99"/>
    <w:rsid w:val="00C9150F"/>
    <w:rPr>
      <w:rFonts w:ascii="Segoe UI" w:eastAsia="MS Mincho" w:hAnsi="Segoe UI" w:cs="Segoe UI"/>
      <w:sz w:val="16"/>
      <w:szCs w:val="16"/>
      <w:lang w:eastAsia="ja-JP"/>
    </w:rPr>
  </w:style>
  <w:style w:type="character" w:customStyle="1" w:styleId="EndnoteTextChar1">
    <w:name w:val="Endnote Text Char1"/>
    <w:uiPriority w:val="99"/>
    <w:rsid w:val="00C9150F"/>
    <w:rPr>
      <w:rFonts w:eastAsia="MS Mincho" w:cs="Times New Roman"/>
      <w:sz w:val="20"/>
      <w:lang w:eastAsia="ja-JP"/>
    </w:rPr>
  </w:style>
  <w:style w:type="paragraph" w:customStyle="1" w:styleId="loaivanban">
    <w:name w:val="loaivanban"/>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TableParagraph">
    <w:name w:val="Table Paragraph"/>
    <w:basedOn w:val="Normal"/>
    <w:uiPriority w:val="1"/>
    <w:qFormat/>
    <w:rsid w:val="00C9150F"/>
    <w:pPr>
      <w:widowControl w:val="0"/>
      <w:autoSpaceDE w:val="0"/>
      <w:autoSpaceDN w:val="0"/>
      <w:spacing w:line="240" w:lineRule="auto"/>
      <w:ind w:firstLine="0"/>
      <w:jc w:val="left"/>
    </w:pPr>
    <w:rPr>
      <w:rFonts w:eastAsia="Times New Roman"/>
      <w:sz w:val="22"/>
      <w:szCs w:val="22"/>
      <w:lang w:bidi="en-US"/>
    </w:rPr>
  </w:style>
  <w:style w:type="character" w:customStyle="1" w:styleId="Bodytext20">
    <w:name w:val="Body text (2)_"/>
    <w:link w:val="Bodytext21"/>
    <w:rsid w:val="00C9150F"/>
    <w:rPr>
      <w:b/>
      <w:bCs/>
      <w:spacing w:val="4"/>
      <w:shd w:val="clear" w:color="auto" w:fill="FFFFFF"/>
    </w:rPr>
  </w:style>
  <w:style w:type="character" w:customStyle="1" w:styleId="Bodytext30">
    <w:name w:val="Body text (3)_"/>
    <w:link w:val="Bodytext31"/>
    <w:rsid w:val="00C9150F"/>
    <w:rPr>
      <w:i/>
      <w:iCs/>
      <w:spacing w:val="-4"/>
      <w:shd w:val="clear" w:color="auto" w:fill="FFFFFF"/>
    </w:rPr>
  </w:style>
  <w:style w:type="character" w:customStyle="1" w:styleId="Bodytext4">
    <w:name w:val="Body text (4)_"/>
    <w:link w:val="Bodytext40"/>
    <w:rsid w:val="00C9150F"/>
    <w:rPr>
      <w:spacing w:val="5"/>
      <w:sz w:val="28"/>
      <w:szCs w:val="28"/>
      <w:shd w:val="clear" w:color="auto" w:fill="FFFFFF"/>
    </w:rPr>
  </w:style>
  <w:style w:type="character" w:customStyle="1" w:styleId="Bodytext3NotItalic">
    <w:name w:val="Body text (3) + Not Italic"/>
    <w:aliases w:val="Spacing 0 pt,Spacing 0 pt80"/>
    <w:rsid w:val="00C9150F"/>
    <w:rPr>
      <w:rFonts w:ascii="Times New Roman" w:hAnsi="Times New Roman" w:cs="Times New Roman"/>
      <w:i/>
      <w:iCs/>
      <w:spacing w:val="2"/>
      <w:u w:val="none"/>
    </w:rPr>
  </w:style>
  <w:style w:type="character" w:customStyle="1" w:styleId="Bodytext0">
    <w:name w:val="Body text_"/>
    <w:link w:val="Bodytext1"/>
    <w:rsid w:val="00C9150F"/>
    <w:rPr>
      <w:spacing w:val="2"/>
      <w:shd w:val="clear" w:color="auto" w:fill="FFFFFF"/>
    </w:rPr>
  </w:style>
  <w:style w:type="character" w:customStyle="1" w:styleId="Heading40">
    <w:name w:val="Heading #4_"/>
    <w:link w:val="Heading41"/>
    <w:rsid w:val="00C9150F"/>
    <w:rPr>
      <w:b/>
      <w:bCs/>
      <w:spacing w:val="4"/>
      <w:shd w:val="clear" w:color="auto" w:fill="FFFFFF"/>
    </w:rPr>
  </w:style>
  <w:style w:type="character" w:customStyle="1" w:styleId="Bodytext5">
    <w:name w:val="Body text (5)_"/>
    <w:link w:val="Bodytext50"/>
    <w:rsid w:val="00C9150F"/>
    <w:rPr>
      <w:spacing w:val="13"/>
      <w:sz w:val="27"/>
      <w:szCs w:val="27"/>
      <w:shd w:val="clear" w:color="auto" w:fill="FFFFFF"/>
    </w:rPr>
  </w:style>
  <w:style w:type="character" w:customStyle="1" w:styleId="BodytextBold">
    <w:name w:val="Body text + Bold"/>
    <w:aliases w:val="Spacing 0 pt27,Spacing 0 pt32,Table caption + Not Italic,Spacing 0 pt63,Body text (3) + Bold1"/>
    <w:rsid w:val="00C9150F"/>
    <w:rPr>
      <w:rFonts w:ascii="Times New Roman" w:hAnsi="Times New Roman" w:cs="Times New Roman"/>
      <w:b/>
      <w:bCs/>
      <w:spacing w:val="4"/>
      <w:u w:val="none"/>
    </w:rPr>
  </w:style>
  <w:style w:type="character" w:customStyle="1" w:styleId="Bodytext24pt">
    <w:name w:val="Body text (2) + 4 pt"/>
    <w:aliases w:val="Not Bold,Spacing 0 pt26,Body text (4) + Not Italic,Body text (2) + 11.5 pt,Body text (6) + 12.5 pt,Not Bold8,Spacing 2 pt"/>
    <w:rsid w:val="00C9150F"/>
    <w:rPr>
      <w:rFonts w:ascii="Times New Roman" w:hAnsi="Times New Roman" w:cs="Times New Roman"/>
      <w:b/>
      <w:bCs/>
      <w:noProof/>
      <w:spacing w:val="0"/>
      <w:sz w:val="8"/>
      <w:szCs w:val="8"/>
      <w:u w:val="none"/>
    </w:rPr>
  </w:style>
  <w:style w:type="character" w:customStyle="1" w:styleId="Bodytext6">
    <w:name w:val="Body text (6)_"/>
    <w:link w:val="Bodytext61"/>
    <w:rsid w:val="00C9150F"/>
    <w:rPr>
      <w:spacing w:val="1"/>
      <w:sz w:val="19"/>
      <w:szCs w:val="19"/>
      <w:shd w:val="clear" w:color="auto" w:fill="FFFFFF"/>
    </w:rPr>
  </w:style>
  <w:style w:type="character" w:customStyle="1" w:styleId="Bodytext6Italic">
    <w:name w:val="Body text (6) + Italic"/>
    <w:aliases w:val="Spacing 0 pt25,Body text + 16.5 pt,Bold8"/>
    <w:rsid w:val="00C9150F"/>
    <w:rPr>
      <w:rFonts w:ascii="Times New Roman" w:hAnsi="Times New Roman" w:cs="Times New Roman"/>
      <w:i/>
      <w:iCs/>
      <w:noProof/>
      <w:spacing w:val="0"/>
      <w:sz w:val="19"/>
      <w:szCs w:val="19"/>
      <w:u w:val="none"/>
    </w:rPr>
  </w:style>
  <w:style w:type="character" w:customStyle="1" w:styleId="Picturecaption">
    <w:name w:val="Picture caption_"/>
    <w:link w:val="Picturecaption0"/>
    <w:rsid w:val="00C9150F"/>
    <w:rPr>
      <w:spacing w:val="2"/>
      <w:shd w:val="clear" w:color="auto" w:fill="FFFFFF"/>
    </w:rPr>
  </w:style>
  <w:style w:type="character" w:customStyle="1" w:styleId="Bodytext7">
    <w:name w:val="Body text (7)_"/>
    <w:link w:val="Bodytext70"/>
    <w:rsid w:val="00C9150F"/>
    <w:rPr>
      <w:b/>
      <w:bCs/>
      <w:i/>
      <w:iCs/>
      <w:shd w:val="clear" w:color="auto" w:fill="FFFFFF"/>
    </w:rPr>
  </w:style>
  <w:style w:type="character" w:customStyle="1" w:styleId="Heading52">
    <w:name w:val="Heading #5 (2)_"/>
    <w:link w:val="Heading520"/>
    <w:rsid w:val="00C9150F"/>
    <w:rPr>
      <w:b/>
      <w:bCs/>
      <w:i/>
      <w:iCs/>
      <w:shd w:val="clear" w:color="auto" w:fill="FFFFFF"/>
    </w:rPr>
  </w:style>
  <w:style w:type="character" w:customStyle="1" w:styleId="Heading50">
    <w:name w:val="Heading #5_"/>
    <w:link w:val="Heading51"/>
    <w:rsid w:val="00C9150F"/>
    <w:rPr>
      <w:b/>
      <w:bCs/>
      <w:spacing w:val="4"/>
      <w:shd w:val="clear" w:color="auto" w:fill="FFFFFF"/>
    </w:rPr>
  </w:style>
  <w:style w:type="character" w:customStyle="1" w:styleId="Bodytext8">
    <w:name w:val="Body text (8)_"/>
    <w:link w:val="Bodytext80"/>
    <w:rsid w:val="00C9150F"/>
    <w:rPr>
      <w:rFonts w:ascii="Arial Narrow" w:hAnsi="Arial Narrow" w:cs="Arial Narrow"/>
      <w:i/>
      <w:iCs/>
      <w:sz w:val="8"/>
      <w:szCs w:val="8"/>
      <w:shd w:val="clear" w:color="auto" w:fill="FFFFFF"/>
    </w:rPr>
  </w:style>
  <w:style w:type="character" w:customStyle="1" w:styleId="Heading10">
    <w:name w:val="Heading #1_"/>
    <w:link w:val="Heading11"/>
    <w:rsid w:val="00C9150F"/>
    <w:rPr>
      <w:i/>
      <w:iCs/>
      <w:spacing w:val="-4"/>
      <w:shd w:val="clear" w:color="auto" w:fill="FFFFFF"/>
    </w:rPr>
  </w:style>
  <w:style w:type="character" w:customStyle="1" w:styleId="Heading1NotItalic">
    <w:name w:val="Heading #1 + Not Italic"/>
    <w:aliases w:val="Spacing 0 pt24,Body text + 12 pt1,Bold7"/>
    <w:rsid w:val="00C9150F"/>
    <w:rPr>
      <w:rFonts w:ascii="Times New Roman" w:hAnsi="Times New Roman" w:cs="Times New Roman"/>
      <w:i/>
      <w:iCs/>
      <w:spacing w:val="2"/>
      <w:u w:val="none"/>
    </w:rPr>
  </w:style>
  <w:style w:type="character" w:customStyle="1" w:styleId="Bodytext3Bold">
    <w:name w:val="Body text (3) + Bold"/>
    <w:aliases w:val="Not Italic,Spacing 0 pt23"/>
    <w:rsid w:val="00C9150F"/>
    <w:rPr>
      <w:rFonts w:ascii="Times New Roman" w:hAnsi="Times New Roman" w:cs="Times New Roman"/>
      <w:b/>
      <w:bCs/>
      <w:i/>
      <w:iCs/>
      <w:spacing w:val="4"/>
      <w:u w:val="none"/>
    </w:rPr>
  </w:style>
  <w:style w:type="character" w:customStyle="1" w:styleId="Bodytext2Spacing1pt">
    <w:name w:val="Body text (2) + Spacing 1 pt"/>
    <w:rsid w:val="00C9150F"/>
    <w:rPr>
      <w:rFonts w:ascii="Times New Roman" w:hAnsi="Times New Roman" w:cs="Times New Roman"/>
      <w:b/>
      <w:bCs/>
      <w:spacing w:val="29"/>
      <w:u w:val="none"/>
    </w:rPr>
  </w:style>
  <w:style w:type="character" w:customStyle="1" w:styleId="Bodytext9">
    <w:name w:val="Body text (9)_"/>
    <w:link w:val="Bodytext90"/>
    <w:rsid w:val="00C9150F"/>
    <w:rPr>
      <w:spacing w:val="-10"/>
      <w:sz w:val="14"/>
      <w:szCs w:val="14"/>
      <w:shd w:val="clear" w:color="auto" w:fill="FFFFFF"/>
    </w:rPr>
  </w:style>
  <w:style w:type="character" w:customStyle="1" w:styleId="Bodytext9Italic">
    <w:name w:val="Body text (9) + Italic"/>
    <w:aliases w:val="Spacing 0 pt22,Table caption (3) + Italic"/>
    <w:rsid w:val="00C9150F"/>
    <w:rPr>
      <w:rFonts w:ascii="Times New Roman" w:hAnsi="Times New Roman" w:cs="Times New Roman"/>
      <w:i/>
      <w:iCs/>
      <w:noProof/>
      <w:spacing w:val="0"/>
      <w:sz w:val="14"/>
      <w:szCs w:val="14"/>
      <w:u w:val="none"/>
    </w:rPr>
  </w:style>
  <w:style w:type="character" w:customStyle="1" w:styleId="Bodytext3105pt">
    <w:name w:val="Body text (3) + 10.5 pt"/>
    <w:aliases w:val="Spacing 0 pt21,Body text (2) + 13 pt1"/>
    <w:rsid w:val="00C9150F"/>
    <w:rPr>
      <w:rFonts w:ascii="Times New Roman" w:hAnsi="Times New Roman" w:cs="Times New Roman"/>
      <w:i/>
      <w:iCs/>
      <w:spacing w:val="0"/>
      <w:sz w:val="21"/>
      <w:szCs w:val="21"/>
      <w:u w:val="none"/>
    </w:rPr>
  </w:style>
  <w:style w:type="character" w:customStyle="1" w:styleId="Bodytext36pt">
    <w:name w:val="Body text (3) + 6 pt"/>
    <w:aliases w:val="Not Italic3,Spacing 0 pt20,Body text (4) + Bold,Body text + 4 pt,Scale 200%,Spacing 0 pt71,Body text (3) + Bold2,Spacing 0 pt33,Body text + Small Caps"/>
    <w:rsid w:val="00C9150F"/>
    <w:rPr>
      <w:rFonts w:ascii="Times New Roman" w:hAnsi="Times New Roman" w:cs="Times New Roman"/>
      <w:i/>
      <w:iCs/>
      <w:spacing w:val="-6"/>
      <w:sz w:val="12"/>
      <w:szCs w:val="12"/>
      <w:u w:val="none"/>
    </w:rPr>
  </w:style>
  <w:style w:type="character" w:customStyle="1" w:styleId="Bodytext95pt">
    <w:name w:val="Body text + 9.5 pt"/>
    <w:aliases w:val="Spacing 0 pt19,Body text + 4 pt1"/>
    <w:rsid w:val="00C9150F"/>
    <w:rPr>
      <w:rFonts w:ascii="Times New Roman" w:hAnsi="Times New Roman" w:cs="Times New Roman"/>
      <w:spacing w:val="1"/>
      <w:sz w:val="19"/>
      <w:szCs w:val="19"/>
      <w:u w:val="none"/>
    </w:rPr>
  </w:style>
  <w:style w:type="character" w:customStyle="1" w:styleId="Bodytext95pt5">
    <w:name w:val="Body text + 9.5 pt5"/>
    <w:aliases w:val="Spacing 0 pt18,Body text + 6.5 pt,Body text (22) + Not Bold"/>
    <w:rsid w:val="00C9150F"/>
    <w:rPr>
      <w:rFonts w:ascii="Times New Roman" w:hAnsi="Times New Roman" w:cs="Times New Roman"/>
      <w:spacing w:val="5"/>
      <w:sz w:val="19"/>
      <w:szCs w:val="19"/>
      <w:u w:val="none"/>
    </w:rPr>
  </w:style>
  <w:style w:type="character" w:customStyle="1" w:styleId="Bodytext95pt4">
    <w:name w:val="Body text + 9.5 pt4"/>
    <w:aliases w:val="Italic,Spacing 0 pt17,Body text + 10 pt9,Spacing 0 pt29,Body text + 6.5 pt1,Italic7,Body text (4) + 4 pt,Spacing 0 pt81,Body text (4) + 9.5 pt1,Spacing 0 pt43,Body text + Microsoft Sans Serif,11 pt1,Heading #2 (7) + Verdana,14.5 pt"/>
    <w:rsid w:val="00C9150F"/>
    <w:rPr>
      <w:rFonts w:ascii="Times New Roman" w:hAnsi="Times New Roman" w:cs="Times New Roman"/>
      <w:i/>
      <w:iCs/>
      <w:spacing w:val="0"/>
      <w:sz w:val="19"/>
      <w:szCs w:val="19"/>
      <w:u w:val="none"/>
    </w:rPr>
  </w:style>
  <w:style w:type="character" w:customStyle="1" w:styleId="Bodytext115pt">
    <w:name w:val="Body text + 11.5 pt"/>
    <w:aliases w:val="Spacing 0 pt16,Body text + 10 pt3,Heading #5 (9) + Microsoft Sans Serif,10.5 pt"/>
    <w:rsid w:val="00C9150F"/>
    <w:rPr>
      <w:rFonts w:ascii="Times New Roman" w:hAnsi="Times New Roman" w:cs="Times New Roman"/>
      <w:spacing w:val="1"/>
      <w:sz w:val="23"/>
      <w:szCs w:val="23"/>
      <w:u w:val="none"/>
    </w:rPr>
  </w:style>
  <w:style w:type="character" w:customStyle="1" w:styleId="Bodytext2ArialNarrow">
    <w:name w:val="Body text (2) + Arial Narrow"/>
    <w:aliases w:val="4 pt,Not Bold1,Spacing 0 pt15,Body text (4) + Bold1,Body text + Franklin Gothic Heavy,Spacing 1 pt1,6 pt,Body text (15) + 12.5 pt,Heading #5 (11) + Arial Narrow,14 pt1"/>
    <w:rsid w:val="00C9150F"/>
    <w:rPr>
      <w:rFonts w:ascii="Arial Narrow" w:hAnsi="Arial Narrow" w:cs="Arial Narrow"/>
      <w:b/>
      <w:bCs/>
      <w:spacing w:val="0"/>
      <w:sz w:val="8"/>
      <w:szCs w:val="8"/>
      <w:u w:val="none"/>
    </w:rPr>
  </w:style>
  <w:style w:type="character" w:customStyle="1" w:styleId="Tablecaption2">
    <w:name w:val="Table caption (2)_"/>
    <w:link w:val="Tablecaption20"/>
    <w:rsid w:val="00C9150F"/>
    <w:rPr>
      <w:spacing w:val="1"/>
      <w:sz w:val="19"/>
      <w:szCs w:val="19"/>
      <w:shd w:val="clear" w:color="auto" w:fill="FFFFFF"/>
    </w:rPr>
  </w:style>
  <w:style w:type="character" w:customStyle="1" w:styleId="Bodytext6Bold">
    <w:name w:val="Body text (6) + Bold"/>
    <w:aliases w:val="Spacing 0 pt14,Body text + Arial,11.5 pt,Bold5,Body text (3) + 15.5 pt,Footnote + Not Italic1,Heading #3 (5) + Microsoft Sans Serif"/>
    <w:rsid w:val="00C9150F"/>
    <w:rPr>
      <w:rFonts w:ascii="Times New Roman" w:hAnsi="Times New Roman" w:cs="Times New Roman"/>
      <w:b/>
      <w:bCs/>
      <w:spacing w:val="2"/>
      <w:sz w:val="19"/>
      <w:szCs w:val="19"/>
      <w:u w:val="none"/>
    </w:rPr>
  </w:style>
  <w:style w:type="character" w:customStyle="1" w:styleId="Bodytext10">
    <w:name w:val="Body text (10)_"/>
    <w:link w:val="Bodytext100"/>
    <w:rsid w:val="00C9150F"/>
    <w:rPr>
      <w:b/>
      <w:bCs/>
      <w:spacing w:val="2"/>
      <w:sz w:val="19"/>
      <w:szCs w:val="19"/>
      <w:shd w:val="clear" w:color="auto" w:fill="FFFFFF"/>
    </w:rPr>
  </w:style>
  <w:style w:type="character" w:customStyle="1" w:styleId="Bodytext6Spacing0pt">
    <w:name w:val="Body text (6) + Spacing 0 pt"/>
    <w:rsid w:val="00C9150F"/>
    <w:rPr>
      <w:rFonts w:ascii="Times New Roman" w:hAnsi="Times New Roman" w:cs="Times New Roman"/>
      <w:noProof/>
      <w:spacing w:val="5"/>
      <w:sz w:val="19"/>
      <w:szCs w:val="19"/>
      <w:u w:val="none"/>
    </w:rPr>
  </w:style>
  <w:style w:type="character" w:customStyle="1" w:styleId="Bodytext11">
    <w:name w:val="Body text (11)_"/>
    <w:link w:val="Bodytext110"/>
    <w:rsid w:val="00C9150F"/>
    <w:rPr>
      <w:spacing w:val="1"/>
      <w:sz w:val="23"/>
      <w:szCs w:val="23"/>
      <w:shd w:val="clear" w:color="auto" w:fill="FFFFFF"/>
    </w:rPr>
  </w:style>
  <w:style w:type="character" w:customStyle="1" w:styleId="Bodytext95pt3">
    <w:name w:val="Body text + 9.5 pt3"/>
    <w:aliases w:val="Bold,Body text + 10 pt,Spacing 0 pt30,Spacing 0 pt82,Body text + 12 pt,Spacing 0 pt77,Body text (3) + 12 pt1,Bold9"/>
    <w:rsid w:val="00C9150F"/>
    <w:rPr>
      <w:rFonts w:ascii="Times New Roman" w:hAnsi="Times New Roman" w:cs="Times New Roman"/>
      <w:b/>
      <w:bCs/>
      <w:spacing w:val="2"/>
      <w:sz w:val="19"/>
      <w:szCs w:val="19"/>
      <w:u w:val="none"/>
    </w:rPr>
  </w:style>
  <w:style w:type="character" w:customStyle="1" w:styleId="Bodytext60">
    <w:name w:val="Body text (6)"/>
    <w:rsid w:val="00C9150F"/>
    <w:rPr>
      <w:rFonts w:ascii="Times New Roman" w:hAnsi="Times New Roman" w:cs="Times New Roman"/>
      <w:spacing w:val="1"/>
      <w:sz w:val="19"/>
      <w:szCs w:val="19"/>
      <w:u w:val="single"/>
    </w:rPr>
  </w:style>
  <w:style w:type="character" w:customStyle="1" w:styleId="BodytextItalic">
    <w:name w:val="Body text + Italic"/>
    <w:aliases w:val="Spacing 0 pt13,Body text + Arial3,11.5 pt2,Bold4,Spacing 0 pt83"/>
    <w:rsid w:val="00C9150F"/>
    <w:rPr>
      <w:rFonts w:ascii="Times New Roman" w:hAnsi="Times New Roman" w:cs="Times New Roman"/>
      <w:i/>
      <w:iCs/>
      <w:spacing w:val="-4"/>
      <w:u w:val="none"/>
    </w:rPr>
  </w:style>
  <w:style w:type="character" w:customStyle="1" w:styleId="Bodytext1112pt">
    <w:name w:val="Body text (11) + 12 pt"/>
    <w:aliases w:val="Italic5,Spacing 0 pt12,Body text + MS Reference Sans Serif3,4 pt2,Body text (5) + Not Italic1,Body text + Franklin Gothic Heavy1"/>
    <w:rsid w:val="00C9150F"/>
    <w:rPr>
      <w:rFonts w:ascii="Times New Roman" w:hAnsi="Times New Roman" w:cs="Times New Roman"/>
      <w:i/>
      <w:iCs/>
      <w:spacing w:val="-3"/>
      <w:sz w:val="24"/>
      <w:szCs w:val="24"/>
      <w:u w:val="none"/>
    </w:rPr>
  </w:style>
  <w:style w:type="character" w:customStyle="1" w:styleId="Bodytext1112pt1">
    <w:name w:val="Body text (11) + 12 pt1"/>
    <w:aliases w:val="Spacing 0 pt11,Table caption (2) + Not Bold"/>
    <w:rsid w:val="00C9150F"/>
    <w:rPr>
      <w:rFonts w:ascii="Times New Roman" w:hAnsi="Times New Roman" w:cs="Times New Roman"/>
      <w:spacing w:val="2"/>
      <w:sz w:val="24"/>
      <w:szCs w:val="24"/>
      <w:u w:val="none"/>
    </w:rPr>
  </w:style>
  <w:style w:type="character" w:customStyle="1" w:styleId="Bodytext12">
    <w:name w:val="Body text (12)_"/>
    <w:link w:val="Bodytext121"/>
    <w:rsid w:val="00C9150F"/>
    <w:rPr>
      <w:i/>
      <w:iCs/>
      <w:spacing w:val="-3"/>
      <w:shd w:val="clear" w:color="auto" w:fill="FFFFFF"/>
    </w:rPr>
  </w:style>
  <w:style w:type="character" w:customStyle="1" w:styleId="Bodytext120">
    <w:name w:val="Body text (12)"/>
    <w:rsid w:val="00C9150F"/>
  </w:style>
  <w:style w:type="character" w:customStyle="1" w:styleId="Bodytext13">
    <w:name w:val="Body text (13)_"/>
    <w:link w:val="Bodytext130"/>
    <w:rsid w:val="00C9150F"/>
    <w:rPr>
      <w:rFonts w:ascii="Consolas" w:hAnsi="Consolas" w:cs="Consolas"/>
      <w:i/>
      <w:iCs/>
      <w:sz w:val="8"/>
      <w:szCs w:val="8"/>
      <w:shd w:val="clear" w:color="auto" w:fill="FFFFFF"/>
    </w:rPr>
  </w:style>
  <w:style w:type="character" w:customStyle="1" w:styleId="Heading20">
    <w:name w:val="Heading #2_"/>
    <w:link w:val="Heading21"/>
    <w:rsid w:val="00C9150F"/>
    <w:rPr>
      <w:b/>
      <w:bCs/>
      <w:spacing w:val="-5"/>
      <w:sz w:val="39"/>
      <w:szCs w:val="39"/>
      <w:shd w:val="clear" w:color="auto" w:fill="FFFFFF"/>
    </w:rPr>
  </w:style>
  <w:style w:type="character" w:customStyle="1" w:styleId="Heading30">
    <w:name w:val="Heading #3_"/>
    <w:link w:val="Heading31"/>
    <w:rsid w:val="00C9150F"/>
    <w:rPr>
      <w:spacing w:val="5"/>
      <w:sz w:val="28"/>
      <w:szCs w:val="28"/>
      <w:shd w:val="clear" w:color="auto" w:fill="FFFFFF"/>
    </w:rPr>
  </w:style>
  <w:style w:type="character" w:customStyle="1" w:styleId="Bodytext14">
    <w:name w:val="Body text (14)_"/>
    <w:link w:val="Bodytext140"/>
    <w:rsid w:val="00C9150F"/>
    <w:rPr>
      <w:i/>
      <w:iCs/>
      <w:spacing w:val="-3"/>
      <w:shd w:val="clear" w:color="auto" w:fill="FFFFFF"/>
    </w:rPr>
  </w:style>
  <w:style w:type="character" w:customStyle="1" w:styleId="Bodytext14Bold">
    <w:name w:val="Body text (14) + Bold"/>
    <w:aliases w:val="Not Italic2,Spacing 0 pt10,Body text (9) + Bold,Picture caption + Times New Roman,6.5 pt,Body text (3) + 12 pt2,Bold10,Body text + Constantia,14 pt"/>
    <w:rsid w:val="00C9150F"/>
    <w:rPr>
      <w:rFonts w:ascii="Times New Roman" w:hAnsi="Times New Roman" w:cs="Times New Roman"/>
      <w:b/>
      <w:bCs/>
      <w:i/>
      <w:iCs/>
      <w:spacing w:val="4"/>
      <w:u w:val="none"/>
    </w:rPr>
  </w:style>
  <w:style w:type="character" w:customStyle="1" w:styleId="Bodytext14NotItalic">
    <w:name w:val="Body text (14) + Not Italic"/>
    <w:aliases w:val="Spacing 0 pt9,Body text + 4 pt2"/>
    <w:rsid w:val="00C9150F"/>
    <w:rPr>
      <w:rFonts w:ascii="Times New Roman" w:hAnsi="Times New Roman" w:cs="Times New Roman"/>
      <w:i/>
      <w:iCs/>
      <w:spacing w:val="2"/>
      <w:u w:val="none"/>
    </w:rPr>
  </w:style>
  <w:style w:type="character" w:customStyle="1" w:styleId="Footnote">
    <w:name w:val="Footnote_"/>
    <w:link w:val="Footnote0"/>
    <w:rsid w:val="00C9150F"/>
    <w:rPr>
      <w:i/>
      <w:iCs/>
      <w:spacing w:val="-5"/>
      <w:sz w:val="19"/>
      <w:szCs w:val="19"/>
      <w:shd w:val="clear" w:color="auto" w:fill="FFFFFF"/>
    </w:rPr>
  </w:style>
  <w:style w:type="character" w:customStyle="1" w:styleId="FootnoteBold">
    <w:name w:val="Footnote + Bold"/>
    <w:aliases w:val="Not Italic1,Spacing 0 pt8,Spacing 0 pt31,Body text + 10 pt1,Body text (4) + 13 pt,Body text (29) + Verdana,Scale 100%"/>
    <w:rsid w:val="00C9150F"/>
    <w:rPr>
      <w:rFonts w:ascii="Times New Roman" w:hAnsi="Times New Roman" w:cs="Times New Roman"/>
      <w:b/>
      <w:bCs/>
      <w:i/>
      <w:iCs/>
      <w:spacing w:val="2"/>
      <w:sz w:val="19"/>
      <w:szCs w:val="19"/>
      <w:u w:val="none"/>
    </w:rPr>
  </w:style>
  <w:style w:type="character" w:customStyle="1" w:styleId="Bodytext95pt2">
    <w:name w:val="Body text + 9.5 pt2"/>
    <w:aliases w:val="Italic4,Spacing 0 pt7,Body text + 10 pt2"/>
    <w:rsid w:val="00C9150F"/>
    <w:rPr>
      <w:rFonts w:ascii="Times New Roman" w:hAnsi="Times New Roman" w:cs="Times New Roman"/>
      <w:i/>
      <w:iCs/>
      <w:spacing w:val="-5"/>
      <w:sz w:val="19"/>
      <w:szCs w:val="19"/>
      <w:u w:val="none"/>
    </w:rPr>
  </w:style>
  <w:style w:type="character" w:customStyle="1" w:styleId="Tablecaption">
    <w:name w:val="Table caption_"/>
    <w:link w:val="Tablecaption0"/>
    <w:rsid w:val="00C9150F"/>
    <w:rPr>
      <w:b/>
      <w:bCs/>
      <w:spacing w:val="4"/>
      <w:shd w:val="clear" w:color="auto" w:fill="FFFFFF"/>
    </w:rPr>
  </w:style>
  <w:style w:type="character" w:customStyle="1" w:styleId="BodytextArialNarrow">
    <w:name w:val="Body text + Arial Narrow"/>
    <w:aliases w:val="9 pt,Bold3,Spacing 0 pt6,Body text + MS Reference Sans Serif4,Italic6,Body text (2) + Not Bold1,Spacing 0 pt34,Body text (23) + Verdana,Heading #5 (11) + Tahoma,12 pt1"/>
    <w:rsid w:val="00C9150F"/>
    <w:rPr>
      <w:rFonts w:ascii="Arial Narrow" w:hAnsi="Arial Narrow" w:cs="Arial Narrow"/>
      <w:b/>
      <w:bCs/>
      <w:spacing w:val="10"/>
      <w:sz w:val="18"/>
      <w:szCs w:val="18"/>
      <w:u w:val="none"/>
    </w:rPr>
  </w:style>
  <w:style w:type="character" w:customStyle="1" w:styleId="Bodytext95pt1">
    <w:name w:val="Body text + 9.5 pt1"/>
    <w:aliases w:val="Bold2,Spacing 1 pt,Body text + Bold2,Italic10,Spacing 0 pt41,Body text (3) + 12 pt3,Body text + 13.5 pt"/>
    <w:rsid w:val="00C9150F"/>
    <w:rPr>
      <w:rFonts w:ascii="Times New Roman" w:hAnsi="Times New Roman" w:cs="Times New Roman"/>
      <w:b/>
      <w:bCs/>
      <w:spacing w:val="37"/>
      <w:sz w:val="19"/>
      <w:szCs w:val="19"/>
      <w:u w:val="none"/>
    </w:rPr>
  </w:style>
  <w:style w:type="character" w:customStyle="1" w:styleId="Bodytext15">
    <w:name w:val="Body text (15)_"/>
    <w:link w:val="Bodytext150"/>
    <w:rsid w:val="00C9150F"/>
    <w:rPr>
      <w:spacing w:val="1"/>
      <w:shd w:val="clear" w:color="auto" w:fill="FFFFFF"/>
    </w:rPr>
  </w:style>
  <w:style w:type="character" w:customStyle="1" w:styleId="BodytextTrebuchetMS">
    <w:name w:val="Body text + Trebuchet MS"/>
    <w:aliases w:val="5.5 pt,Spacing 0 pt5,Heading #5 (11) + 9 pt"/>
    <w:rsid w:val="00C9150F"/>
    <w:rPr>
      <w:rFonts w:ascii="Trebuchet MS" w:hAnsi="Trebuchet MS" w:cs="Trebuchet MS"/>
      <w:noProof/>
      <w:spacing w:val="0"/>
      <w:sz w:val="11"/>
      <w:szCs w:val="11"/>
      <w:u w:val="none"/>
    </w:rPr>
  </w:style>
  <w:style w:type="character" w:customStyle="1" w:styleId="Bodytext105pt">
    <w:name w:val="Body text + 10.5 pt"/>
    <w:aliases w:val="Bold1,Spacing 0 pt4,Body text (9) + 12 pt"/>
    <w:rsid w:val="00C9150F"/>
    <w:rPr>
      <w:rFonts w:ascii="Times New Roman" w:hAnsi="Times New Roman" w:cs="Times New Roman"/>
      <w:b/>
      <w:bCs/>
      <w:spacing w:val="0"/>
      <w:sz w:val="21"/>
      <w:szCs w:val="21"/>
      <w:u w:val="none"/>
    </w:rPr>
  </w:style>
  <w:style w:type="character" w:customStyle="1" w:styleId="Bodytext105pt2">
    <w:name w:val="Body text + 10.5 pt2"/>
    <w:aliases w:val="Italic3,Spacing 0 pt3,Body text + Arial1,9.5 pt2,Body text (30) + Bold"/>
    <w:rsid w:val="00C9150F"/>
    <w:rPr>
      <w:rFonts w:ascii="Times New Roman" w:hAnsi="Times New Roman" w:cs="Times New Roman"/>
      <w:i/>
      <w:iCs/>
      <w:spacing w:val="0"/>
      <w:sz w:val="21"/>
      <w:szCs w:val="21"/>
      <w:u w:val="none"/>
    </w:rPr>
  </w:style>
  <w:style w:type="character" w:customStyle="1" w:styleId="Bodytext105pt1">
    <w:name w:val="Body text + 10.5 pt1"/>
    <w:aliases w:val="Italic2,Spacing 0 pt2,Body text + MS Reference Sans Serif2,9.5 pt1,Body text + MS Reference Sans Serif1,11.5 pt1,Heading #3 (6) + Microsoft Sans Serif"/>
    <w:rsid w:val="00C9150F"/>
    <w:rPr>
      <w:rFonts w:ascii="Times New Roman" w:hAnsi="Times New Roman" w:cs="Times New Roman"/>
      <w:i/>
      <w:iCs/>
      <w:spacing w:val="0"/>
      <w:sz w:val="21"/>
      <w:szCs w:val="21"/>
      <w:u w:val="none"/>
    </w:rPr>
  </w:style>
  <w:style w:type="character" w:customStyle="1" w:styleId="BodytextBold1">
    <w:name w:val="Body text + Bold1"/>
    <w:aliases w:val="Italic1,Spacing 0 pt1,Picture caption (2) + Not Bold"/>
    <w:rsid w:val="00C9150F"/>
    <w:rPr>
      <w:rFonts w:ascii="Times New Roman" w:hAnsi="Times New Roman" w:cs="Times New Roman"/>
      <w:b/>
      <w:bCs/>
      <w:i/>
      <w:iCs/>
      <w:spacing w:val="0"/>
      <w:u w:val="none"/>
    </w:rPr>
  </w:style>
  <w:style w:type="paragraph" w:customStyle="1" w:styleId="Bodytext21">
    <w:name w:val="Body text (2)"/>
    <w:basedOn w:val="Normal"/>
    <w:link w:val="Bodytext20"/>
    <w:rsid w:val="00C9150F"/>
    <w:pPr>
      <w:widowControl w:val="0"/>
      <w:shd w:val="clear" w:color="auto" w:fill="FFFFFF"/>
      <w:spacing w:after="60" w:line="240" w:lineRule="atLeast"/>
      <w:ind w:hanging="2080"/>
      <w:jc w:val="right"/>
    </w:pPr>
    <w:rPr>
      <w:b/>
      <w:bCs/>
      <w:spacing w:val="4"/>
    </w:rPr>
  </w:style>
  <w:style w:type="paragraph" w:customStyle="1" w:styleId="Bodytext31">
    <w:name w:val="Body text (3)"/>
    <w:basedOn w:val="Normal"/>
    <w:link w:val="Bodytext30"/>
    <w:rsid w:val="00C9150F"/>
    <w:pPr>
      <w:widowControl w:val="0"/>
      <w:shd w:val="clear" w:color="auto" w:fill="FFFFFF"/>
      <w:spacing w:before="60" w:after="300" w:line="240" w:lineRule="atLeast"/>
      <w:ind w:firstLine="0"/>
      <w:jc w:val="right"/>
    </w:pPr>
    <w:rPr>
      <w:i/>
      <w:iCs/>
      <w:spacing w:val="-4"/>
    </w:rPr>
  </w:style>
  <w:style w:type="paragraph" w:customStyle="1" w:styleId="Bodytext40">
    <w:name w:val="Body text (4)"/>
    <w:basedOn w:val="Normal"/>
    <w:link w:val="Bodytext4"/>
    <w:rsid w:val="00C9150F"/>
    <w:pPr>
      <w:widowControl w:val="0"/>
      <w:shd w:val="clear" w:color="auto" w:fill="FFFFFF"/>
      <w:spacing w:before="300" w:after="60" w:line="240" w:lineRule="atLeast"/>
      <w:ind w:firstLine="0"/>
      <w:jc w:val="center"/>
    </w:pPr>
    <w:rPr>
      <w:spacing w:val="5"/>
      <w:sz w:val="28"/>
      <w:szCs w:val="28"/>
    </w:rPr>
  </w:style>
  <w:style w:type="paragraph" w:customStyle="1" w:styleId="Bodytext1">
    <w:name w:val="Body text1"/>
    <w:basedOn w:val="Normal"/>
    <w:link w:val="Bodytext0"/>
    <w:rsid w:val="00C9150F"/>
    <w:pPr>
      <w:widowControl w:val="0"/>
      <w:shd w:val="clear" w:color="auto" w:fill="FFFFFF"/>
      <w:spacing w:after="60" w:line="307" w:lineRule="exact"/>
      <w:ind w:hanging="1340"/>
    </w:pPr>
    <w:rPr>
      <w:spacing w:val="2"/>
    </w:rPr>
  </w:style>
  <w:style w:type="paragraph" w:customStyle="1" w:styleId="Heading41">
    <w:name w:val="Heading #4"/>
    <w:basedOn w:val="Normal"/>
    <w:link w:val="Heading40"/>
    <w:rsid w:val="00C9150F"/>
    <w:pPr>
      <w:widowControl w:val="0"/>
      <w:shd w:val="clear" w:color="auto" w:fill="FFFFFF"/>
      <w:spacing w:before="300" w:line="418" w:lineRule="exact"/>
      <w:ind w:firstLine="0"/>
      <w:jc w:val="center"/>
      <w:outlineLvl w:val="3"/>
    </w:pPr>
    <w:rPr>
      <w:b/>
      <w:bCs/>
      <w:spacing w:val="4"/>
    </w:rPr>
  </w:style>
  <w:style w:type="paragraph" w:customStyle="1" w:styleId="Bodytext50">
    <w:name w:val="Body text (5)"/>
    <w:basedOn w:val="Normal"/>
    <w:link w:val="Bodytext5"/>
    <w:rsid w:val="00C9150F"/>
    <w:pPr>
      <w:widowControl w:val="0"/>
      <w:shd w:val="clear" w:color="auto" w:fill="FFFFFF"/>
      <w:spacing w:before="120" w:after="120" w:line="240" w:lineRule="atLeast"/>
      <w:ind w:firstLine="0"/>
      <w:jc w:val="center"/>
    </w:pPr>
    <w:rPr>
      <w:spacing w:val="13"/>
      <w:sz w:val="27"/>
      <w:szCs w:val="27"/>
    </w:rPr>
  </w:style>
  <w:style w:type="paragraph" w:customStyle="1" w:styleId="Bodytext61">
    <w:name w:val="Body text (6)1"/>
    <w:basedOn w:val="Normal"/>
    <w:link w:val="Bodytext6"/>
    <w:rsid w:val="00C9150F"/>
    <w:pPr>
      <w:widowControl w:val="0"/>
      <w:shd w:val="clear" w:color="auto" w:fill="FFFFFF"/>
      <w:spacing w:line="298" w:lineRule="exact"/>
      <w:ind w:firstLine="0"/>
      <w:jc w:val="right"/>
    </w:pPr>
    <w:rPr>
      <w:spacing w:val="1"/>
      <w:sz w:val="19"/>
      <w:szCs w:val="19"/>
    </w:rPr>
  </w:style>
  <w:style w:type="paragraph" w:customStyle="1" w:styleId="Picturecaption0">
    <w:name w:val="Picture caption"/>
    <w:basedOn w:val="Normal"/>
    <w:link w:val="Picturecaption"/>
    <w:rsid w:val="00C9150F"/>
    <w:pPr>
      <w:widowControl w:val="0"/>
      <w:shd w:val="clear" w:color="auto" w:fill="FFFFFF"/>
      <w:spacing w:line="240" w:lineRule="atLeast"/>
      <w:ind w:firstLine="0"/>
      <w:jc w:val="left"/>
    </w:pPr>
    <w:rPr>
      <w:spacing w:val="2"/>
    </w:rPr>
  </w:style>
  <w:style w:type="paragraph" w:customStyle="1" w:styleId="Bodytext70">
    <w:name w:val="Body text (7)"/>
    <w:basedOn w:val="Normal"/>
    <w:link w:val="Bodytext7"/>
    <w:rsid w:val="00C9150F"/>
    <w:pPr>
      <w:widowControl w:val="0"/>
      <w:shd w:val="clear" w:color="auto" w:fill="FFFFFF"/>
      <w:spacing w:before="120" w:after="120" w:line="240" w:lineRule="atLeast"/>
      <w:ind w:firstLine="0"/>
    </w:pPr>
    <w:rPr>
      <w:b/>
      <w:bCs/>
      <w:i/>
      <w:iCs/>
    </w:rPr>
  </w:style>
  <w:style w:type="paragraph" w:customStyle="1" w:styleId="Heading520">
    <w:name w:val="Heading #5 (2)"/>
    <w:basedOn w:val="Normal"/>
    <w:link w:val="Heading52"/>
    <w:rsid w:val="00C9150F"/>
    <w:pPr>
      <w:widowControl w:val="0"/>
      <w:shd w:val="clear" w:color="auto" w:fill="FFFFFF"/>
      <w:spacing w:line="394" w:lineRule="exact"/>
      <w:ind w:firstLine="0"/>
      <w:outlineLvl w:val="4"/>
    </w:pPr>
    <w:rPr>
      <w:b/>
      <w:bCs/>
      <w:i/>
      <w:iCs/>
    </w:rPr>
  </w:style>
  <w:style w:type="paragraph" w:customStyle="1" w:styleId="Heading51">
    <w:name w:val="Heading #5"/>
    <w:basedOn w:val="Normal"/>
    <w:link w:val="Heading50"/>
    <w:rsid w:val="00C9150F"/>
    <w:pPr>
      <w:widowControl w:val="0"/>
      <w:shd w:val="clear" w:color="auto" w:fill="FFFFFF"/>
      <w:spacing w:after="120" w:line="240" w:lineRule="atLeast"/>
      <w:ind w:firstLine="0"/>
      <w:outlineLvl w:val="4"/>
    </w:pPr>
    <w:rPr>
      <w:b/>
      <w:bCs/>
      <w:spacing w:val="4"/>
    </w:rPr>
  </w:style>
  <w:style w:type="paragraph" w:customStyle="1" w:styleId="Bodytext80">
    <w:name w:val="Body text (8)"/>
    <w:basedOn w:val="Normal"/>
    <w:link w:val="Bodytext8"/>
    <w:rsid w:val="00C9150F"/>
    <w:pPr>
      <w:widowControl w:val="0"/>
      <w:shd w:val="clear" w:color="auto" w:fill="FFFFFF"/>
      <w:spacing w:after="120" w:line="240" w:lineRule="atLeast"/>
      <w:ind w:firstLine="0"/>
    </w:pPr>
    <w:rPr>
      <w:rFonts w:ascii="Arial Narrow" w:hAnsi="Arial Narrow" w:cs="Arial Narrow"/>
      <w:i/>
      <w:iCs/>
      <w:sz w:val="8"/>
      <w:szCs w:val="8"/>
    </w:rPr>
  </w:style>
  <w:style w:type="paragraph" w:customStyle="1" w:styleId="Heading11">
    <w:name w:val="Heading #1"/>
    <w:basedOn w:val="Normal"/>
    <w:link w:val="Heading10"/>
    <w:rsid w:val="00C9150F"/>
    <w:pPr>
      <w:widowControl w:val="0"/>
      <w:shd w:val="clear" w:color="auto" w:fill="FFFFFF"/>
      <w:spacing w:line="370" w:lineRule="exact"/>
      <w:ind w:firstLine="0"/>
      <w:jc w:val="left"/>
      <w:outlineLvl w:val="0"/>
    </w:pPr>
    <w:rPr>
      <w:i/>
      <w:iCs/>
      <w:spacing w:val="-4"/>
    </w:rPr>
  </w:style>
  <w:style w:type="paragraph" w:customStyle="1" w:styleId="Bodytext90">
    <w:name w:val="Body text (9)"/>
    <w:basedOn w:val="Normal"/>
    <w:link w:val="Bodytext9"/>
    <w:rsid w:val="00C9150F"/>
    <w:pPr>
      <w:widowControl w:val="0"/>
      <w:shd w:val="clear" w:color="auto" w:fill="FFFFFF"/>
      <w:spacing w:line="240" w:lineRule="atLeast"/>
      <w:ind w:firstLine="0"/>
    </w:pPr>
    <w:rPr>
      <w:spacing w:val="-10"/>
      <w:sz w:val="14"/>
      <w:szCs w:val="14"/>
    </w:rPr>
  </w:style>
  <w:style w:type="paragraph" w:customStyle="1" w:styleId="Tablecaption20">
    <w:name w:val="Table caption (2)"/>
    <w:basedOn w:val="Normal"/>
    <w:link w:val="Tablecaption2"/>
    <w:rsid w:val="00C9150F"/>
    <w:pPr>
      <w:widowControl w:val="0"/>
      <w:shd w:val="clear" w:color="auto" w:fill="FFFFFF"/>
      <w:spacing w:line="240" w:lineRule="atLeast"/>
      <w:ind w:firstLine="0"/>
      <w:jc w:val="left"/>
    </w:pPr>
    <w:rPr>
      <w:spacing w:val="1"/>
      <w:sz w:val="19"/>
      <w:szCs w:val="19"/>
    </w:rPr>
  </w:style>
  <w:style w:type="paragraph" w:customStyle="1" w:styleId="Bodytext100">
    <w:name w:val="Body text (10)"/>
    <w:basedOn w:val="Normal"/>
    <w:link w:val="Bodytext10"/>
    <w:rsid w:val="00C9150F"/>
    <w:pPr>
      <w:widowControl w:val="0"/>
      <w:shd w:val="clear" w:color="auto" w:fill="FFFFFF"/>
      <w:spacing w:before="720" w:after="660" w:line="240" w:lineRule="atLeast"/>
      <w:ind w:firstLine="0"/>
    </w:pPr>
    <w:rPr>
      <w:b/>
      <w:bCs/>
      <w:spacing w:val="2"/>
      <w:sz w:val="19"/>
      <w:szCs w:val="19"/>
    </w:rPr>
  </w:style>
  <w:style w:type="paragraph" w:customStyle="1" w:styleId="Bodytext110">
    <w:name w:val="Body text (11)"/>
    <w:basedOn w:val="Normal"/>
    <w:link w:val="Bodytext11"/>
    <w:rsid w:val="00C9150F"/>
    <w:pPr>
      <w:widowControl w:val="0"/>
      <w:shd w:val="clear" w:color="auto" w:fill="FFFFFF"/>
      <w:spacing w:line="317" w:lineRule="exact"/>
      <w:ind w:firstLine="0"/>
    </w:pPr>
    <w:rPr>
      <w:spacing w:val="1"/>
      <w:sz w:val="23"/>
      <w:szCs w:val="23"/>
    </w:rPr>
  </w:style>
  <w:style w:type="paragraph" w:customStyle="1" w:styleId="Bodytext121">
    <w:name w:val="Body text (12)1"/>
    <w:basedOn w:val="Normal"/>
    <w:link w:val="Bodytext12"/>
    <w:rsid w:val="00C9150F"/>
    <w:pPr>
      <w:widowControl w:val="0"/>
      <w:shd w:val="clear" w:color="auto" w:fill="FFFFFF"/>
      <w:spacing w:before="120" w:after="120" w:line="307" w:lineRule="exact"/>
      <w:ind w:firstLine="0"/>
      <w:jc w:val="center"/>
    </w:pPr>
    <w:rPr>
      <w:i/>
      <w:iCs/>
      <w:spacing w:val="-3"/>
    </w:rPr>
  </w:style>
  <w:style w:type="paragraph" w:customStyle="1" w:styleId="Bodytext130">
    <w:name w:val="Body text (13)"/>
    <w:basedOn w:val="Normal"/>
    <w:link w:val="Bodytext13"/>
    <w:rsid w:val="00C9150F"/>
    <w:pPr>
      <w:widowControl w:val="0"/>
      <w:shd w:val="clear" w:color="auto" w:fill="FFFFFF"/>
      <w:spacing w:line="240" w:lineRule="atLeast"/>
      <w:ind w:firstLine="0"/>
    </w:pPr>
    <w:rPr>
      <w:rFonts w:ascii="Consolas" w:hAnsi="Consolas" w:cs="Consolas"/>
      <w:i/>
      <w:iCs/>
      <w:sz w:val="8"/>
      <w:szCs w:val="8"/>
    </w:rPr>
  </w:style>
  <w:style w:type="paragraph" w:customStyle="1" w:styleId="Heading21">
    <w:name w:val="Heading #2"/>
    <w:basedOn w:val="Normal"/>
    <w:link w:val="Heading20"/>
    <w:rsid w:val="00C9150F"/>
    <w:pPr>
      <w:widowControl w:val="0"/>
      <w:shd w:val="clear" w:color="auto" w:fill="FFFFFF"/>
      <w:spacing w:before="1260" w:after="120" w:line="240" w:lineRule="atLeast"/>
      <w:ind w:firstLine="0"/>
      <w:jc w:val="left"/>
      <w:outlineLvl w:val="1"/>
    </w:pPr>
    <w:rPr>
      <w:b/>
      <w:bCs/>
      <w:spacing w:val="-5"/>
      <w:sz w:val="39"/>
      <w:szCs w:val="39"/>
    </w:rPr>
  </w:style>
  <w:style w:type="paragraph" w:customStyle="1" w:styleId="Heading31">
    <w:name w:val="Heading #3"/>
    <w:basedOn w:val="Normal"/>
    <w:link w:val="Heading30"/>
    <w:rsid w:val="00C9150F"/>
    <w:pPr>
      <w:widowControl w:val="0"/>
      <w:shd w:val="clear" w:color="auto" w:fill="FFFFFF"/>
      <w:spacing w:after="1260" w:line="240" w:lineRule="atLeast"/>
      <w:ind w:firstLine="0"/>
      <w:outlineLvl w:val="2"/>
    </w:pPr>
    <w:rPr>
      <w:spacing w:val="5"/>
      <w:sz w:val="28"/>
      <w:szCs w:val="28"/>
    </w:rPr>
  </w:style>
  <w:style w:type="paragraph" w:customStyle="1" w:styleId="Bodytext140">
    <w:name w:val="Body text (14)"/>
    <w:basedOn w:val="Normal"/>
    <w:link w:val="Bodytext14"/>
    <w:rsid w:val="00C9150F"/>
    <w:pPr>
      <w:widowControl w:val="0"/>
      <w:shd w:val="clear" w:color="auto" w:fill="FFFFFF"/>
      <w:spacing w:before="1920" w:after="1500" w:line="240" w:lineRule="atLeast"/>
      <w:ind w:firstLine="0"/>
      <w:jc w:val="right"/>
    </w:pPr>
    <w:rPr>
      <w:i/>
      <w:iCs/>
      <w:spacing w:val="-3"/>
    </w:rPr>
  </w:style>
  <w:style w:type="paragraph" w:customStyle="1" w:styleId="Footnote0">
    <w:name w:val="Footnote"/>
    <w:basedOn w:val="Normal"/>
    <w:link w:val="Footnote"/>
    <w:rsid w:val="00C9150F"/>
    <w:pPr>
      <w:widowControl w:val="0"/>
      <w:shd w:val="clear" w:color="auto" w:fill="FFFFFF"/>
      <w:spacing w:line="240" w:lineRule="atLeast"/>
      <w:ind w:firstLine="0"/>
      <w:jc w:val="left"/>
    </w:pPr>
    <w:rPr>
      <w:i/>
      <w:iCs/>
      <w:spacing w:val="-5"/>
      <w:sz w:val="19"/>
      <w:szCs w:val="19"/>
    </w:rPr>
  </w:style>
  <w:style w:type="paragraph" w:customStyle="1" w:styleId="Tablecaption0">
    <w:name w:val="Table caption"/>
    <w:basedOn w:val="Normal"/>
    <w:link w:val="Tablecaption"/>
    <w:rsid w:val="00C9150F"/>
    <w:pPr>
      <w:widowControl w:val="0"/>
      <w:shd w:val="clear" w:color="auto" w:fill="FFFFFF"/>
      <w:spacing w:line="240" w:lineRule="atLeast"/>
      <w:ind w:firstLine="0"/>
      <w:jc w:val="left"/>
    </w:pPr>
    <w:rPr>
      <w:b/>
      <w:bCs/>
      <w:spacing w:val="4"/>
    </w:rPr>
  </w:style>
  <w:style w:type="paragraph" w:customStyle="1" w:styleId="Bodytext150">
    <w:name w:val="Body text (15)"/>
    <w:basedOn w:val="Normal"/>
    <w:link w:val="Bodytext15"/>
    <w:rsid w:val="00C9150F"/>
    <w:pPr>
      <w:widowControl w:val="0"/>
      <w:shd w:val="clear" w:color="auto" w:fill="FFFFFF"/>
      <w:spacing w:before="60" w:after="60" w:line="240" w:lineRule="atLeast"/>
      <w:ind w:firstLine="0"/>
    </w:pPr>
    <w:rPr>
      <w:spacing w:val="1"/>
    </w:rPr>
  </w:style>
  <w:style w:type="character" w:customStyle="1" w:styleId="BodytextSpacing1pt">
    <w:name w:val="Body text + Spacing 1 pt"/>
    <w:rsid w:val="00C9150F"/>
    <w:rPr>
      <w:rFonts w:ascii="Times New Roman" w:hAnsi="Times New Roman" w:cs="Times New Roman"/>
      <w:spacing w:val="35"/>
      <w:u w:val="none"/>
    </w:rPr>
  </w:style>
  <w:style w:type="character" w:customStyle="1" w:styleId="Bodytext10pt8">
    <w:name w:val="Body text + 10 pt8"/>
    <w:rsid w:val="00C9150F"/>
    <w:rPr>
      <w:rFonts w:ascii="Times New Roman" w:hAnsi="Times New Roman" w:cs="Times New Roman"/>
      <w:spacing w:val="2"/>
      <w:sz w:val="20"/>
      <w:szCs w:val="20"/>
      <w:u w:val="none"/>
    </w:rPr>
  </w:style>
  <w:style w:type="character" w:customStyle="1" w:styleId="BodytextMSReferenceSansSerif">
    <w:name w:val="Body text + MS Reference Sans Serif"/>
    <w:aliases w:val="9.5 pt,Spacing 0 pt28,Spacing 0 pt70"/>
    <w:rsid w:val="00C9150F"/>
    <w:rPr>
      <w:rFonts w:ascii="MS Reference Sans Serif" w:hAnsi="MS Reference Sans Serif" w:cs="MS Reference Sans Serif"/>
      <w:spacing w:val="-2"/>
      <w:sz w:val="19"/>
      <w:szCs w:val="19"/>
      <w:u w:val="none"/>
    </w:rPr>
  </w:style>
  <w:style w:type="character" w:customStyle="1" w:styleId="BodytextBold3">
    <w:name w:val="Body text + Bold3"/>
    <w:rsid w:val="00C9150F"/>
    <w:rPr>
      <w:rFonts w:ascii="Times New Roman" w:hAnsi="Times New Roman" w:cs="Times New Roman"/>
      <w:b/>
      <w:bCs/>
      <w:spacing w:val="2"/>
      <w:u w:val="none"/>
    </w:rPr>
  </w:style>
  <w:style w:type="character" w:customStyle="1" w:styleId="Bodytext10pt7">
    <w:name w:val="Body text + 10 pt7"/>
    <w:aliases w:val="Italic11"/>
    <w:rsid w:val="00C9150F"/>
    <w:rPr>
      <w:rFonts w:ascii="Times New Roman" w:hAnsi="Times New Roman" w:cs="Times New Roman"/>
      <w:i/>
      <w:iCs/>
      <w:spacing w:val="2"/>
      <w:sz w:val="20"/>
      <w:szCs w:val="20"/>
      <w:u w:val="none"/>
    </w:rPr>
  </w:style>
  <w:style w:type="character" w:customStyle="1" w:styleId="Heading32">
    <w:name w:val="Heading #3 (2)_"/>
    <w:link w:val="Heading320"/>
    <w:rsid w:val="00C9150F"/>
    <w:rPr>
      <w:b/>
      <w:bCs/>
      <w:i/>
      <w:iCs/>
      <w:shd w:val="clear" w:color="auto" w:fill="FFFFFF"/>
    </w:rPr>
  </w:style>
  <w:style w:type="character" w:customStyle="1" w:styleId="Bodytext10pt6">
    <w:name w:val="Body text + 10 pt6"/>
    <w:aliases w:val="Bold6,Spacing 3 pt,Table caption (3) + 12 pt"/>
    <w:rsid w:val="00C9150F"/>
    <w:rPr>
      <w:rFonts w:ascii="Times New Roman" w:hAnsi="Times New Roman" w:cs="Times New Roman"/>
      <w:b/>
      <w:bCs/>
      <w:spacing w:val="61"/>
      <w:sz w:val="20"/>
      <w:szCs w:val="20"/>
      <w:u w:val="none"/>
    </w:rPr>
  </w:style>
  <w:style w:type="character" w:customStyle="1" w:styleId="Bodytext10pt5">
    <w:name w:val="Body text + 10 pt5"/>
    <w:rsid w:val="00C9150F"/>
    <w:rPr>
      <w:rFonts w:ascii="Times New Roman" w:hAnsi="Times New Roman" w:cs="Times New Roman"/>
      <w:spacing w:val="2"/>
      <w:sz w:val="20"/>
      <w:szCs w:val="20"/>
      <w:u w:val="none"/>
    </w:rPr>
  </w:style>
  <w:style w:type="character" w:customStyle="1" w:styleId="BodytextImpact">
    <w:name w:val="Body text + Impact"/>
    <w:aliases w:val="4.5 pt"/>
    <w:rsid w:val="00C9150F"/>
    <w:rPr>
      <w:rFonts w:ascii="Impact" w:hAnsi="Impact" w:cs="Impact"/>
      <w:spacing w:val="2"/>
      <w:sz w:val="9"/>
      <w:szCs w:val="9"/>
      <w:u w:val="none"/>
    </w:rPr>
  </w:style>
  <w:style w:type="character" w:customStyle="1" w:styleId="Bodytext10pt4">
    <w:name w:val="Body text + 10 pt4"/>
    <w:aliases w:val="Italic9,Spacing 1 pt2,Body text (4) + 9.5 pt,Small Caps,Spacing 0 pt51"/>
    <w:rsid w:val="00C9150F"/>
    <w:rPr>
      <w:rFonts w:ascii="Times New Roman" w:hAnsi="Times New Roman" w:cs="Times New Roman"/>
      <w:i/>
      <w:iCs/>
      <w:spacing w:val="21"/>
      <w:sz w:val="20"/>
      <w:szCs w:val="20"/>
      <w:u w:val="none"/>
    </w:rPr>
  </w:style>
  <w:style w:type="character" w:customStyle="1" w:styleId="Bodytext65pt2">
    <w:name w:val="Body text + 6.5 pt2"/>
    <w:aliases w:val="Italic8,Body text (15) + 4 pt,Not Bold5,Spacing 0 pt47"/>
    <w:rsid w:val="00C9150F"/>
    <w:rPr>
      <w:rFonts w:ascii="Times New Roman" w:hAnsi="Times New Roman" w:cs="Times New Roman"/>
      <w:i/>
      <w:iCs/>
      <w:noProof/>
      <w:spacing w:val="2"/>
      <w:sz w:val="13"/>
      <w:szCs w:val="13"/>
      <w:u w:val="none"/>
    </w:rPr>
  </w:style>
  <w:style w:type="character" w:customStyle="1" w:styleId="Tablecaption3">
    <w:name w:val="Table caption (3)_"/>
    <w:link w:val="Tablecaption30"/>
    <w:rsid w:val="00C9150F"/>
    <w:rPr>
      <w:i/>
      <w:iCs/>
      <w:spacing w:val="-3"/>
      <w:shd w:val="clear" w:color="auto" w:fill="FFFFFF"/>
    </w:rPr>
  </w:style>
  <w:style w:type="character" w:customStyle="1" w:styleId="Tablecaption4">
    <w:name w:val="Table caption (4)_"/>
    <w:link w:val="Tablecaption40"/>
    <w:rsid w:val="00C9150F"/>
    <w:rPr>
      <w:b/>
      <w:bCs/>
      <w:spacing w:val="1"/>
      <w:shd w:val="clear" w:color="auto" w:fill="FFFFFF"/>
    </w:rPr>
  </w:style>
  <w:style w:type="character" w:customStyle="1" w:styleId="BodytextArial2">
    <w:name w:val="Body text + Arial2"/>
    <w:aliases w:val="4 pt1,Body text + Verdana"/>
    <w:rsid w:val="00C9150F"/>
    <w:rPr>
      <w:rFonts w:ascii="Arial" w:hAnsi="Arial" w:cs="Arial"/>
      <w:spacing w:val="2"/>
      <w:sz w:val="8"/>
      <w:szCs w:val="8"/>
      <w:u w:val="none"/>
    </w:rPr>
  </w:style>
  <w:style w:type="character" w:customStyle="1" w:styleId="Bodytext912pt1">
    <w:name w:val="Body text (9) + 12 pt1"/>
    <w:rsid w:val="00C9150F"/>
    <w:rPr>
      <w:rFonts w:ascii="Times New Roman" w:hAnsi="Times New Roman" w:cs="Times New Roman"/>
      <w:i/>
      <w:iCs/>
      <w:spacing w:val="-3"/>
      <w:sz w:val="24"/>
      <w:szCs w:val="24"/>
      <w:u w:val="none"/>
    </w:rPr>
  </w:style>
  <w:style w:type="character" w:customStyle="1" w:styleId="Picturecaption2">
    <w:name w:val="Picture caption (2)_"/>
    <w:link w:val="Picturecaption20"/>
    <w:rsid w:val="00C9150F"/>
    <w:rPr>
      <w:b/>
      <w:bCs/>
      <w:spacing w:val="1"/>
      <w:shd w:val="clear" w:color="auto" w:fill="FFFFFF"/>
    </w:rPr>
  </w:style>
  <w:style w:type="character" w:customStyle="1" w:styleId="Picturecaption2Spacing3pt">
    <w:name w:val="Picture caption (2) + Spacing 3 pt"/>
    <w:rsid w:val="00C9150F"/>
    <w:rPr>
      <w:b/>
      <w:bCs/>
      <w:spacing w:val="61"/>
      <w:lang w:bidi="ar-SA"/>
    </w:rPr>
  </w:style>
  <w:style w:type="paragraph" w:customStyle="1" w:styleId="Bodytext210">
    <w:name w:val="Body text (2)1"/>
    <w:basedOn w:val="Normal"/>
    <w:rsid w:val="00C9150F"/>
    <w:pPr>
      <w:widowControl w:val="0"/>
      <w:shd w:val="clear" w:color="auto" w:fill="FFFFFF"/>
      <w:spacing w:after="60" w:line="240" w:lineRule="atLeast"/>
      <w:ind w:firstLine="0"/>
    </w:pPr>
    <w:rPr>
      <w:rFonts w:eastAsia="Courier New"/>
      <w:b/>
      <w:bCs/>
      <w:spacing w:val="1"/>
      <w:sz w:val="24"/>
      <w:szCs w:val="24"/>
      <w:lang w:val="vi-VN"/>
    </w:rPr>
  </w:style>
  <w:style w:type="paragraph" w:customStyle="1" w:styleId="Heading320">
    <w:name w:val="Heading #3 (2)"/>
    <w:basedOn w:val="Normal"/>
    <w:link w:val="Heading32"/>
    <w:rsid w:val="00C9150F"/>
    <w:pPr>
      <w:widowControl w:val="0"/>
      <w:shd w:val="clear" w:color="auto" w:fill="FFFFFF"/>
      <w:spacing w:before="60" w:line="418" w:lineRule="exact"/>
      <w:ind w:firstLine="0"/>
      <w:outlineLvl w:val="2"/>
    </w:pPr>
    <w:rPr>
      <w:b/>
      <w:bCs/>
      <w:i/>
      <w:iCs/>
    </w:rPr>
  </w:style>
  <w:style w:type="paragraph" w:customStyle="1" w:styleId="Tablecaption30">
    <w:name w:val="Table caption (3)"/>
    <w:basedOn w:val="Normal"/>
    <w:link w:val="Tablecaption3"/>
    <w:rsid w:val="00C9150F"/>
    <w:pPr>
      <w:widowControl w:val="0"/>
      <w:shd w:val="clear" w:color="auto" w:fill="FFFFFF"/>
      <w:spacing w:line="254" w:lineRule="exact"/>
      <w:ind w:firstLine="0"/>
    </w:pPr>
    <w:rPr>
      <w:i/>
      <w:iCs/>
      <w:spacing w:val="-3"/>
    </w:rPr>
  </w:style>
  <w:style w:type="paragraph" w:customStyle="1" w:styleId="Tablecaption40">
    <w:name w:val="Table caption (4)"/>
    <w:basedOn w:val="Normal"/>
    <w:link w:val="Tablecaption4"/>
    <w:rsid w:val="00C9150F"/>
    <w:pPr>
      <w:widowControl w:val="0"/>
      <w:shd w:val="clear" w:color="auto" w:fill="FFFFFF"/>
      <w:spacing w:line="240" w:lineRule="atLeast"/>
      <w:ind w:firstLine="0"/>
      <w:jc w:val="left"/>
    </w:pPr>
    <w:rPr>
      <w:b/>
      <w:bCs/>
      <w:spacing w:val="1"/>
    </w:rPr>
  </w:style>
  <w:style w:type="paragraph" w:customStyle="1" w:styleId="Picturecaption20">
    <w:name w:val="Picture caption (2)"/>
    <w:basedOn w:val="Normal"/>
    <w:link w:val="Picturecaption2"/>
    <w:rsid w:val="00C9150F"/>
    <w:pPr>
      <w:widowControl w:val="0"/>
      <w:shd w:val="clear" w:color="auto" w:fill="FFFFFF"/>
      <w:spacing w:line="240" w:lineRule="atLeast"/>
      <w:ind w:firstLine="0"/>
      <w:jc w:val="left"/>
    </w:pPr>
    <w:rPr>
      <w:b/>
      <w:bCs/>
      <w:spacing w:val="1"/>
    </w:rPr>
  </w:style>
  <w:style w:type="paragraph" w:customStyle="1" w:styleId="Bng0">
    <w:name w:val="Bảng"/>
    <w:basedOn w:val="Normal"/>
    <w:autoRedefine/>
    <w:qFormat/>
    <w:rsid w:val="00C9150F"/>
    <w:pPr>
      <w:widowControl w:val="0"/>
      <w:spacing w:after="60" w:line="240" w:lineRule="auto"/>
      <w:ind w:firstLine="0"/>
    </w:pPr>
    <w:rPr>
      <w:rFonts w:eastAsia="Times New Roman"/>
      <w:position w:val="-1"/>
      <w:szCs w:val="28"/>
    </w:rPr>
  </w:style>
  <w:style w:type="character" w:customStyle="1" w:styleId="FootnoteTextChar1">
    <w:name w:val="Footnote Text Char1"/>
    <w:uiPriority w:val="99"/>
    <w:semiHidden/>
    <w:rsid w:val="00C9150F"/>
    <w:rPr>
      <w:rFonts w:cs="Arial"/>
      <w:sz w:val="20"/>
      <w:szCs w:val="20"/>
      <w:lang w:eastAsia="en-US"/>
    </w:rPr>
  </w:style>
  <w:style w:type="paragraph" w:customStyle="1" w:styleId="ColorfulShading-Accent12">
    <w:name w:val="Colorful Shading - Accent 12"/>
    <w:rsid w:val="00C9150F"/>
    <w:pPr>
      <w:suppressAutoHyphens/>
      <w:spacing w:line="1" w:lineRule="atLeast"/>
      <w:ind w:leftChars="-1" w:left="-1" w:hangingChars="1" w:hanging="1"/>
      <w:jc w:val="left"/>
      <w:textDirection w:val="btLr"/>
      <w:textAlignment w:val="top"/>
      <w:outlineLvl w:val="0"/>
    </w:pPr>
    <w:rPr>
      <w:rFonts w:eastAsia="Times New Roman"/>
      <w:position w:val="-1"/>
      <w:sz w:val="24"/>
      <w:szCs w:val="24"/>
      <w:lang w:eastAsia="ja-JP"/>
    </w:rPr>
  </w:style>
  <w:style w:type="character" w:customStyle="1" w:styleId="Other">
    <w:name w:val="Other_"/>
    <w:link w:val="Other0"/>
    <w:rsid w:val="00C9150F"/>
    <w:rPr>
      <w:shd w:val="clear" w:color="auto" w:fill="FFFFFF"/>
    </w:rPr>
  </w:style>
  <w:style w:type="paragraph" w:customStyle="1" w:styleId="Other0">
    <w:name w:val="Other"/>
    <w:basedOn w:val="Normal"/>
    <w:link w:val="Other"/>
    <w:rsid w:val="00C9150F"/>
    <w:pPr>
      <w:widowControl w:val="0"/>
      <w:shd w:val="clear" w:color="auto" w:fill="FFFFFF"/>
      <w:spacing w:after="40" w:line="288" w:lineRule="auto"/>
      <w:ind w:firstLine="400"/>
      <w:jc w:val="left"/>
    </w:pPr>
  </w:style>
  <w:style w:type="character" w:styleId="Emphasis">
    <w:name w:val="Emphasis"/>
    <w:aliases w:val="zzz"/>
    <w:uiPriority w:val="20"/>
    <w:qFormat/>
    <w:rsid w:val="00C9150F"/>
    <w:rPr>
      <w:i/>
      <w:iCs/>
    </w:rPr>
  </w:style>
  <w:style w:type="character" w:customStyle="1" w:styleId="apple-style-span">
    <w:name w:val="apple-style-span"/>
    <w:rsid w:val="00C9150F"/>
  </w:style>
  <w:style w:type="paragraph" w:styleId="PlainText">
    <w:name w:val="Plain Text"/>
    <w:basedOn w:val="Normal"/>
    <w:link w:val="PlainTextChar"/>
    <w:rsid w:val="00C9150F"/>
    <w:pPr>
      <w:widowControl w:val="0"/>
      <w:autoSpaceDE w:val="0"/>
      <w:autoSpaceDN w:val="0"/>
      <w:spacing w:line="240" w:lineRule="auto"/>
      <w:ind w:firstLine="0"/>
      <w:jc w:val="left"/>
    </w:pPr>
    <w:rPr>
      <w:rFonts w:ascii="Courier New" w:eastAsia="Times New Roman" w:hAnsi="Courier New" w:cs="Courier New"/>
      <w:color w:val="FF0000"/>
      <w:sz w:val="20"/>
      <w:szCs w:val="20"/>
    </w:rPr>
  </w:style>
  <w:style w:type="character" w:customStyle="1" w:styleId="PlainTextChar">
    <w:name w:val="Plain Text Char"/>
    <w:basedOn w:val="DefaultParagraphFont"/>
    <w:link w:val="PlainText"/>
    <w:rsid w:val="00C9150F"/>
    <w:rPr>
      <w:rFonts w:ascii="Courier New" w:eastAsia="Times New Roman" w:hAnsi="Courier New" w:cs="Courier New"/>
      <w:color w:val="FF0000"/>
      <w:sz w:val="20"/>
      <w:szCs w:val="20"/>
    </w:rPr>
  </w:style>
  <w:style w:type="paragraph" w:customStyle="1" w:styleId="CharCharChar">
    <w:name w:val="Char Char Char"/>
    <w:basedOn w:val="Normal"/>
    <w:autoRedefine/>
    <w:rsid w:val="00C9150F"/>
    <w:pPr>
      <w:pageBreakBefore/>
      <w:tabs>
        <w:tab w:val="left" w:pos="850"/>
        <w:tab w:val="left" w:pos="1191"/>
        <w:tab w:val="left" w:pos="1531"/>
      </w:tabs>
      <w:spacing w:after="120" w:line="240" w:lineRule="auto"/>
      <w:ind w:firstLine="0"/>
      <w:jc w:val="center"/>
    </w:pPr>
    <w:rPr>
      <w:rFonts w:ascii="Tahoma" w:eastAsia="MS Mincho" w:hAnsi="Tahoma" w:cs="Tahoma"/>
      <w:b/>
      <w:bCs/>
      <w:color w:val="FFFFFF"/>
      <w:spacing w:val="20"/>
      <w:sz w:val="22"/>
      <w:szCs w:val="22"/>
      <w:lang w:val="en-GB" w:eastAsia="zh-CN"/>
    </w:rPr>
  </w:style>
  <w:style w:type="paragraph" w:customStyle="1" w:styleId="Style1">
    <w:name w:val="Style1"/>
    <w:basedOn w:val="Heading1"/>
    <w:link w:val="Style1Char"/>
    <w:qFormat/>
    <w:rsid w:val="00C9150F"/>
    <w:pPr>
      <w:keepLines w:val="0"/>
      <w:widowControl w:val="0"/>
      <w:spacing w:before="0" w:after="120" w:line="240" w:lineRule="auto"/>
      <w:ind w:hanging="6"/>
      <w:jc w:val="center"/>
    </w:pPr>
    <w:rPr>
      <w:rFonts w:ascii="Times New Roman" w:eastAsia="Times New Roman" w:hAnsi="Times New Roman" w:cs="Times New Roman"/>
      <w:bCs w:val="0"/>
      <w:color w:val="auto"/>
      <w:position w:val="-1"/>
      <w:szCs w:val="24"/>
    </w:rPr>
  </w:style>
  <w:style w:type="character" w:customStyle="1" w:styleId="Style1Char">
    <w:name w:val="Style1 Char"/>
    <w:link w:val="Style1"/>
    <w:rsid w:val="00C9150F"/>
    <w:rPr>
      <w:rFonts w:eastAsia="Times New Roman"/>
      <w:b/>
      <w:position w:val="-1"/>
      <w:sz w:val="28"/>
      <w:szCs w:val="24"/>
    </w:rPr>
  </w:style>
  <w:style w:type="character" w:customStyle="1" w:styleId="Tableofcontents">
    <w:name w:val="Table of contents_"/>
    <w:link w:val="Tableofcontents0"/>
    <w:rsid w:val="00C9150F"/>
    <w:rPr>
      <w:shd w:val="clear" w:color="auto" w:fill="FFFFFF"/>
    </w:rPr>
  </w:style>
  <w:style w:type="paragraph" w:customStyle="1" w:styleId="Tableofcontents0">
    <w:name w:val="Table of contents"/>
    <w:basedOn w:val="Normal"/>
    <w:link w:val="Tableofcontents"/>
    <w:rsid w:val="00C9150F"/>
    <w:pPr>
      <w:widowControl w:val="0"/>
      <w:shd w:val="clear" w:color="auto" w:fill="FFFFFF"/>
      <w:spacing w:after="20" w:line="290" w:lineRule="auto"/>
      <w:ind w:firstLine="330"/>
      <w:jc w:val="left"/>
    </w:pPr>
  </w:style>
  <w:style w:type="paragraph" w:customStyle="1" w:styleId="ftrefCharCharCharCharChar">
    <w:name w:val="ftref Char Char Char Char Char"/>
    <w:aliases w:val="Footnote Char Char Char Char Char,16 Point Char Char Char Char Char,Superscript 6 Point Char Char Char Char Char,Superscript 6 Point + 11 pt Char Char Char Char Char"/>
    <w:basedOn w:val="Normal"/>
    <w:link w:val="FootnoteReference"/>
    <w:qFormat/>
    <w:rsid w:val="00C9150F"/>
    <w:pPr>
      <w:spacing w:before="100" w:line="240" w:lineRule="exact"/>
      <w:ind w:firstLine="0"/>
    </w:pPr>
    <w:rPr>
      <w:vertAlign w:val="superscript"/>
    </w:rPr>
  </w:style>
  <w:style w:type="paragraph" w:customStyle="1" w:styleId="mclcbng19ng">
    <w:name w:val="mục lục bảng 19 đúng"/>
    <w:basedOn w:val="Normal"/>
    <w:qFormat/>
    <w:rsid w:val="00C9150F"/>
    <w:pPr>
      <w:shd w:val="clear" w:color="auto" w:fill="FFFFFF"/>
      <w:spacing w:line="288" w:lineRule="auto"/>
      <w:ind w:firstLine="0"/>
    </w:pPr>
    <w:rPr>
      <w:rFonts w:eastAsia="Times New Roman"/>
      <w:b/>
      <w:bCs/>
      <w:sz w:val="28"/>
      <w:szCs w:val="27"/>
    </w:rPr>
  </w:style>
  <w:style w:type="numbering" w:customStyle="1" w:styleId="NoList1">
    <w:name w:val="No List1"/>
    <w:next w:val="NoList"/>
    <w:uiPriority w:val="99"/>
    <w:semiHidden/>
    <w:unhideWhenUsed/>
    <w:rsid w:val="00C9150F"/>
  </w:style>
  <w:style w:type="table" w:customStyle="1" w:styleId="TableGrid11">
    <w:name w:val="Table Grid11"/>
    <w:basedOn w:val="TableNormal"/>
    <w:next w:val="TableGrid"/>
    <w:uiPriority w:val="39"/>
    <w:rsid w:val="00C9150F"/>
    <w:pPr>
      <w:spacing w:line="240" w:lineRule="auto"/>
      <w:ind w:firstLine="720"/>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C9150F"/>
  </w:style>
  <w:style w:type="table" w:customStyle="1" w:styleId="TableGrid12">
    <w:name w:val="Table Grid12"/>
    <w:basedOn w:val="TableNormal"/>
    <w:next w:val="TableGrid"/>
    <w:uiPriority w:val="39"/>
    <w:rsid w:val="00C9150F"/>
    <w:pPr>
      <w:spacing w:line="240" w:lineRule="auto"/>
      <w:ind w:firstLine="720"/>
    </w:pPr>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C9150F"/>
  </w:style>
  <w:style w:type="table" w:customStyle="1" w:styleId="TableGrid111">
    <w:name w:val="Table Grid111"/>
    <w:basedOn w:val="TableNormal"/>
    <w:next w:val="TableGrid"/>
    <w:uiPriority w:val="39"/>
    <w:rsid w:val="00C9150F"/>
    <w:pPr>
      <w:spacing w:line="240" w:lineRule="auto"/>
      <w:ind w:firstLine="720"/>
    </w:pPr>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link w:val="ColorfulList-Accent1"/>
    <w:locked/>
    <w:rsid w:val="00C9150F"/>
    <w:rPr>
      <w:rFonts w:ascii="Calibri" w:eastAsia="Calibri" w:hAnsi="Calibri" w:cs="Times New Roman"/>
      <w:sz w:val="24"/>
      <w:szCs w:val="24"/>
      <w:lang w:eastAsia="en-US"/>
    </w:rPr>
  </w:style>
  <w:style w:type="table" w:styleId="ColorfulList-Accent1">
    <w:name w:val="Colorful List Accent 1"/>
    <w:basedOn w:val="TableNormal"/>
    <w:link w:val="ColorfulList-Accent1Char"/>
    <w:qFormat/>
    <w:rsid w:val="00C9150F"/>
    <w:pPr>
      <w:spacing w:line="240" w:lineRule="auto"/>
      <w:ind w:firstLine="0"/>
      <w:jc w:val="left"/>
    </w:pPr>
    <w:rPr>
      <w:rFonts w:ascii="Calibri" w:eastAsia="Calibri" w:hAnsi="Calibri"/>
      <w:sz w:val="24"/>
      <w:szCs w:val="24"/>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paragraph" w:customStyle="1" w:styleId="SubtleEmphasis1">
    <w:name w:val="Subtle Emphasis1"/>
    <w:basedOn w:val="Normal"/>
    <w:uiPriority w:val="34"/>
    <w:qFormat/>
    <w:rsid w:val="00C9150F"/>
    <w:pPr>
      <w:spacing w:line="240" w:lineRule="auto"/>
      <w:ind w:left="720" w:firstLine="0"/>
      <w:contextualSpacing/>
      <w:jc w:val="left"/>
    </w:pPr>
    <w:rPr>
      <w:rFonts w:eastAsia="Times New Roman"/>
      <w:sz w:val="24"/>
      <w:szCs w:val="24"/>
    </w:rPr>
  </w:style>
  <w:style w:type="paragraph" w:customStyle="1" w:styleId="msonormal0">
    <w:name w:val="msonormal"/>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font5">
    <w:name w:val="font5"/>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font6">
    <w:name w:val="font6"/>
    <w:basedOn w:val="Normal"/>
    <w:rsid w:val="00C9150F"/>
    <w:pPr>
      <w:spacing w:before="100" w:beforeAutospacing="1" w:after="100" w:afterAutospacing="1" w:line="240" w:lineRule="auto"/>
      <w:ind w:firstLine="0"/>
      <w:jc w:val="left"/>
    </w:pPr>
    <w:rPr>
      <w:rFonts w:eastAsia="Times New Roman"/>
      <w:b/>
      <w:bCs/>
      <w:sz w:val="24"/>
      <w:szCs w:val="24"/>
    </w:rPr>
  </w:style>
  <w:style w:type="paragraph" w:customStyle="1" w:styleId="font7">
    <w:name w:val="font7"/>
    <w:basedOn w:val="Normal"/>
    <w:rsid w:val="00C9150F"/>
    <w:pPr>
      <w:spacing w:before="100" w:beforeAutospacing="1" w:after="100" w:afterAutospacing="1" w:line="240" w:lineRule="auto"/>
      <w:ind w:firstLine="0"/>
      <w:jc w:val="left"/>
    </w:pPr>
    <w:rPr>
      <w:rFonts w:eastAsia="Times New Roman"/>
      <w:b/>
      <w:bCs/>
      <w:color w:val="000000"/>
      <w:sz w:val="24"/>
      <w:szCs w:val="24"/>
    </w:rPr>
  </w:style>
  <w:style w:type="paragraph" w:customStyle="1" w:styleId="font8">
    <w:name w:val="font8"/>
    <w:basedOn w:val="Normal"/>
    <w:rsid w:val="00C9150F"/>
    <w:pPr>
      <w:spacing w:before="100" w:beforeAutospacing="1" w:after="100" w:afterAutospacing="1" w:line="240" w:lineRule="auto"/>
      <w:ind w:firstLine="0"/>
      <w:jc w:val="left"/>
    </w:pPr>
    <w:rPr>
      <w:rFonts w:eastAsia="Times New Roman"/>
      <w:color w:val="000000"/>
      <w:sz w:val="24"/>
      <w:szCs w:val="24"/>
    </w:rPr>
  </w:style>
  <w:style w:type="paragraph" w:customStyle="1" w:styleId="font9">
    <w:name w:val="font9"/>
    <w:basedOn w:val="Normal"/>
    <w:rsid w:val="00C9150F"/>
    <w:pPr>
      <w:spacing w:before="100" w:beforeAutospacing="1" w:after="100" w:afterAutospacing="1" w:line="240" w:lineRule="auto"/>
      <w:ind w:firstLine="0"/>
      <w:jc w:val="left"/>
    </w:pPr>
    <w:rPr>
      <w:rFonts w:eastAsia="Times New Roman"/>
      <w:b/>
      <w:bCs/>
      <w:color w:val="000000"/>
      <w:sz w:val="24"/>
      <w:szCs w:val="24"/>
    </w:rPr>
  </w:style>
  <w:style w:type="paragraph" w:customStyle="1" w:styleId="font10">
    <w:name w:val="font10"/>
    <w:basedOn w:val="Normal"/>
    <w:rsid w:val="00C9150F"/>
    <w:pPr>
      <w:spacing w:before="100" w:beforeAutospacing="1" w:after="100" w:afterAutospacing="1" w:line="240" w:lineRule="auto"/>
      <w:ind w:firstLine="0"/>
      <w:jc w:val="left"/>
    </w:pPr>
    <w:rPr>
      <w:rFonts w:eastAsia="Times New Roman"/>
      <w:color w:val="000000"/>
      <w:sz w:val="24"/>
      <w:szCs w:val="24"/>
    </w:rPr>
  </w:style>
  <w:style w:type="paragraph" w:customStyle="1" w:styleId="xl65">
    <w:name w:val="xl65"/>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xl66">
    <w:name w:val="xl66"/>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67">
    <w:name w:val="xl67"/>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68">
    <w:name w:val="xl68"/>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24"/>
      <w:szCs w:val="24"/>
    </w:rPr>
  </w:style>
  <w:style w:type="paragraph" w:customStyle="1" w:styleId="xl69">
    <w:name w:val="xl6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70">
    <w:name w:val="xl7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71">
    <w:name w:val="xl7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72">
    <w:name w:val="xl72"/>
    <w:basedOn w:val="Normal"/>
    <w:rsid w:val="00C9150F"/>
    <w:pPr>
      <w:spacing w:before="100" w:beforeAutospacing="1" w:after="100" w:afterAutospacing="1" w:line="240" w:lineRule="auto"/>
      <w:ind w:firstLine="0"/>
      <w:jc w:val="left"/>
    </w:pPr>
    <w:rPr>
      <w:rFonts w:eastAsia="Times New Roman"/>
      <w:b/>
      <w:bCs/>
      <w:sz w:val="24"/>
      <w:szCs w:val="24"/>
    </w:rPr>
  </w:style>
  <w:style w:type="paragraph" w:customStyle="1" w:styleId="xl73">
    <w:name w:val="xl73"/>
    <w:basedOn w:val="Normal"/>
    <w:rsid w:val="00C9150F"/>
    <w:pPr>
      <w:spacing w:before="100" w:beforeAutospacing="1" w:after="100" w:afterAutospacing="1" w:line="240" w:lineRule="auto"/>
      <w:ind w:firstLine="0"/>
      <w:jc w:val="left"/>
    </w:pPr>
    <w:rPr>
      <w:rFonts w:eastAsia="Times New Roman"/>
      <w:color w:val="FF0000"/>
      <w:sz w:val="24"/>
      <w:szCs w:val="24"/>
    </w:rPr>
  </w:style>
  <w:style w:type="paragraph" w:customStyle="1" w:styleId="xl74">
    <w:name w:val="xl74"/>
    <w:basedOn w:val="Normal"/>
    <w:rsid w:val="00C9150F"/>
    <w:pPr>
      <w:spacing w:before="100" w:beforeAutospacing="1" w:after="100" w:afterAutospacing="1" w:line="240" w:lineRule="auto"/>
      <w:ind w:firstLine="0"/>
      <w:jc w:val="left"/>
      <w:textAlignment w:val="top"/>
    </w:pPr>
    <w:rPr>
      <w:rFonts w:eastAsia="Times New Roman"/>
      <w:sz w:val="24"/>
      <w:szCs w:val="24"/>
    </w:rPr>
  </w:style>
  <w:style w:type="paragraph" w:customStyle="1" w:styleId="xl75">
    <w:name w:val="xl75"/>
    <w:basedOn w:val="Normal"/>
    <w:rsid w:val="00C9150F"/>
    <w:pPr>
      <w:spacing w:before="100" w:beforeAutospacing="1" w:after="100" w:afterAutospacing="1" w:line="240" w:lineRule="auto"/>
      <w:ind w:firstLine="0"/>
      <w:jc w:val="left"/>
      <w:textAlignment w:val="center"/>
    </w:pPr>
    <w:rPr>
      <w:rFonts w:eastAsia="Times New Roman"/>
      <w:sz w:val="24"/>
      <w:szCs w:val="24"/>
    </w:rPr>
  </w:style>
  <w:style w:type="paragraph" w:customStyle="1" w:styleId="xl76">
    <w:name w:val="xl76"/>
    <w:basedOn w:val="Normal"/>
    <w:rsid w:val="00C9150F"/>
    <w:pP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77">
    <w:name w:val="xl77"/>
    <w:basedOn w:val="Normal"/>
    <w:rsid w:val="00C9150F"/>
    <w:pPr>
      <w:spacing w:before="100" w:beforeAutospacing="1" w:after="100" w:afterAutospacing="1" w:line="240" w:lineRule="auto"/>
      <w:ind w:firstLine="0"/>
      <w:jc w:val="center"/>
      <w:textAlignment w:val="center"/>
    </w:pPr>
    <w:rPr>
      <w:rFonts w:eastAsia="Times New Roman"/>
      <w:sz w:val="24"/>
      <w:szCs w:val="24"/>
    </w:rPr>
  </w:style>
  <w:style w:type="paragraph" w:customStyle="1" w:styleId="xl78">
    <w:name w:val="xl78"/>
    <w:basedOn w:val="Normal"/>
    <w:rsid w:val="00C9150F"/>
    <w:pPr>
      <w:pBdr>
        <w:top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79">
    <w:name w:val="xl7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olor w:val="000000"/>
      <w:sz w:val="24"/>
      <w:szCs w:val="24"/>
    </w:rPr>
  </w:style>
  <w:style w:type="paragraph" w:customStyle="1" w:styleId="xl80">
    <w:name w:val="xl80"/>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81">
    <w:name w:val="xl81"/>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82">
    <w:name w:val="xl8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83">
    <w:name w:val="xl83"/>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xl84">
    <w:name w:val="xl8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b/>
      <w:bCs/>
      <w:sz w:val="24"/>
      <w:szCs w:val="24"/>
    </w:rPr>
  </w:style>
  <w:style w:type="paragraph" w:customStyle="1" w:styleId="xl85">
    <w:name w:val="xl85"/>
    <w:basedOn w:val="Normal"/>
    <w:rsid w:val="00C9150F"/>
    <w:pPr>
      <w:pBdr>
        <w:top w:val="single" w:sz="8" w:space="0" w:color="000000"/>
        <w:left w:val="single" w:sz="8" w:space="0" w:color="000000"/>
        <w:right w:val="single" w:sz="8" w:space="0" w:color="000000"/>
      </w:pBdr>
      <w:spacing w:before="100" w:beforeAutospacing="1" w:after="100" w:afterAutospacing="1" w:line="240" w:lineRule="auto"/>
      <w:ind w:firstLine="0"/>
      <w:textAlignment w:val="center"/>
    </w:pPr>
    <w:rPr>
      <w:rFonts w:eastAsia="Times New Roman"/>
      <w:sz w:val="24"/>
      <w:szCs w:val="24"/>
    </w:rPr>
  </w:style>
  <w:style w:type="paragraph" w:customStyle="1" w:styleId="xl86">
    <w:name w:val="xl86"/>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olor w:val="000000"/>
      <w:sz w:val="24"/>
      <w:szCs w:val="24"/>
    </w:rPr>
  </w:style>
  <w:style w:type="paragraph" w:customStyle="1" w:styleId="xl87">
    <w:name w:val="xl87"/>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olor w:val="000000"/>
      <w:sz w:val="24"/>
      <w:szCs w:val="24"/>
    </w:rPr>
  </w:style>
  <w:style w:type="paragraph" w:customStyle="1" w:styleId="xl88">
    <w:name w:val="xl88"/>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89">
    <w:name w:val="xl8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90">
    <w:name w:val="xl90"/>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91">
    <w:name w:val="xl91"/>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92">
    <w:name w:val="xl92"/>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93">
    <w:name w:val="xl93"/>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94">
    <w:name w:val="xl9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95">
    <w:name w:val="xl95"/>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96">
    <w:name w:val="xl96"/>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97">
    <w:name w:val="xl97"/>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98">
    <w:name w:val="xl98"/>
    <w:basedOn w:val="Normal"/>
    <w:rsid w:val="00C9150F"/>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firstLine="0"/>
      <w:textAlignment w:val="center"/>
    </w:pPr>
    <w:rPr>
      <w:rFonts w:eastAsia="Times New Roman"/>
      <w:sz w:val="24"/>
      <w:szCs w:val="24"/>
    </w:rPr>
  </w:style>
  <w:style w:type="paragraph" w:customStyle="1" w:styleId="xl99">
    <w:name w:val="xl99"/>
    <w:basedOn w:val="Normal"/>
    <w:rsid w:val="00C9150F"/>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100">
    <w:name w:val="xl10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sz w:val="24"/>
      <w:szCs w:val="24"/>
    </w:rPr>
  </w:style>
  <w:style w:type="paragraph" w:customStyle="1" w:styleId="xl101">
    <w:name w:val="xl10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eastAsia="Times New Roman"/>
      <w:sz w:val="24"/>
      <w:szCs w:val="24"/>
    </w:rPr>
  </w:style>
  <w:style w:type="paragraph" w:customStyle="1" w:styleId="xl102">
    <w:name w:val="xl10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olor w:val="FF0000"/>
      <w:sz w:val="24"/>
      <w:szCs w:val="24"/>
    </w:rPr>
  </w:style>
  <w:style w:type="paragraph" w:customStyle="1" w:styleId="xl103">
    <w:name w:val="xl103"/>
    <w:basedOn w:val="Normal"/>
    <w:rsid w:val="00C9150F"/>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sz w:val="24"/>
      <w:szCs w:val="24"/>
    </w:rPr>
  </w:style>
  <w:style w:type="paragraph" w:customStyle="1" w:styleId="xl104">
    <w:name w:val="xl104"/>
    <w:basedOn w:val="Normal"/>
    <w:rsid w:val="00C9150F"/>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05">
    <w:name w:val="xl105"/>
    <w:basedOn w:val="Normal"/>
    <w:rsid w:val="00C9150F"/>
    <w:pPr>
      <w:pBdr>
        <w:left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06">
    <w:name w:val="xl106"/>
    <w:basedOn w:val="Normal"/>
    <w:rsid w:val="00C9150F"/>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107">
    <w:name w:val="xl107"/>
    <w:basedOn w:val="Normal"/>
    <w:rsid w:val="00C9150F"/>
    <w:pPr>
      <w:spacing w:before="100" w:beforeAutospacing="1" w:after="100" w:afterAutospacing="1" w:line="240" w:lineRule="auto"/>
      <w:ind w:firstLine="0"/>
      <w:jc w:val="left"/>
    </w:pPr>
    <w:rPr>
      <w:rFonts w:eastAsia="Times New Roman"/>
      <w:b/>
      <w:bCs/>
      <w:sz w:val="24"/>
      <w:szCs w:val="24"/>
    </w:rPr>
  </w:style>
  <w:style w:type="paragraph" w:customStyle="1" w:styleId="xl108">
    <w:name w:val="xl108"/>
    <w:basedOn w:val="Normal"/>
    <w:rsid w:val="00C9150F"/>
    <w:pPr>
      <w:pBdr>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109">
    <w:name w:val="xl10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olor w:val="000000"/>
      <w:sz w:val="24"/>
      <w:szCs w:val="24"/>
    </w:rPr>
  </w:style>
  <w:style w:type="paragraph" w:customStyle="1" w:styleId="xl110">
    <w:name w:val="xl11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11">
    <w:name w:val="xl11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112">
    <w:name w:val="xl11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olor w:val="000000"/>
      <w:sz w:val="24"/>
      <w:szCs w:val="24"/>
    </w:rPr>
  </w:style>
  <w:style w:type="paragraph" w:customStyle="1" w:styleId="xl113">
    <w:name w:val="xl113"/>
    <w:basedOn w:val="Normal"/>
    <w:rsid w:val="00C9150F"/>
    <w:pPr>
      <w:pBdr>
        <w:top w:val="single" w:sz="4" w:space="0" w:color="auto"/>
        <w:lef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114">
    <w:name w:val="xl114"/>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color w:val="000000"/>
      <w:sz w:val="24"/>
      <w:szCs w:val="24"/>
    </w:rPr>
  </w:style>
  <w:style w:type="paragraph" w:customStyle="1" w:styleId="xl115">
    <w:name w:val="xl115"/>
    <w:basedOn w:val="Normal"/>
    <w:rsid w:val="00C9150F"/>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color w:val="000000"/>
      <w:sz w:val="24"/>
      <w:szCs w:val="24"/>
    </w:rPr>
  </w:style>
  <w:style w:type="paragraph" w:customStyle="1" w:styleId="xl116">
    <w:name w:val="xl116"/>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olor w:val="000000"/>
      <w:sz w:val="24"/>
      <w:szCs w:val="24"/>
    </w:rPr>
  </w:style>
  <w:style w:type="paragraph" w:customStyle="1" w:styleId="xl117">
    <w:name w:val="xl117"/>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18">
    <w:name w:val="xl118"/>
    <w:basedOn w:val="Normal"/>
    <w:rsid w:val="00C9150F"/>
    <w:pPr>
      <w:pBdr>
        <w:left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19">
    <w:name w:val="xl119"/>
    <w:basedOn w:val="Normal"/>
    <w:rsid w:val="00C9150F"/>
    <w:pPr>
      <w:pBdr>
        <w:top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20">
    <w:name w:val="xl120"/>
    <w:basedOn w:val="Normal"/>
    <w:rsid w:val="00C9150F"/>
    <w:pPr>
      <w:pBdr>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21">
    <w:name w:val="xl121"/>
    <w:basedOn w:val="Normal"/>
    <w:rsid w:val="00C9150F"/>
    <w:pPr>
      <w:pBdr>
        <w:left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b/>
      <w:bCs/>
      <w:i/>
      <w:iCs/>
      <w:sz w:val="24"/>
      <w:szCs w:val="24"/>
    </w:rPr>
  </w:style>
  <w:style w:type="paragraph" w:customStyle="1" w:styleId="xl122">
    <w:name w:val="xl12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123">
    <w:name w:val="xl123"/>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24">
    <w:name w:val="xl124"/>
    <w:basedOn w:val="Normal"/>
    <w:rsid w:val="00C9150F"/>
    <w:pPr>
      <w:spacing w:before="100" w:beforeAutospacing="1" w:after="100" w:afterAutospacing="1" w:line="240" w:lineRule="auto"/>
      <w:ind w:firstLine="0"/>
      <w:jc w:val="left"/>
      <w:textAlignment w:val="center"/>
    </w:pPr>
    <w:rPr>
      <w:rFonts w:eastAsia="Times New Roman"/>
      <w:sz w:val="24"/>
      <w:szCs w:val="24"/>
    </w:rPr>
  </w:style>
  <w:style w:type="paragraph" w:customStyle="1" w:styleId="xl125">
    <w:name w:val="xl125"/>
    <w:basedOn w:val="Normal"/>
    <w:rsid w:val="00C9150F"/>
    <w:pP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26">
    <w:name w:val="xl126"/>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27">
    <w:name w:val="xl127"/>
    <w:basedOn w:val="Normal"/>
    <w:rsid w:val="00C9150F"/>
    <w:pP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28">
    <w:name w:val="xl128"/>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29">
    <w:name w:val="xl129"/>
    <w:basedOn w:val="Normal"/>
    <w:rsid w:val="00C9150F"/>
    <w:pP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0">
    <w:name w:val="xl13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1">
    <w:name w:val="xl13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32">
    <w:name w:val="xl13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3">
    <w:name w:val="xl133"/>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4">
    <w:name w:val="xl134"/>
    <w:basedOn w:val="Normal"/>
    <w:rsid w:val="00C9150F"/>
    <w:pPr>
      <w:pBdr>
        <w:top w:val="single" w:sz="4" w:space="0" w:color="auto"/>
        <w:lef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5">
    <w:name w:val="xl135"/>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6">
    <w:name w:val="xl136"/>
    <w:basedOn w:val="Normal"/>
    <w:rsid w:val="00C9150F"/>
    <w:pP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7">
    <w:name w:val="xl137"/>
    <w:basedOn w:val="Normal"/>
    <w:rsid w:val="00C9150F"/>
    <w:pPr>
      <w:pBdr>
        <w:top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8">
    <w:name w:val="xl138"/>
    <w:basedOn w:val="Normal"/>
    <w:rsid w:val="00C9150F"/>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39">
    <w:name w:val="xl139"/>
    <w:basedOn w:val="Normal"/>
    <w:rsid w:val="00C9150F"/>
    <w:pPr>
      <w:pBdr>
        <w:top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40">
    <w:name w:val="xl140"/>
    <w:basedOn w:val="Normal"/>
    <w:rsid w:val="00C9150F"/>
    <w:pPr>
      <w:pBdr>
        <w:left w:val="single" w:sz="4" w:space="0" w:color="auto"/>
      </w:pBdr>
      <w:spacing w:before="100" w:beforeAutospacing="1" w:after="100" w:afterAutospacing="1" w:line="240" w:lineRule="auto"/>
      <w:ind w:firstLine="0"/>
      <w:jc w:val="center"/>
      <w:textAlignment w:val="center"/>
    </w:pPr>
    <w:rPr>
      <w:rFonts w:eastAsia="Times New Roman"/>
      <w:sz w:val="24"/>
      <w:szCs w:val="24"/>
    </w:rPr>
  </w:style>
  <w:style w:type="paragraph" w:customStyle="1" w:styleId="xl141">
    <w:name w:val="xl14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olor w:val="000000"/>
      <w:sz w:val="24"/>
      <w:szCs w:val="24"/>
    </w:rPr>
  </w:style>
  <w:style w:type="paragraph" w:customStyle="1" w:styleId="xl142">
    <w:name w:val="xl14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43">
    <w:name w:val="xl143"/>
    <w:basedOn w:val="Normal"/>
    <w:rsid w:val="00C9150F"/>
    <w:pPr>
      <w:spacing w:before="100" w:beforeAutospacing="1" w:after="100" w:afterAutospacing="1" w:line="240" w:lineRule="auto"/>
      <w:ind w:firstLine="0"/>
      <w:jc w:val="left"/>
      <w:textAlignment w:val="top"/>
    </w:pPr>
    <w:rPr>
      <w:rFonts w:eastAsia="Times New Roman"/>
      <w:color w:val="000000"/>
      <w:sz w:val="24"/>
      <w:szCs w:val="24"/>
    </w:rPr>
  </w:style>
  <w:style w:type="paragraph" w:customStyle="1" w:styleId="xl144">
    <w:name w:val="xl14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olor w:val="FF0000"/>
      <w:sz w:val="24"/>
      <w:szCs w:val="24"/>
    </w:rPr>
  </w:style>
  <w:style w:type="paragraph" w:customStyle="1" w:styleId="xl145">
    <w:name w:val="xl145"/>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46">
    <w:name w:val="xl146"/>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147">
    <w:name w:val="xl147"/>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48">
    <w:name w:val="xl148"/>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49">
    <w:name w:val="xl149"/>
    <w:basedOn w:val="Normal"/>
    <w:rsid w:val="00C9150F"/>
    <w:pPr>
      <w:pBdr>
        <w:left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50">
    <w:name w:val="xl150"/>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51">
    <w:name w:val="xl15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152">
    <w:name w:val="xl15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b/>
      <w:bCs/>
      <w:sz w:val="24"/>
      <w:szCs w:val="24"/>
    </w:rPr>
  </w:style>
  <w:style w:type="paragraph" w:customStyle="1" w:styleId="xl153">
    <w:name w:val="xl153"/>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b/>
      <w:bCs/>
      <w:sz w:val="24"/>
      <w:szCs w:val="24"/>
    </w:rPr>
  </w:style>
  <w:style w:type="paragraph" w:customStyle="1" w:styleId="xl154">
    <w:name w:val="xl154"/>
    <w:basedOn w:val="Normal"/>
    <w:rsid w:val="00C9150F"/>
    <w:pPr>
      <w:pBdr>
        <w:left w:val="single" w:sz="4" w:space="0" w:color="auto"/>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55">
    <w:name w:val="xl155"/>
    <w:basedOn w:val="Normal"/>
    <w:rsid w:val="00C9150F"/>
    <w:pPr>
      <w:pBdr>
        <w:top w:val="single" w:sz="8" w:space="0" w:color="000000"/>
        <w:left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56">
    <w:name w:val="xl156"/>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157">
    <w:name w:val="xl157"/>
    <w:basedOn w:val="Normal"/>
    <w:rsid w:val="00C9150F"/>
    <w:pPr>
      <w:pBdr>
        <w:left w:val="single" w:sz="8" w:space="0" w:color="000000"/>
        <w:right w:val="single" w:sz="8" w:space="0" w:color="000000"/>
      </w:pBdr>
      <w:spacing w:before="100" w:beforeAutospacing="1" w:after="100" w:afterAutospacing="1" w:line="240" w:lineRule="auto"/>
      <w:ind w:firstLine="0"/>
      <w:textAlignment w:val="center"/>
    </w:pPr>
    <w:rPr>
      <w:rFonts w:eastAsia="Times New Roman"/>
      <w:sz w:val="24"/>
      <w:szCs w:val="24"/>
    </w:rPr>
  </w:style>
  <w:style w:type="paragraph" w:customStyle="1" w:styleId="xl158">
    <w:name w:val="xl158"/>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59">
    <w:name w:val="xl159"/>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0">
    <w:name w:val="xl160"/>
    <w:basedOn w:val="Normal"/>
    <w:rsid w:val="00C9150F"/>
    <w:pPr>
      <w:pBdr>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1">
    <w:name w:val="xl161"/>
    <w:basedOn w:val="Normal"/>
    <w:rsid w:val="00C9150F"/>
    <w:pPr>
      <w:pBdr>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2">
    <w:name w:val="xl16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3">
    <w:name w:val="xl163"/>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4">
    <w:name w:val="xl164"/>
    <w:basedOn w:val="Normal"/>
    <w:rsid w:val="00C9150F"/>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65">
    <w:name w:val="xl165"/>
    <w:basedOn w:val="Normal"/>
    <w:rsid w:val="00C9150F"/>
    <w:pPr>
      <w:pBdr>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character" w:customStyle="1" w:styleId="BodyText22">
    <w:name w:val="Body Text2"/>
    <w:rsid w:val="00C9150F"/>
  </w:style>
  <w:style w:type="numbering" w:customStyle="1" w:styleId="NoList3">
    <w:name w:val="No List3"/>
    <w:next w:val="NoList"/>
    <w:uiPriority w:val="99"/>
    <w:semiHidden/>
    <w:unhideWhenUsed/>
    <w:rsid w:val="00C9150F"/>
  </w:style>
  <w:style w:type="paragraph" w:customStyle="1" w:styleId="Tc2">
    <w:name w:val="Túc 2"/>
    <w:basedOn w:val="Normal"/>
    <w:link w:val="Tc2Char"/>
    <w:qFormat/>
    <w:rsid w:val="00C9150F"/>
    <w:pPr>
      <w:jc w:val="left"/>
      <w:outlineLvl w:val="0"/>
    </w:pPr>
    <w:rPr>
      <w:rFonts w:eastAsia="Times New Roman"/>
      <w:b/>
      <w:sz w:val="28"/>
      <w:szCs w:val="24"/>
      <w:lang w:val="cs-CZ" w:eastAsia="en-AU"/>
    </w:rPr>
  </w:style>
  <w:style w:type="character" w:customStyle="1" w:styleId="Tc2Char">
    <w:name w:val="Túc 2 Char"/>
    <w:link w:val="Tc2"/>
    <w:rsid w:val="00C9150F"/>
    <w:rPr>
      <w:rFonts w:eastAsia="Times New Roman"/>
      <w:b/>
      <w:sz w:val="28"/>
      <w:szCs w:val="24"/>
      <w:lang w:val="cs-CZ" w:eastAsia="en-AU"/>
    </w:rPr>
  </w:style>
  <w:style w:type="table" w:customStyle="1" w:styleId="TableGrid2">
    <w:name w:val="Table Grid2"/>
    <w:basedOn w:val="TableNormal"/>
    <w:next w:val="TableGrid"/>
    <w:rsid w:val="00C9150F"/>
    <w:pPr>
      <w:spacing w:line="240" w:lineRule="auto"/>
      <w:ind w:firstLine="0"/>
      <w:jc w:val="left"/>
    </w:pPr>
    <w:rPr>
      <w:rFonts w:ascii="Courier New" w:eastAsia="Courier New" w:hAnsi="Courier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C9150F"/>
  </w:style>
  <w:style w:type="paragraph" w:customStyle="1" w:styleId="Bodytext310">
    <w:name w:val="Body text (3)1"/>
    <w:basedOn w:val="Normal"/>
    <w:rsid w:val="00C9150F"/>
    <w:pPr>
      <w:shd w:val="clear" w:color="auto" w:fill="FFFFFF"/>
      <w:spacing w:before="60" w:after="120" w:line="803" w:lineRule="exact"/>
      <w:ind w:hanging="520"/>
    </w:pPr>
    <w:rPr>
      <w:i/>
      <w:iCs/>
      <w:sz w:val="25"/>
      <w:szCs w:val="25"/>
    </w:rPr>
  </w:style>
  <w:style w:type="character" w:customStyle="1" w:styleId="Bodytext2165pt">
    <w:name w:val="Body text (2) + 16.5 pt"/>
    <w:aliases w:val="Spacing 0 pt85"/>
    <w:basedOn w:val="Bodytext20"/>
    <w:rsid w:val="00C9150F"/>
    <w:rPr>
      <w:rFonts w:ascii="Times New Roman" w:hAnsi="Times New Roman" w:cs="Times New Roman"/>
      <w:b/>
      <w:bCs/>
      <w:spacing w:val="-10"/>
      <w:sz w:val="33"/>
      <w:szCs w:val="33"/>
      <w:shd w:val="clear" w:color="auto" w:fill="FFFFFF"/>
    </w:rPr>
  </w:style>
  <w:style w:type="character" w:customStyle="1" w:styleId="Bodytext2NotBold">
    <w:name w:val="Body text (2) + Not Bold"/>
    <w:aliases w:val="Spacing 0 pt84"/>
    <w:basedOn w:val="Bodytext20"/>
    <w:rsid w:val="00C9150F"/>
    <w:rPr>
      <w:rFonts w:ascii="Times New Roman" w:hAnsi="Times New Roman" w:cs="Times New Roman"/>
      <w:b/>
      <w:bCs/>
      <w:spacing w:val="1"/>
      <w:sz w:val="25"/>
      <w:szCs w:val="25"/>
      <w:shd w:val="clear" w:color="auto" w:fill="FFFFFF"/>
    </w:rPr>
  </w:style>
  <w:style w:type="paragraph" w:customStyle="1" w:styleId="Heading410">
    <w:name w:val="Heading #41"/>
    <w:basedOn w:val="Normal"/>
    <w:rsid w:val="00C9150F"/>
    <w:pPr>
      <w:shd w:val="clear" w:color="auto" w:fill="FFFFFF"/>
      <w:spacing w:before="60" w:after="360" w:line="240" w:lineRule="atLeast"/>
      <w:ind w:firstLine="0"/>
      <w:jc w:val="center"/>
      <w:outlineLvl w:val="3"/>
    </w:pPr>
    <w:rPr>
      <w:b/>
      <w:bCs/>
      <w:spacing w:val="3"/>
      <w:sz w:val="25"/>
      <w:szCs w:val="25"/>
    </w:rPr>
  </w:style>
  <w:style w:type="character" w:customStyle="1" w:styleId="Headerorfooter">
    <w:name w:val="Header or footer_"/>
    <w:basedOn w:val="DefaultParagraphFont"/>
    <w:link w:val="Headerorfooter0"/>
    <w:rsid w:val="00C9150F"/>
    <w:rPr>
      <w:spacing w:val="9"/>
      <w:sz w:val="25"/>
      <w:szCs w:val="25"/>
      <w:shd w:val="clear" w:color="auto" w:fill="FFFFFF"/>
    </w:rPr>
  </w:style>
  <w:style w:type="paragraph" w:customStyle="1" w:styleId="Headerorfooter0">
    <w:name w:val="Header or footer"/>
    <w:basedOn w:val="Normal"/>
    <w:link w:val="Headerorfooter"/>
    <w:rsid w:val="00C9150F"/>
    <w:pPr>
      <w:shd w:val="clear" w:color="auto" w:fill="FFFFFF"/>
      <w:spacing w:before="120" w:after="120" w:line="240" w:lineRule="atLeast"/>
      <w:ind w:firstLine="0"/>
      <w:jc w:val="right"/>
    </w:pPr>
    <w:rPr>
      <w:spacing w:val="9"/>
      <w:sz w:val="25"/>
      <w:szCs w:val="25"/>
    </w:rPr>
  </w:style>
  <w:style w:type="character" w:customStyle="1" w:styleId="Heading22">
    <w:name w:val="Heading #2 (2)_"/>
    <w:basedOn w:val="DefaultParagraphFont"/>
    <w:link w:val="Heading220"/>
    <w:rsid w:val="00C9150F"/>
    <w:rPr>
      <w:rFonts w:ascii="Impact" w:hAnsi="Impact" w:cs="Impact"/>
      <w:noProof/>
      <w:sz w:val="27"/>
      <w:szCs w:val="27"/>
      <w:shd w:val="clear" w:color="auto" w:fill="FFFFFF"/>
    </w:rPr>
  </w:style>
  <w:style w:type="paragraph" w:customStyle="1" w:styleId="Heading220">
    <w:name w:val="Heading #2 (2)"/>
    <w:basedOn w:val="Normal"/>
    <w:link w:val="Heading22"/>
    <w:rsid w:val="00C9150F"/>
    <w:pPr>
      <w:shd w:val="clear" w:color="auto" w:fill="FFFFFF"/>
      <w:spacing w:before="600" w:after="1380" w:line="240" w:lineRule="atLeast"/>
      <w:ind w:firstLine="0"/>
      <w:outlineLvl w:val="1"/>
    </w:pPr>
    <w:rPr>
      <w:rFonts w:ascii="Impact" w:hAnsi="Impact" w:cs="Impact"/>
      <w:noProof/>
      <w:sz w:val="27"/>
      <w:szCs w:val="27"/>
    </w:rPr>
  </w:style>
  <w:style w:type="character" w:customStyle="1" w:styleId="Heading22TimesNewRoman">
    <w:name w:val="Heading #2 (2) + Times New Roman"/>
    <w:basedOn w:val="Heading22"/>
    <w:rsid w:val="00C9150F"/>
    <w:rPr>
      <w:rFonts w:ascii="Times New Roman" w:hAnsi="Times New Roman" w:cs="Times New Roman"/>
      <w:noProof/>
      <w:sz w:val="27"/>
      <w:szCs w:val="27"/>
      <w:shd w:val="clear" w:color="auto" w:fill="FFFFFF"/>
    </w:rPr>
  </w:style>
  <w:style w:type="character" w:customStyle="1" w:styleId="FootnoteNotItalic">
    <w:name w:val="Footnote + Not Italic"/>
    <w:aliases w:val="Spacing 0 pt79"/>
    <w:basedOn w:val="Footnote"/>
    <w:rsid w:val="00C9150F"/>
    <w:rPr>
      <w:rFonts w:ascii="Times New Roman" w:hAnsi="Times New Roman" w:cs="Times New Roman"/>
      <w:i/>
      <w:iCs/>
      <w:spacing w:val="1"/>
      <w:sz w:val="25"/>
      <w:szCs w:val="25"/>
      <w:shd w:val="clear" w:color="auto" w:fill="FFFFFF"/>
    </w:rPr>
  </w:style>
  <w:style w:type="character" w:customStyle="1" w:styleId="Bodytext5NotItalic">
    <w:name w:val="Body text (5) + Not Italic"/>
    <w:aliases w:val="Spacing 0 pt78"/>
    <w:basedOn w:val="Bodytext5"/>
    <w:rsid w:val="00C9150F"/>
    <w:rPr>
      <w:rFonts w:ascii="Times New Roman" w:hAnsi="Times New Roman" w:cs="Times New Roman"/>
      <w:b/>
      <w:bCs/>
      <w:i/>
      <w:iCs/>
      <w:spacing w:val="3"/>
      <w:sz w:val="25"/>
      <w:szCs w:val="25"/>
      <w:shd w:val="clear" w:color="auto" w:fill="FFFFFF"/>
    </w:rPr>
  </w:style>
  <w:style w:type="character" w:customStyle="1" w:styleId="Heading42">
    <w:name w:val="Heading #4 (2)_"/>
    <w:basedOn w:val="DefaultParagraphFont"/>
    <w:link w:val="Heading420"/>
    <w:rsid w:val="00C9150F"/>
    <w:rPr>
      <w:b/>
      <w:bCs/>
      <w:i/>
      <w:iCs/>
      <w:spacing w:val="1"/>
      <w:sz w:val="25"/>
      <w:szCs w:val="25"/>
      <w:shd w:val="clear" w:color="auto" w:fill="FFFFFF"/>
    </w:rPr>
  </w:style>
  <w:style w:type="paragraph" w:customStyle="1" w:styleId="Heading420">
    <w:name w:val="Heading #4 (2)"/>
    <w:basedOn w:val="Normal"/>
    <w:link w:val="Heading42"/>
    <w:rsid w:val="00C9150F"/>
    <w:pPr>
      <w:shd w:val="clear" w:color="auto" w:fill="FFFFFF"/>
      <w:spacing w:before="120" w:after="120" w:line="240" w:lineRule="atLeast"/>
      <w:ind w:firstLine="0"/>
      <w:outlineLvl w:val="3"/>
    </w:pPr>
    <w:rPr>
      <w:b/>
      <w:bCs/>
      <w:i/>
      <w:iCs/>
      <w:spacing w:val="1"/>
      <w:sz w:val="25"/>
      <w:szCs w:val="25"/>
    </w:rPr>
  </w:style>
  <w:style w:type="character" w:customStyle="1" w:styleId="Bodytext3Corbel">
    <w:name w:val="Body text (3) + Corbel"/>
    <w:aliases w:val="12 pt,Spacing 0 pt76,Scale 75%"/>
    <w:basedOn w:val="Bodytext30"/>
    <w:rsid w:val="00C9150F"/>
    <w:rPr>
      <w:rFonts w:ascii="Corbel" w:hAnsi="Corbel" w:cs="Corbel"/>
      <w:i/>
      <w:iCs/>
      <w:noProof/>
      <w:spacing w:val="0"/>
      <w:w w:val="75"/>
      <w:sz w:val="24"/>
      <w:szCs w:val="24"/>
      <w:shd w:val="clear" w:color="auto" w:fill="FFFFFF"/>
    </w:rPr>
  </w:style>
  <w:style w:type="character" w:customStyle="1" w:styleId="Bodytext2135pt">
    <w:name w:val="Body text (2) + 13.5 pt"/>
    <w:aliases w:val="Spacing 0 pt75"/>
    <w:basedOn w:val="Bodytext20"/>
    <w:rsid w:val="00C9150F"/>
    <w:rPr>
      <w:rFonts w:ascii="Times New Roman" w:hAnsi="Times New Roman" w:cs="Times New Roman"/>
      <w:b/>
      <w:bCs/>
      <w:spacing w:val="1"/>
      <w:sz w:val="27"/>
      <w:szCs w:val="27"/>
      <w:shd w:val="clear" w:color="auto" w:fill="FFFFFF"/>
    </w:rPr>
  </w:style>
  <w:style w:type="character" w:customStyle="1" w:styleId="Bodytext2135pt1">
    <w:name w:val="Body text (2) + 13.5 pt1"/>
    <w:aliases w:val="Spacing 0 pt74"/>
    <w:basedOn w:val="Bodytext20"/>
    <w:rsid w:val="00C9150F"/>
    <w:rPr>
      <w:rFonts w:ascii="Times New Roman" w:hAnsi="Times New Roman" w:cs="Times New Roman"/>
      <w:b/>
      <w:bCs/>
      <w:spacing w:val="0"/>
      <w:sz w:val="27"/>
      <w:szCs w:val="27"/>
      <w:shd w:val="clear" w:color="auto" w:fill="FFFFFF"/>
    </w:rPr>
  </w:style>
  <w:style w:type="character" w:customStyle="1" w:styleId="Heading4165pt">
    <w:name w:val="Heading #4 + 16.5 pt"/>
    <w:aliases w:val="Spacing 0 pt73"/>
    <w:basedOn w:val="Heading40"/>
    <w:rsid w:val="00C9150F"/>
    <w:rPr>
      <w:rFonts w:ascii="Times New Roman" w:hAnsi="Times New Roman" w:cs="Times New Roman"/>
      <w:b/>
      <w:bCs/>
      <w:spacing w:val="-10"/>
      <w:sz w:val="33"/>
      <w:szCs w:val="33"/>
      <w:shd w:val="clear" w:color="auto" w:fill="FFFFFF"/>
    </w:rPr>
  </w:style>
  <w:style w:type="character" w:customStyle="1" w:styleId="Bodytext7TimesNewRoman">
    <w:name w:val="Body text (7) + Times New Roman"/>
    <w:aliases w:val="Italic12,Scale 150%"/>
    <w:basedOn w:val="Bodytext7"/>
    <w:rsid w:val="00C9150F"/>
    <w:rPr>
      <w:rFonts w:ascii="Times New Roman" w:hAnsi="Times New Roman" w:cs="Times New Roman"/>
      <w:b w:val="0"/>
      <w:bCs w:val="0"/>
      <w:i/>
      <w:iCs/>
      <w:noProof/>
      <w:w w:val="150"/>
      <w:sz w:val="8"/>
      <w:szCs w:val="8"/>
      <w:shd w:val="clear" w:color="auto" w:fill="FFFFFF"/>
    </w:rPr>
  </w:style>
  <w:style w:type="character" w:customStyle="1" w:styleId="BodytextSpacing3pt">
    <w:name w:val="Body text + Spacing 3 pt"/>
    <w:basedOn w:val="Bodytext0"/>
    <w:rsid w:val="00C9150F"/>
    <w:rPr>
      <w:rFonts w:ascii="Times New Roman" w:hAnsi="Times New Roman" w:cs="Times New Roman"/>
      <w:spacing w:val="77"/>
      <w:sz w:val="25"/>
      <w:szCs w:val="25"/>
      <w:shd w:val="clear" w:color="auto" w:fill="FFFFFF"/>
    </w:rPr>
  </w:style>
  <w:style w:type="character" w:customStyle="1" w:styleId="Bodytext8MicrosoftSansSerif">
    <w:name w:val="Body text (8) + Microsoft Sans Serif"/>
    <w:basedOn w:val="Bodytext8"/>
    <w:rsid w:val="00C9150F"/>
    <w:rPr>
      <w:rFonts w:ascii="Microsoft Sans Serif" w:hAnsi="Microsoft Sans Serif" w:cs="Microsoft Sans Serif"/>
      <w:i w:val="0"/>
      <w:iCs w:val="0"/>
      <w:noProof/>
      <w:sz w:val="8"/>
      <w:szCs w:val="8"/>
      <w:shd w:val="clear" w:color="auto" w:fill="FFFFFF"/>
    </w:rPr>
  </w:style>
  <w:style w:type="character" w:customStyle="1" w:styleId="Bodytext9SmallCaps">
    <w:name w:val="Body text (9) + Small Caps"/>
    <w:basedOn w:val="Bodytext9"/>
    <w:rsid w:val="00C9150F"/>
    <w:rPr>
      <w:rFonts w:ascii="Times New Roman" w:hAnsi="Times New Roman" w:cs="Times New Roman"/>
      <w:smallCaps/>
      <w:spacing w:val="1"/>
      <w:sz w:val="14"/>
      <w:szCs w:val="14"/>
      <w:shd w:val="clear" w:color="auto" w:fill="FFFFFF"/>
    </w:rPr>
  </w:style>
  <w:style w:type="character" w:customStyle="1" w:styleId="Heading23">
    <w:name w:val="Heading #2 (3)_"/>
    <w:basedOn w:val="DefaultParagraphFont"/>
    <w:link w:val="Heading230"/>
    <w:rsid w:val="00C9150F"/>
    <w:rPr>
      <w:rFonts w:ascii="Impact" w:hAnsi="Impact" w:cs="Impact"/>
      <w:noProof/>
      <w:shd w:val="clear" w:color="auto" w:fill="FFFFFF"/>
    </w:rPr>
  </w:style>
  <w:style w:type="paragraph" w:customStyle="1" w:styleId="Heading230">
    <w:name w:val="Heading #2 (3)"/>
    <w:basedOn w:val="Normal"/>
    <w:link w:val="Heading23"/>
    <w:rsid w:val="00C9150F"/>
    <w:pPr>
      <w:shd w:val="clear" w:color="auto" w:fill="FFFFFF"/>
      <w:spacing w:before="60" w:after="960" w:line="240" w:lineRule="atLeast"/>
      <w:ind w:firstLine="0"/>
      <w:outlineLvl w:val="1"/>
    </w:pPr>
    <w:rPr>
      <w:rFonts w:ascii="Impact" w:hAnsi="Impact" w:cs="Impact"/>
      <w:noProof/>
    </w:rPr>
  </w:style>
  <w:style w:type="character" w:customStyle="1" w:styleId="Heading23MicrosoftSansSerif">
    <w:name w:val="Heading #2 (3) + Microsoft Sans Serif"/>
    <w:aliases w:val="12.5 pt"/>
    <w:basedOn w:val="Heading23"/>
    <w:rsid w:val="00C9150F"/>
    <w:rPr>
      <w:rFonts w:ascii="Microsoft Sans Serif" w:hAnsi="Microsoft Sans Serif" w:cs="Microsoft Sans Serif"/>
      <w:noProof/>
      <w:sz w:val="25"/>
      <w:szCs w:val="25"/>
      <w:shd w:val="clear" w:color="auto" w:fill="FFFFFF"/>
    </w:rPr>
  </w:style>
  <w:style w:type="character" w:customStyle="1" w:styleId="Bodytext9125pt">
    <w:name w:val="Body text (9) + 12.5 pt"/>
    <w:basedOn w:val="Bodytext9"/>
    <w:rsid w:val="00C9150F"/>
    <w:rPr>
      <w:rFonts w:ascii="Times New Roman" w:hAnsi="Times New Roman" w:cs="Times New Roman"/>
      <w:spacing w:val="1"/>
      <w:sz w:val="25"/>
      <w:szCs w:val="25"/>
      <w:shd w:val="clear" w:color="auto" w:fill="FFFFFF"/>
    </w:rPr>
  </w:style>
  <w:style w:type="character" w:customStyle="1" w:styleId="Bodytext12pt2">
    <w:name w:val="Body text + 12 pt2"/>
    <w:basedOn w:val="Bodytext0"/>
    <w:rsid w:val="00C9150F"/>
    <w:rPr>
      <w:rFonts w:ascii="Times New Roman" w:hAnsi="Times New Roman" w:cs="Times New Roman"/>
      <w:spacing w:val="1"/>
      <w:sz w:val="24"/>
      <w:szCs w:val="24"/>
      <w:shd w:val="clear" w:color="auto" w:fill="FFFFFF"/>
    </w:rPr>
  </w:style>
  <w:style w:type="character" w:customStyle="1" w:styleId="BodytextItalic2">
    <w:name w:val="Body text + Italic2"/>
    <w:aliases w:val="Spacing 0 pt72"/>
    <w:basedOn w:val="Bodytext0"/>
    <w:rsid w:val="00C9150F"/>
    <w:rPr>
      <w:rFonts w:ascii="Times New Roman" w:hAnsi="Times New Roman" w:cs="Times New Roman"/>
      <w:i/>
      <w:iCs/>
      <w:spacing w:val="1"/>
      <w:sz w:val="25"/>
      <w:szCs w:val="25"/>
      <w:shd w:val="clear" w:color="auto" w:fill="FFFFFF"/>
    </w:rPr>
  </w:style>
  <w:style w:type="character" w:customStyle="1" w:styleId="Bodytext213pt">
    <w:name w:val="Body text (2) + 13 pt"/>
    <w:aliases w:val="Spacing 0 pt69"/>
    <w:basedOn w:val="Bodytext20"/>
    <w:rsid w:val="00C9150F"/>
    <w:rPr>
      <w:rFonts w:ascii="Times New Roman" w:hAnsi="Times New Roman" w:cs="Times New Roman"/>
      <w:b/>
      <w:bCs/>
      <w:spacing w:val="1"/>
      <w:sz w:val="26"/>
      <w:szCs w:val="26"/>
      <w:shd w:val="clear" w:color="auto" w:fill="FFFFFF"/>
    </w:rPr>
  </w:style>
  <w:style w:type="character" w:customStyle="1" w:styleId="Bodytext85pt">
    <w:name w:val="Body text + 8.5 pt"/>
    <w:aliases w:val="Spacing 0 pt68"/>
    <w:basedOn w:val="Bodytext0"/>
    <w:rsid w:val="00C9150F"/>
    <w:rPr>
      <w:rFonts w:ascii="Times New Roman" w:hAnsi="Times New Roman" w:cs="Times New Roman"/>
      <w:spacing w:val="11"/>
      <w:sz w:val="17"/>
      <w:szCs w:val="17"/>
      <w:shd w:val="clear" w:color="auto" w:fill="FFFFFF"/>
    </w:rPr>
  </w:style>
  <w:style w:type="character" w:customStyle="1" w:styleId="Heading52NotItalic">
    <w:name w:val="Heading #5 (2) + Not Italic"/>
    <w:aliases w:val="Spacing 0 pt67"/>
    <w:basedOn w:val="Heading52"/>
    <w:rsid w:val="00C9150F"/>
    <w:rPr>
      <w:rFonts w:ascii="Times New Roman" w:hAnsi="Times New Roman" w:cs="Times New Roman"/>
      <w:b/>
      <w:bCs/>
      <w:i/>
      <w:iCs/>
      <w:spacing w:val="3"/>
      <w:sz w:val="25"/>
      <w:szCs w:val="25"/>
      <w:shd w:val="clear" w:color="auto" w:fill="FFFFFF"/>
    </w:rPr>
  </w:style>
  <w:style w:type="character" w:customStyle="1" w:styleId="Headerorfooter2">
    <w:name w:val="Header or footer (2)_"/>
    <w:basedOn w:val="DefaultParagraphFont"/>
    <w:link w:val="Headerorfooter20"/>
    <w:rsid w:val="00C9150F"/>
    <w:rPr>
      <w:rFonts w:ascii="Microsoft Sans Serif" w:hAnsi="Microsoft Sans Serif" w:cs="Microsoft Sans Serif"/>
      <w:i/>
      <w:iCs/>
      <w:spacing w:val="16"/>
      <w:sz w:val="21"/>
      <w:szCs w:val="21"/>
      <w:shd w:val="clear" w:color="auto" w:fill="FFFFFF"/>
    </w:rPr>
  </w:style>
  <w:style w:type="paragraph" w:customStyle="1" w:styleId="Headerorfooter20">
    <w:name w:val="Header or footer (2)"/>
    <w:basedOn w:val="Normal"/>
    <w:link w:val="Headerorfooter2"/>
    <w:rsid w:val="00C9150F"/>
    <w:pPr>
      <w:shd w:val="clear" w:color="auto" w:fill="FFFFFF"/>
      <w:spacing w:before="120" w:after="120" w:line="240" w:lineRule="atLeast"/>
      <w:ind w:firstLine="0"/>
      <w:jc w:val="right"/>
    </w:pPr>
    <w:rPr>
      <w:rFonts w:ascii="Microsoft Sans Serif" w:hAnsi="Microsoft Sans Serif" w:cs="Microsoft Sans Serif"/>
      <w:i/>
      <w:iCs/>
      <w:spacing w:val="16"/>
      <w:sz w:val="21"/>
      <w:szCs w:val="21"/>
    </w:rPr>
  </w:style>
  <w:style w:type="character" w:customStyle="1" w:styleId="Bodytext11125pt">
    <w:name w:val="Body text (11) + 12.5 pt"/>
    <w:aliases w:val="Spacing 0 pt66"/>
    <w:basedOn w:val="Bodytext11"/>
    <w:rsid w:val="00C9150F"/>
    <w:rPr>
      <w:rFonts w:ascii="Times New Roman" w:hAnsi="Times New Roman" w:cs="Times New Roman"/>
      <w:b/>
      <w:bCs/>
      <w:spacing w:val="3"/>
      <w:sz w:val="25"/>
      <w:szCs w:val="25"/>
      <w:shd w:val="clear" w:color="auto" w:fill="FFFFFF"/>
    </w:rPr>
  </w:style>
  <w:style w:type="paragraph" w:customStyle="1" w:styleId="Tablecaption1">
    <w:name w:val="Table caption1"/>
    <w:basedOn w:val="Normal"/>
    <w:rsid w:val="00C9150F"/>
    <w:pPr>
      <w:shd w:val="clear" w:color="auto" w:fill="FFFFFF"/>
      <w:spacing w:before="120" w:after="120" w:line="240" w:lineRule="atLeast"/>
      <w:ind w:firstLine="0"/>
    </w:pPr>
    <w:rPr>
      <w:b/>
      <w:bCs/>
      <w:spacing w:val="3"/>
      <w:sz w:val="25"/>
      <w:szCs w:val="25"/>
    </w:rPr>
  </w:style>
  <w:style w:type="character" w:customStyle="1" w:styleId="Heading53">
    <w:name w:val="Heading #5 (3)_"/>
    <w:basedOn w:val="DefaultParagraphFont"/>
    <w:link w:val="Heading530"/>
    <w:rsid w:val="00C9150F"/>
    <w:rPr>
      <w:b/>
      <w:bCs/>
      <w:spacing w:val="8"/>
      <w:shd w:val="clear" w:color="auto" w:fill="FFFFFF"/>
    </w:rPr>
  </w:style>
  <w:style w:type="paragraph" w:customStyle="1" w:styleId="Heading530">
    <w:name w:val="Heading #5 (3)"/>
    <w:basedOn w:val="Normal"/>
    <w:link w:val="Heading53"/>
    <w:rsid w:val="00C9150F"/>
    <w:pPr>
      <w:shd w:val="clear" w:color="auto" w:fill="FFFFFF"/>
      <w:spacing w:before="120" w:after="120" w:line="240" w:lineRule="atLeast"/>
      <w:ind w:firstLine="0"/>
      <w:outlineLvl w:val="4"/>
    </w:pPr>
    <w:rPr>
      <w:b/>
      <w:bCs/>
      <w:spacing w:val="8"/>
    </w:rPr>
  </w:style>
  <w:style w:type="character" w:customStyle="1" w:styleId="Bodytext7TimesNewRoman1">
    <w:name w:val="Body text (7) + Times New Roman1"/>
    <w:aliases w:val="5 pt"/>
    <w:basedOn w:val="Bodytext7"/>
    <w:rsid w:val="00C9150F"/>
    <w:rPr>
      <w:rFonts w:ascii="Times New Roman" w:hAnsi="Times New Roman" w:cs="Times New Roman"/>
      <w:b w:val="0"/>
      <w:bCs w:val="0"/>
      <w:i w:val="0"/>
      <w:iCs w:val="0"/>
      <w:noProof/>
      <w:sz w:val="10"/>
      <w:szCs w:val="10"/>
      <w:shd w:val="clear" w:color="auto" w:fill="FFFFFF"/>
    </w:rPr>
  </w:style>
  <w:style w:type="character" w:customStyle="1" w:styleId="Heading32115pt">
    <w:name w:val="Heading #3 (2) + 11.5 pt"/>
    <w:basedOn w:val="Heading32"/>
    <w:rsid w:val="00C9150F"/>
    <w:rPr>
      <w:rFonts w:ascii="Impact" w:hAnsi="Impact" w:cs="Impact"/>
      <w:b w:val="0"/>
      <w:bCs w:val="0"/>
      <w:i w:val="0"/>
      <w:iCs w:val="0"/>
      <w:noProof/>
      <w:sz w:val="23"/>
      <w:szCs w:val="23"/>
      <w:shd w:val="clear" w:color="auto" w:fill="FFFFFF"/>
    </w:rPr>
  </w:style>
  <w:style w:type="character" w:customStyle="1" w:styleId="Bodytext312pt">
    <w:name w:val="Body text (3) + 12 pt"/>
    <w:aliases w:val="Not Italic12,Spacing 0 pt65"/>
    <w:basedOn w:val="Bodytext30"/>
    <w:rsid w:val="00C9150F"/>
    <w:rPr>
      <w:rFonts w:ascii="Times New Roman" w:hAnsi="Times New Roman" w:cs="Times New Roman"/>
      <w:i/>
      <w:iCs/>
      <w:spacing w:val="1"/>
      <w:sz w:val="24"/>
      <w:szCs w:val="24"/>
      <w:shd w:val="clear" w:color="auto" w:fill="FFFFFF"/>
    </w:rPr>
  </w:style>
  <w:style w:type="character" w:customStyle="1" w:styleId="Bodytext312pt4">
    <w:name w:val="Body text (3) + 12 pt4"/>
    <w:aliases w:val="Bold11,Not Italic11,Spacing 0 pt64"/>
    <w:basedOn w:val="Bodytext30"/>
    <w:rsid w:val="00C9150F"/>
    <w:rPr>
      <w:rFonts w:ascii="Times New Roman" w:hAnsi="Times New Roman" w:cs="Times New Roman"/>
      <w:b/>
      <w:bCs/>
      <w:i/>
      <w:iCs/>
      <w:spacing w:val="-3"/>
      <w:sz w:val="24"/>
      <w:szCs w:val="24"/>
      <w:shd w:val="clear" w:color="auto" w:fill="FFFFFF"/>
    </w:rPr>
  </w:style>
  <w:style w:type="character" w:customStyle="1" w:styleId="Bodytext3Spacing0pt">
    <w:name w:val="Body text (3) + Spacing 0 pt"/>
    <w:basedOn w:val="Bodytext30"/>
    <w:rsid w:val="00C9150F"/>
    <w:rPr>
      <w:rFonts w:ascii="Times New Roman" w:hAnsi="Times New Roman" w:cs="Times New Roman"/>
      <w:i/>
      <w:iCs/>
      <w:spacing w:val="-3"/>
      <w:sz w:val="25"/>
      <w:szCs w:val="25"/>
      <w:shd w:val="clear" w:color="auto" w:fill="FFFFFF"/>
    </w:rPr>
  </w:style>
  <w:style w:type="character" w:customStyle="1" w:styleId="Heading2Bold">
    <w:name w:val="Heading #2 + Bold"/>
    <w:aliases w:val="Not Italic10"/>
    <w:basedOn w:val="Heading20"/>
    <w:rsid w:val="00C9150F"/>
    <w:rPr>
      <w:rFonts w:ascii="Times New Roman" w:hAnsi="Times New Roman" w:cs="Times New Roman"/>
      <w:b/>
      <w:bCs/>
      <w:i/>
      <w:iCs/>
      <w:noProof/>
      <w:spacing w:val="-5"/>
      <w:sz w:val="39"/>
      <w:szCs w:val="39"/>
      <w:shd w:val="clear" w:color="auto" w:fill="FFFFFF"/>
    </w:rPr>
  </w:style>
  <w:style w:type="character" w:customStyle="1" w:styleId="Heading2Bold1">
    <w:name w:val="Heading #2 + Bold1"/>
    <w:aliases w:val="Not Italic9"/>
    <w:basedOn w:val="Heading20"/>
    <w:rsid w:val="00C9150F"/>
    <w:rPr>
      <w:rFonts w:ascii="Times New Roman" w:hAnsi="Times New Roman" w:cs="Times New Roman"/>
      <w:b/>
      <w:bCs/>
      <w:i/>
      <w:iCs/>
      <w:noProof/>
      <w:spacing w:val="-5"/>
      <w:sz w:val="39"/>
      <w:szCs w:val="39"/>
      <w:shd w:val="clear" w:color="auto" w:fill="FFFFFF"/>
    </w:rPr>
  </w:style>
  <w:style w:type="character" w:customStyle="1" w:styleId="Heading1TimesNewRoman">
    <w:name w:val="Heading #1 + Times New Roman"/>
    <w:aliases w:val="12.5 pt7"/>
    <w:basedOn w:val="Heading10"/>
    <w:rsid w:val="00C9150F"/>
    <w:rPr>
      <w:rFonts w:ascii="Times New Roman" w:hAnsi="Times New Roman" w:cs="Times New Roman"/>
      <w:i w:val="0"/>
      <w:iCs w:val="0"/>
      <w:noProof/>
      <w:spacing w:val="-4"/>
      <w:sz w:val="25"/>
      <w:szCs w:val="25"/>
      <w:shd w:val="clear" w:color="auto" w:fill="FFFFFF"/>
    </w:rPr>
  </w:style>
  <w:style w:type="character" w:customStyle="1" w:styleId="Heading24">
    <w:name w:val="Heading #2 (4)_"/>
    <w:basedOn w:val="DefaultParagraphFont"/>
    <w:link w:val="Heading240"/>
    <w:rsid w:val="00C9150F"/>
    <w:rPr>
      <w:rFonts w:ascii="Impact" w:hAnsi="Impact" w:cs="Impact"/>
      <w:spacing w:val="50"/>
      <w:sz w:val="18"/>
      <w:szCs w:val="18"/>
      <w:shd w:val="clear" w:color="auto" w:fill="FFFFFF"/>
    </w:rPr>
  </w:style>
  <w:style w:type="paragraph" w:customStyle="1" w:styleId="Heading240">
    <w:name w:val="Heading #2 (4)"/>
    <w:basedOn w:val="Normal"/>
    <w:link w:val="Heading24"/>
    <w:rsid w:val="00C9150F"/>
    <w:pPr>
      <w:shd w:val="clear" w:color="auto" w:fill="FFFFFF"/>
      <w:spacing w:before="120" w:after="120" w:line="439" w:lineRule="exact"/>
      <w:ind w:firstLine="540"/>
      <w:outlineLvl w:val="1"/>
    </w:pPr>
    <w:rPr>
      <w:rFonts w:ascii="Impact" w:hAnsi="Impact" w:cs="Impact"/>
      <w:spacing w:val="50"/>
      <w:sz w:val="18"/>
      <w:szCs w:val="18"/>
    </w:rPr>
  </w:style>
  <w:style w:type="character" w:customStyle="1" w:styleId="Heading24TimesNewRoman">
    <w:name w:val="Heading #2 (4) + Times New Roman"/>
    <w:aliases w:val="12.5 pt6,Spacing 0 pt62"/>
    <w:basedOn w:val="Heading24"/>
    <w:rsid w:val="00C9150F"/>
    <w:rPr>
      <w:rFonts w:ascii="Times New Roman" w:hAnsi="Times New Roman" w:cs="Times New Roman"/>
      <w:noProof/>
      <w:spacing w:val="0"/>
      <w:sz w:val="25"/>
      <w:szCs w:val="25"/>
      <w:shd w:val="clear" w:color="auto" w:fill="FFFFFF"/>
    </w:rPr>
  </w:style>
  <w:style w:type="character" w:customStyle="1" w:styleId="Heading33">
    <w:name w:val="Heading #3 (3)_"/>
    <w:basedOn w:val="DefaultParagraphFont"/>
    <w:link w:val="Heading330"/>
    <w:rsid w:val="00C9150F"/>
    <w:rPr>
      <w:rFonts w:ascii="Impact" w:hAnsi="Impact" w:cs="Impact"/>
      <w:spacing w:val="50"/>
      <w:sz w:val="18"/>
      <w:szCs w:val="18"/>
      <w:shd w:val="clear" w:color="auto" w:fill="FFFFFF"/>
    </w:rPr>
  </w:style>
  <w:style w:type="paragraph" w:customStyle="1" w:styleId="Heading330">
    <w:name w:val="Heading #3 (3)"/>
    <w:basedOn w:val="Normal"/>
    <w:link w:val="Heading33"/>
    <w:rsid w:val="00C9150F"/>
    <w:pPr>
      <w:shd w:val="clear" w:color="auto" w:fill="FFFFFF"/>
      <w:spacing w:before="120" w:after="360" w:line="439" w:lineRule="exact"/>
      <w:ind w:firstLine="540"/>
      <w:outlineLvl w:val="2"/>
    </w:pPr>
    <w:rPr>
      <w:rFonts w:ascii="Impact" w:hAnsi="Impact" w:cs="Impact"/>
      <w:spacing w:val="50"/>
      <w:sz w:val="18"/>
      <w:szCs w:val="18"/>
    </w:rPr>
  </w:style>
  <w:style w:type="character" w:customStyle="1" w:styleId="Heading33MicrosoftSansSerif">
    <w:name w:val="Heading #3 (3) + Microsoft Sans Serif"/>
    <w:aliases w:val="11 pt,Spacing 0 pt61"/>
    <w:basedOn w:val="Heading33"/>
    <w:rsid w:val="00C9150F"/>
    <w:rPr>
      <w:rFonts w:ascii="Microsoft Sans Serif" w:hAnsi="Microsoft Sans Serif" w:cs="Microsoft Sans Serif"/>
      <w:noProof/>
      <w:spacing w:val="0"/>
      <w:sz w:val="22"/>
      <w:szCs w:val="22"/>
      <w:shd w:val="clear" w:color="auto" w:fill="FFFFFF"/>
    </w:rPr>
  </w:style>
  <w:style w:type="character" w:customStyle="1" w:styleId="Bodytext12TimesNewRoman">
    <w:name w:val="Body text (12) + Times New Roman"/>
    <w:aliases w:val="13 pt,Spacing 0 pt60"/>
    <w:basedOn w:val="Bodytext12"/>
    <w:rsid w:val="00C9150F"/>
    <w:rPr>
      <w:rFonts w:ascii="Times New Roman" w:hAnsi="Times New Roman" w:cs="Times New Roman"/>
      <w:i w:val="0"/>
      <w:iCs w:val="0"/>
      <w:noProof/>
      <w:spacing w:val="0"/>
      <w:sz w:val="26"/>
      <w:szCs w:val="26"/>
      <w:shd w:val="clear" w:color="auto" w:fill="FFFFFF"/>
    </w:rPr>
  </w:style>
  <w:style w:type="character" w:customStyle="1" w:styleId="Heading34">
    <w:name w:val="Heading #3 (4)_"/>
    <w:basedOn w:val="DefaultParagraphFont"/>
    <w:link w:val="Heading340"/>
    <w:rsid w:val="00C9150F"/>
    <w:rPr>
      <w:rFonts w:ascii="Book Antiqua" w:hAnsi="Book Antiqua" w:cs="Book Antiqua"/>
      <w:noProof/>
      <w:sz w:val="25"/>
      <w:szCs w:val="25"/>
      <w:shd w:val="clear" w:color="auto" w:fill="FFFFFF"/>
    </w:rPr>
  </w:style>
  <w:style w:type="paragraph" w:customStyle="1" w:styleId="Heading340">
    <w:name w:val="Heading #3 (4)"/>
    <w:basedOn w:val="Normal"/>
    <w:link w:val="Heading34"/>
    <w:rsid w:val="00C9150F"/>
    <w:pPr>
      <w:shd w:val="clear" w:color="auto" w:fill="FFFFFF"/>
      <w:spacing w:before="120" w:after="600" w:line="240" w:lineRule="atLeast"/>
      <w:ind w:firstLine="540"/>
      <w:outlineLvl w:val="2"/>
    </w:pPr>
    <w:rPr>
      <w:rFonts w:ascii="Book Antiqua" w:hAnsi="Book Antiqua" w:cs="Book Antiqua"/>
      <w:noProof/>
      <w:sz w:val="25"/>
      <w:szCs w:val="25"/>
    </w:rPr>
  </w:style>
  <w:style w:type="character" w:customStyle="1" w:styleId="Heading34MSReferenceSansSerif">
    <w:name w:val="Heading #3 (4) + MS Reference Sans Serif"/>
    <w:aliases w:val="11 pt3"/>
    <w:basedOn w:val="Heading34"/>
    <w:rsid w:val="00C9150F"/>
    <w:rPr>
      <w:rFonts w:ascii="MS Reference Sans Serif" w:hAnsi="MS Reference Sans Serif" w:cs="MS Reference Sans Serif"/>
      <w:noProof/>
      <w:sz w:val="22"/>
      <w:szCs w:val="22"/>
      <w:shd w:val="clear" w:color="auto" w:fill="FFFFFF"/>
    </w:rPr>
  </w:style>
  <w:style w:type="character" w:customStyle="1" w:styleId="BodytextItalic1">
    <w:name w:val="Body text + Italic1"/>
    <w:aliases w:val="Spacing 0 pt59"/>
    <w:basedOn w:val="Bodytext0"/>
    <w:rsid w:val="00C9150F"/>
    <w:rPr>
      <w:rFonts w:ascii="Times New Roman" w:hAnsi="Times New Roman" w:cs="Times New Roman"/>
      <w:i/>
      <w:iCs/>
      <w:spacing w:val="-3"/>
      <w:sz w:val="25"/>
      <w:szCs w:val="25"/>
      <w:shd w:val="clear" w:color="auto" w:fill="FFFFFF"/>
    </w:rPr>
  </w:style>
  <w:style w:type="character" w:customStyle="1" w:styleId="Bodytext1412pt">
    <w:name w:val="Body text (14) + 12 pt"/>
    <w:aliases w:val="Not Bold9,Not Italic8,Spacing 0 pt58"/>
    <w:basedOn w:val="Bodytext14"/>
    <w:rsid w:val="00C9150F"/>
    <w:rPr>
      <w:rFonts w:ascii="Times New Roman" w:hAnsi="Times New Roman" w:cs="Times New Roman"/>
      <w:b/>
      <w:bCs/>
      <w:i/>
      <w:iCs/>
      <w:spacing w:val="1"/>
      <w:sz w:val="24"/>
      <w:szCs w:val="24"/>
      <w:shd w:val="clear" w:color="auto" w:fill="FFFFFF"/>
    </w:rPr>
  </w:style>
  <w:style w:type="character" w:customStyle="1" w:styleId="Bodytext1512pt">
    <w:name w:val="Body text (15) + 12 pt"/>
    <w:aliases w:val="Spacing 0 pt57"/>
    <w:basedOn w:val="Bodytext15"/>
    <w:rsid w:val="00C9150F"/>
    <w:rPr>
      <w:rFonts w:ascii="Times New Roman" w:hAnsi="Times New Roman" w:cs="Times New Roman"/>
      <w:b/>
      <w:bCs/>
      <w:spacing w:val="-3"/>
      <w:sz w:val="24"/>
      <w:szCs w:val="24"/>
      <w:shd w:val="clear" w:color="auto" w:fill="FFFFFF"/>
    </w:rPr>
  </w:style>
  <w:style w:type="character" w:customStyle="1" w:styleId="Bodytext23">
    <w:name w:val="Body text (2)3"/>
    <w:basedOn w:val="Bodytext20"/>
    <w:rsid w:val="00C9150F"/>
    <w:rPr>
      <w:rFonts w:ascii="Times New Roman" w:hAnsi="Times New Roman" w:cs="Times New Roman"/>
      <w:b/>
      <w:bCs/>
      <w:spacing w:val="3"/>
      <w:sz w:val="25"/>
      <w:szCs w:val="25"/>
      <w:shd w:val="clear" w:color="auto" w:fill="FFFFFF"/>
    </w:rPr>
  </w:style>
  <w:style w:type="character" w:customStyle="1" w:styleId="BodytextSpacing0pt">
    <w:name w:val="Body text + Spacing 0 pt"/>
    <w:basedOn w:val="Bodytext0"/>
    <w:rsid w:val="00C9150F"/>
    <w:rPr>
      <w:rFonts w:ascii="Times New Roman" w:hAnsi="Times New Roman" w:cs="Times New Roman"/>
      <w:spacing w:val="2"/>
      <w:sz w:val="25"/>
      <w:szCs w:val="25"/>
      <w:shd w:val="clear" w:color="auto" w:fill="FFFFFF"/>
    </w:rPr>
  </w:style>
  <w:style w:type="character" w:customStyle="1" w:styleId="HeaderorfooterSpacing0pt">
    <w:name w:val="Header or footer + Spacing 0 pt"/>
    <w:basedOn w:val="Headerorfooter"/>
    <w:rsid w:val="00C9150F"/>
    <w:rPr>
      <w:spacing w:val="6"/>
      <w:sz w:val="25"/>
      <w:szCs w:val="25"/>
      <w:shd w:val="clear" w:color="auto" w:fill="FFFFFF"/>
    </w:rPr>
  </w:style>
  <w:style w:type="character" w:customStyle="1" w:styleId="Bodytext2NotBold2">
    <w:name w:val="Body text (2) + Not Bold2"/>
    <w:aliases w:val="Spacing 0 pt56"/>
    <w:basedOn w:val="Bodytext20"/>
    <w:rsid w:val="00C9150F"/>
    <w:rPr>
      <w:rFonts w:ascii="Times New Roman" w:hAnsi="Times New Roman" w:cs="Times New Roman"/>
      <w:b/>
      <w:bCs/>
      <w:spacing w:val="2"/>
      <w:sz w:val="25"/>
      <w:szCs w:val="25"/>
      <w:shd w:val="clear" w:color="auto" w:fill="FFFFFF"/>
    </w:rPr>
  </w:style>
  <w:style w:type="character" w:customStyle="1" w:styleId="Heading54">
    <w:name w:val="Heading #5 (4)_"/>
    <w:basedOn w:val="DefaultParagraphFont"/>
    <w:link w:val="Heading540"/>
    <w:rsid w:val="00C9150F"/>
    <w:rPr>
      <w:rFonts w:ascii="Impact" w:hAnsi="Impact" w:cs="Impact"/>
      <w:noProof/>
      <w:sz w:val="27"/>
      <w:szCs w:val="27"/>
      <w:shd w:val="clear" w:color="auto" w:fill="FFFFFF"/>
    </w:rPr>
  </w:style>
  <w:style w:type="paragraph" w:customStyle="1" w:styleId="Heading540">
    <w:name w:val="Heading #5 (4)"/>
    <w:basedOn w:val="Normal"/>
    <w:link w:val="Heading54"/>
    <w:rsid w:val="00C9150F"/>
    <w:pPr>
      <w:shd w:val="clear" w:color="auto" w:fill="FFFFFF"/>
      <w:spacing w:before="180" w:after="2280" w:line="240" w:lineRule="atLeast"/>
      <w:ind w:firstLine="0"/>
      <w:jc w:val="center"/>
      <w:outlineLvl w:val="4"/>
    </w:pPr>
    <w:rPr>
      <w:rFonts w:ascii="Impact" w:hAnsi="Impact" w:cs="Impact"/>
      <w:noProof/>
      <w:sz w:val="27"/>
      <w:szCs w:val="27"/>
    </w:rPr>
  </w:style>
  <w:style w:type="character" w:customStyle="1" w:styleId="Heading54MicrosoftSansSerif">
    <w:name w:val="Heading #5 (4) + Microsoft Sans Serif"/>
    <w:aliases w:val="12.5 pt5"/>
    <w:basedOn w:val="Heading54"/>
    <w:rsid w:val="00C9150F"/>
    <w:rPr>
      <w:rFonts w:ascii="Microsoft Sans Serif" w:hAnsi="Microsoft Sans Serif" w:cs="Microsoft Sans Serif"/>
      <w:noProof/>
      <w:sz w:val="25"/>
      <w:szCs w:val="25"/>
      <w:shd w:val="clear" w:color="auto" w:fill="FFFFFF"/>
    </w:rPr>
  </w:style>
  <w:style w:type="character" w:customStyle="1" w:styleId="BodytextSpacing0pt2">
    <w:name w:val="Body text + Spacing 0 pt2"/>
    <w:basedOn w:val="Bodytext0"/>
    <w:rsid w:val="00C9150F"/>
    <w:rPr>
      <w:rFonts w:ascii="Times New Roman" w:hAnsi="Times New Roman" w:cs="Times New Roman"/>
      <w:spacing w:val="2"/>
      <w:sz w:val="25"/>
      <w:szCs w:val="25"/>
      <w:u w:val="single"/>
      <w:shd w:val="clear" w:color="auto" w:fill="FFFFFF"/>
    </w:rPr>
  </w:style>
  <w:style w:type="character" w:customStyle="1" w:styleId="Footnote95pt">
    <w:name w:val="Footnote + 9.5 pt"/>
    <w:aliases w:val="Spacing 0 pt55"/>
    <w:basedOn w:val="Footnote"/>
    <w:rsid w:val="00C9150F"/>
    <w:rPr>
      <w:rFonts w:ascii="Times New Roman" w:hAnsi="Times New Roman" w:cs="Times New Roman"/>
      <w:i/>
      <w:iCs/>
      <w:spacing w:val="-9"/>
      <w:sz w:val="19"/>
      <w:szCs w:val="19"/>
      <w:shd w:val="clear" w:color="auto" w:fill="FFFFFF"/>
    </w:rPr>
  </w:style>
  <w:style w:type="character" w:customStyle="1" w:styleId="Bodytext220">
    <w:name w:val="Body text (2)2"/>
    <w:basedOn w:val="Bodytext20"/>
    <w:rsid w:val="00C9150F"/>
    <w:rPr>
      <w:rFonts w:ascii="Times New Roman" w:hAnsi="Times New Roman" w:cs="Times New Roman"/>
      <w:b/>
      <w:bCs/>
      <w:spacing w:val="3"/>
      <w:sz w:val="25"/>
      <w:szCs w:val="25"/>
      <w:u w:val="single"/>
      <w:shd w:val="clear" w:color="auto" w:fill="FFFFFF"/>
    </w:rPr>
  </w:style>
  <w:style w:type="character" w:customStyle="1" w:styleId="Bodytext3NotItalic1">
    <w:name w:val="Body text (3) + Not Italic1"/>
    <w:aliases w:val="Spacing 0 pt54"/>
    <w:basedOn w:val="Bodytext30"/>
    <w:rsid w:val="00C9150F"/>
    <w:rPr>
      <w:rFonts w:ascii="Times New Roman" w:hAnsi="Times New Roman" w:cs="Times New Roman"/>
      <w:i/>
      <w:iCs/>
      <w:spacing w:val="2"/>
      <w:sz w:val="25"/>
      <w:szCs w:val="25"/>
      <w:shd w:val="clear" w:color="auto" w:fill="FFFFFF"/>
    </w:rPr>
  </w:style>
  <w:style w:type="character" w:customStyle="1" w:styleId="Bodytext14Spacing0pt">
    <w:name w:val="Body text (14) + Spacing 0 pt"/>
    <w:basedOn w:val="Bodytext14"/>
    <w:rsid w:val="00C9150F"/>
    <w:rPr>
      <w:rFonts w:ascii="Times New Roman" w:hAnsi="Times New Roman" w:cs="Times New Roman"/>
      <w:b/>
      <w:bCs/>
      <w:i/>
      <w:iCs/>
      <w:spacing w:val="3"/>
      <w:shd w:val="clear" w:color="auto" w:fill="FFFFFF"/>
    </w:rPr>
  </w:style>
  <w:style w:type="character" w:customStyle="1" w:styleId="Bodytext1412pt1">
    <w:name w:val="Body text (14) + 12 pt1"/>
    <w:aliases w:val="Not Bold7,Not Italic7,Spacing 0 pt53"/>
    <w:basedOn w:val="Bodytext14"/>
    <w:rsid w:val="00C9150F"/>
    <w:rPr>
      <w:rFonts w:ascii="Times New Roman" w:hAnsi="Times New Roman" w:cs="Times New Roman"/>
      <w:b/>
      <w:bCs/>
      <w:i/>
      <w:iCs/>
      <w:spacing w:val="6"/>
      <w:sz w:val="24"/>
      <w:szCs w:val="24"/>
      <w:shd w:val="clear" w:color="auto" w:fill="FFFFFF"/>
    </w:rPr>
  </w:style>
  <w:style w:type="character" w:customStyle="1" w:styleId="Bodytext14125pt">
    <w:name w:val="Body text (14) + 12.5 pt"/>
    <w:aliases w:val="Not Bold6,Not Italic6,Spacing 0 pt52"/>
    <w:basedOn w:val="Bodytext14"/>
    <w:rsid w:val="00C9150F"/>
    <w:rPr>
      <w:rFonts w:ascii="Times New Roman" w:hAnsi="Times New Roman" w:cs="Times New Roman"/>
      <w:b/>
      <w:bCs/>
      <w:i/>
      <w:iCs/>
      <w:spacing w:val="2"/>
      <w:sz w:val="25"/>
      <w:szCs w:val="25"/>
      <w:shd w:val="clear" w:color="auto" w:fill="FFFFFF"/>
    </w:rPr>
  </w:style>
  <w:style w:type="character" w:customStyle="1" w:styleId="Bodytext4Spacing0pt">
    <w:name w:val="Body text (4) + Spacing 0 pt"/>
    <w:basedOn w:val="Bodytext4"/>
    <w:rsid w:val="00C9150F"/>
    <w:rPr>
      <w:rFonts w:ascii="Times New Roman" w:hAnsi="Times New Roman" w:cs="Times New Roman"/>
      <w:spacing w:val="10"/>
      <w:sz w:val="18"/>
      <w:szCs w:val="18"/>
      <w:shd w:val="clear" w:color="auto" w:fill="FFFFFF"/>
    </w:rPr>
  </w:style>
  <w:style w:type="character" w:customStyle="1" w:styleId="Bodytext4125pt">
    <w:name w:val="Body text (4) + 12.5 pt"/>
    <w:aliases w:val="Spacing 0 pt50"/>
    <w:basedOn w:val="Bodytext4"/>
    <w:rsid w:val="00C9150F"/>
    <w:rPr>
      <w:rFonts w:ascii="Times New Roman" w:hAnsi="Times New Roman" w:cs="Times New Roman"/>
      <w:spacing w:val="2"/>
      <w:sz w:val="25"/>
      <w:szCs w:val="25"/>
      <w:shd w:val="clear" w:color="auto" w:fill="FFFFFF"/>
    </w:rPr>
  </w:style>
  <w:style w:type="character" w:customStyle="1" w:styleId="Heading26">
    <w:name w:val="Heading #2 (6)_"/>
    <w:basedOn w:val="DefaultParagraphFont"/>
    <w:link w:val="Heading260"/>
    <w:rsid w:val="00C9150F"/>
    <w:rPr>
      <w:i/>
      <w:iCs/>
      <w:sz w:val="25"/>
      <w:szCs w:val="25"/>
      <w:shd w:val="clear" w:color="auto" w:fill="FFFFFF"/>
    </w:rPr>
  </w:style>
  <w:style w:type="paragraph" w:customStyle="1" w:styleId="Heading260">
    <w:name w:val="Heading #2 (6)"/>
    <w:basedOn w:val="Normal"/>
    <w:link w:val="Heading26"/>
    <w:rsid w:val="00C9150F"/>
    <w:pPr>
      <w:shd w:val="clear" w:color="auto" w:fill="FFFFFF"/>
      <w:spacing w:before="120" w:after="120" w:line="240" w:lineRule="atLeast"/>
      <w:ind w:firstLine="0"/>
      <w:outlineLvl w:val="1"/>
    </w:pPr>
    <w:rPr>
      <w:i/>
      <w:iCs/>
      <w:sz w:val="25"/>
      <w:szCs w:val="25"/>
    </w:rPr>
  </w:style>
  <w:style w:type="character" w:customStyle="1" w:styleId="Heading26NotItalic">
    <w:name w:val="Heading #2 (6) + Not Italic"/>
    <w:aliases w:val="Spacing 0 pt49"/>
    <w:basedOn w:val="Heading26"/>
    <w:rsid w:val="00C9150F"/>
    <w:rPr>
      <w:i/>
      <w:iCs/>
      <w:spacing w:val="2"/>
      <w:sz w:val="25"/>
      <w:szCs w:val="25"/>
      <w:shd w:val="clear" w:color="auto" w:fill="FFFFFF"/>
    </w:rPr>
  </w:style>
  <w:style w:type="character" w:customStyle="1" w:styleId="Heading269pt">
    <w:name w:val="Heading #2 (6) + 9 pt"/>
    <w:aliases w:val="Not Italic5,Spacing 0 pt48"/>
    <w:basedOn w:val="Heading26"/>
    <w:rsid w:val="00C9150F"/>
    <w:rPr>
      <w:i/>
      <w:iCs/>
      <w:spacing w:val="10"/>
      <w:sz w:val="18"/>
      <w:szCs w:val="18"/>
      <w:shd w:val="clear" w:color="auto" w:fill="FFFFFF"/>
    </w:rPr>
  </w:style>
  <w:style w:type="character" w:customStyle="1" w:styleId="Bodytext15Spacing0pt">
    <w:name w:val="Body text (15) + Spacing 0 pt"/>
    <w:basedOn w:val="Bodytext15"/>
    <w:rsid w:val="00C9150F"/>
    <w:rPr>
      <w:rFonts w:ascii="Times New Roman" w:hAnsi="Times New Roman" w:cs="Times New Roman"/>
      <w:b/>
      <w:bCs/>
      <w:spacing w:val="2"/>
      <w:sz w:val="19"/>
      <w:szCs w:val="19"/>
      <w:shd w:val="clear" w:color="auto" w:fill="FFFFFF"/>
    </w:rPr>
  </w:style>
  <w:style w:type="character" w:customStyle="1" w:styleId="Bodytext16">
    <w:name w:val="Body text (16)_"/>
    <w:basedOn w:val="DefaultParagraphFont"/>
    <w:link w:val="Bodytext160"/>
    <w:rsid w:val="00C9150F"/>
    <w:rPr>
      <w:sz w:val="20"/>
      <w:szCs w:val="20"/>
      <w:shd w:val="clear" w:color="auto" w:fill="FFFFFF"/>
    </w:rPr>
  </w:style>
  <w:style w:type="paragraph" w:customStyle="1" w:styleId="Bodytext160">
    <w:name w:val="Body text (16)"/>
    <w:basedOn w:val="Normal"/>
    <w:link w:val="Bodytext16"/>
    <w:rsid w:val="00C9150F"/>
    <w:pPr>
      <w:shd w:val="clear" w:color="auto" w:fill="FFFFFF"/>
      <w:spacing w:before="120" w:after="120" w:line="240" w:lineRule="atLeast"/>
      <w:ind w:firstLine="0"/>
    </w:pPr>
    <w:rPr>
      <w:sz w:val="20"/>
      <w:szCs w:val="20"/>
    </w:rPr>
  </w:style>
  <w:style w:type="character" w:customStyle="1" w:styleId="BodytextSpacing4pt">
    <w:name w:val="Body text + Spacing 4 pt"/>
    <w:basedOn w:val="Bodytext0"/>
    <w:rsid w:val="00C9150F"/>
    <w:rPr>
      <w:rFonts w:ascii="Times New Roman" w:hAnsi="Times New Roman" w:cs="Times New Roman"/>
      <w:spacing w:val="89"/>
      <w:sz w:val="25"/>
      <w:szCs w:val="25"/>
      <w:shd w:val="clear" w:color="auto" w:fill="FFFFFF"/>
    </w:rPr>
  </w:style>
  <w:style w:type="character" w:customStyle="1" w:styleId="Heading55">
    <w:name w:val="Heading #5 (5)_"/>
    <w:basedOn w:val="DefaultParagraphFont"/>
    <w:link w:val="Heading550"/>
    <w:rsid w:val="00C9150F"/>
    <w:rPr>
      <w:b/>
      <w:bCs/>
      <w:i/>
      <w:iCs/>
      <w:spacing w:val="3"/>
      <w:shd w:val="clear" w:color="auto" w:fill="FFFFFF"/>
    </w:rPr>
  </w:style>
  <w:style w:type="paragraph" w:customStyle="1" w:styleId="Heading550">
    <w:name w:val="Heading #5 (5)"/>
    <w:basedOn w:val="Normal"/>
    <w:link w:val="Heading55"/>
    <w:rsid w:val="00C9150F"/>
    <w:pPr>
      <w:shd w:val="clear" w:color="auto" w:fill="FFFFFF"/>
      <w:spacing w:before="360" w:after="120" w:line="240" w:lineRule="atLeast"/>
      <w:ind w:firstLine="0"/>
      <w:outlineLvl w:val="4"/>
    </w:pPr>
    <w:rPr>
      <w:b/>
      <w:bCs/>
      <w:i/>
      <w:iCs/>
      <w:spacing w:val="3"/>
    </w:rPr>
  </w:style>
  <w:style w:type="character" w:customStyle="1" w:styleId="Heading5512pt">
    <w:name w:val="Heading #5 (5) + 12 pt"/>
    <w:aliases w:val="Not Bold4,Not Italic4,Spacing 0 pt46"/>
    <w:basedOn w:val="Heading55"/>
    <w:rsid w:val="00C9150F"/>
    <w:rPr>
      <w:b/>
      <w:bCs/>
      <w:i/>
      <w:iCs/>
      <w:spacing w:val="6"/>
      <w:sz w:val="24"/>
      <w:szCs w:val="24"/>
      <w:shd w:val="clear" w:color="auto" w:fill="FFFFFF"/>
    </w:rPr>
  </w:style>
  <w:style w:type="character" w:customStyle="1" w:styleId="Heading56">
    <w:name w:val="Heading #5 (6)_"/>
    <w:basedOn w:val="DefaultParagraphFont"/>
    <w:link w:val="Heading560"/>
    <w:rsid w:val="00C9150F"/>
    <w:rPr>
      <w:rFonts w:ascii="Verdana" w:hAnsi="Verdana" w:cs="Verdana"/>
      <w:b/>
      <w:bCs/>
      <w:spacing w:val="36"/>
      <w:sz w:val="14"/>
      <w:szCs w:val="14"/>
      <w:shd w:val="clear" w:color="auto" w:fill="FFFFFF"/>
    </w:rPr>
  </w:style>
  <w:style w:type="paragraph" w:customStyle="1" w:styleId="Heading560">
    <w:name w:val="Heading #5 (6)"/>
    <w:basedOn w:val="Normal"/>
    <w:link w:val="Heading56"/>
    <w:rsid w:val="00C9150F"/>
    <w:pPr>
      <w:shd w:val="clear" w:color="auto" w:fill="FFFFFF"/>
      <w:spacing w:before="120" w:after="120" w:line="320" w:lineRule="exact"/>
      <w:ind w:firstLine="520"/>
      <w:outlineLvl w:val="4"/>
    </w:pPr>
    <w:rPr>
      <w:rFonts w:ascii="Verdana" w:hAnsi="Verdana" w:cs="Verdana"/>
      <w:b/>
      <w:bCs/>
      <w:spacing w:val="36"/>
      <w:sz w:val="14"/>
      <w:szCs w:val="14"/>
    </w:rPr>
  </w:style>
  <w:style w:type="character" w:customStyle="1" w:styleId="Heading56MicrosoftSansSerif">
    <w:name w:val="Heading #5 (6) + Microsoft Sans Serif"/>
    <w:aliases w:val="11 pt2,Not Bold3,Spacing 0 pt45"/>
    <w:basedOn w:val="Heading56"/>
    <w:rsid w:val="00C9150F"/>
    <w:rPr>
      <w:rFonts w:ascii="Microsoft Sans Serif" w:hAnsi="Microsoft Sans Serif" w:cs="Microsoft Sans Serif"/>
      <w:b/>
      <w:bCs/>
      <w:noProof/>
      <w:spacing w:val="0"/>
      <w:sz w:val="22"/>
      <w:szCs w:val="22"/>
      <w:shd w:val="clear" w:color="auto" w:fill="FFFFFF"/>
    </w:rPr>
  </w:style>
  <w:style w:type="character" w:customStyle="1" w:styleId="Bodytext17">
    <w:name w:val="Body text (17)_"/>
    <w:basedOn w:val="DefaultParagraphFont"/>
    <w:link w:val="Bodytext170"/>
    <w:rsid w:val="00C9150F"/>
    <w:rPr>
      <w:rFonts w:ascii="Arial Narrow" w:hAnsi="Arial Narrow" w:cs="Arial Narrow"/>
      <w:spacing w:val="19"/>
      <w:sz w:val="28"/>
      <w:szCs w:val="28"/>
      <w:shd w:val="clear" w:color="auto" w:fill="FFFFFF"/>
    </w:rPr>
  </w:style>
  <w:style w:type="paragraph" w:customStyle="1" w:styleId="Bodytext170">
    <w:name w:val="Body text (17)"/>
    <w:basedOn w:val="Normal"/>
    <w:link w:val="Bodytext17"/>
    <w:rsid w:val="00C9150F"/>
    <w:pPr>
      <w:shd w:val="clear" w:color="auto" w:fill="FFFFFF"/>
      <w:spacing w:before="120" w:after="300" w:line="320" w:lineRule="exact"/>
      <w:ind w:firstLine="520"/>
    </w:pPr>
    <w:rPr>
      <w:rFonts w:ascii="Arial Narrow" w:hAnsi="Arial Narrow" w:cs="Arial Narrow"/>
      <w:spacing w:val="19"/>
      <w:sz w:val="28"/>
      <w:szCs w:val="28"/>
    </w:rPr>
  </w:style>
  <w:style w:type="character" w:customStyle="1" w:styleId="Bodytext17MicrosoftSansSerif">
    <w:name w:val="Body text (17) + Microsoft Sans Serif"/>
    <w:aliases w:val="12.5 pt4,Spacing 0 pt44"/>
    <w:basedOn w:val="Bodytext17"/>
    <w:rsid w:val="00C9150F"/>
    <w:rPr>
      <w:rFonts w:ascii="Microsoft Sans Serif" w:hAnsi="Microsoft Sans Serif" w:cs="Microsoft Sans Serif"/>
      <w:noProof/>
      <w:spacing w:val="0"/>
      <w:sz w:val="25"/>
      <w:szCs w:val="25"/>
      <w:shd w:val="clear" w:color="auto" w:fill="FFFFFF"/>
    </w:rPr>
  </w:style>
  <w:style w:type="character" w:customStyle="1" w:styleId="Bodytext18">
    <w:name w:val="Body text (18)_"/>
    <w:basedOn w:val="DefaultParagraphFont"/>
    <w:link w:val="Bodytext180"/>
    <w:rsid w:val="00C9150F"/>
    <w:rPr>
      <w:rFonts w:ascii="Impact" w:hAnsi="Impact" w:cs="Impact"/>
      <w:noProof/>
      <w:sz w:val="27"/>
      <w:szCs w:val="27"/>
      <w:shd w:val="clear" w:color="auto" w:fill="FFFFFF"/>
    </w:rPr>
  </w:style>
  <w:style w:type="paragraph" w:customStyle="1" w:styleId="Bodytext180">
    <w:name w:val="Body text (18)"/>
    <w:basedOn w:val="Normal"/>
    <w:link w:val="Bodytext18"/>
    <w:rsid w:val="00C9150F"/>
    <w:pPr>
      <w:shd w:val="clear" w:color="auto" w:fill="FFFFFF"/>
      <w:spacing w:before="120" w:after="120" w:line="240" w:lineRule="atLeast"/>
      <w:ind w:firstLine="0"/>
      <w:jc w:val="center"/>
    </w:pPr>
    <w:rPr>
      <w:rFonts w:ascii="Impact" w:hAnsi="Impact" w:cs="Impact"/>
      <w:noProof/>
      <w:sz w:val="27"/>
      <w:szCs w:val="27"/>
    </w:rPr>
  </w:style>
  <w:style w:type="character" w:customStyle="1" w:styleId="Bodytext18TimesNewRoman">
    <w:name w:val="Body text (18) + Times New Roman"/>
    <w:aliases w:val="12.5 pt3"/>
    <w:basedOn w:val="Bodytext18"/>
    <w:rsid w:val="00C9150F"/>
    <w:rPr>
      <w:rFonts w:ascii="Times New Roman" w:hAnsi="Times New Roman" w:cs="Times New Roman"/>
      <w:noProof/>
      <w:sz w:val="25"/>
      <w:szCs w:val="25"/>
      <w:shd w:val="clear" w:color="auto" w:fill="FFFFFF"/>
    </w:rPr>
  </w:style>
  <w:style w:type="character" w:customStyle="1" w:styleId="Headerorfooter2Spacing0pt">
    <w:name w:val="Header or footer (2) + Spacing 0 pt"/>
    <w:basedOn w:val="Headerorfooter2"/>
    <w:rsid w:val="00C9150F"/>
    <w:rPr>
      <w:rFonts w:ascii="Microsoft Sans Serif" w:hAnsi="Microsoft Sans Serif" w:cs="Microsoft Sans Serif"/>
      <w:i/>
      <w:iCs/>
      <w:spacing w:val="-6"/>
      <w:sz w:val="21"/>
      <w:szCs w:val="21"/>
      <w:shd w:val="clear" w:color="auto" w:fill="FFFFFF"/>
    </w:rPr>
  </w:style>
  <w:style w:type="character" w:customStyle="1" w:styleId="Bodytext2165pt1">
    <w:name w:val="Body text (2) + 16.5 pt1"/>
    <w:aliases w:val="Spacing 0 pt42"/>
    <w:basedOn w:val="Bodytext20"/>
    <w:rsid w:val="00C9150F"/>
    <w:rPr>
      <w:rFonts w:ascii="Times New Roman" w:hAnsi="Times New Roman" w:cs="Times New Roman"/>
      <w:b/>
      <w:bCs/>
      <w:spacing w:val="-4"/>
      <w:sz w:val="33"/>
      <w:szCs w:val="33"/>
      <w:shd w:val="clear" w:color="auto" w:fill="FFFFFF"/>
    </w:rPr>
  </w:style>
  <w:style w:type="character" w:customStyle="1" w:styleId="Heading43">
    <w:name w:val="Heading #4 (3)_"/>
    <w:basedOn w:val="DefaultParagraphFont"/>
    <w:link w:val="Heading430"/>
    <w:rsid w:val="00C9150F"/>
    <w:rPr>
      <w:rFonts w:ascii="Impact" w:hAnsi="Impact" w:cs="Impact"/>
      <w:noProof/>
      <w:sz w:val="27"/>
      <w:szCs w:val="27"/>
      <w:shd w:val="clear" w:color="auto" w:fill="FFFFFF"/>
    </w:rPr>
  </w:style>
  <w:style w:type="paragraph" w:customStyle="1" w:styleId="Heading430">
    <w:name w:val="Heading #4 (3)"/>
    <w:basedOn w:val="Normal"/>
    <w:link w:val="Heading43"/>
    <w:rsid w:val="00C9150F"/>
    <w:pPr>
      <w:shd w:val="clear" w:color="auto" w:fill="FFFFFF"/>
      <w:spacing w:before="360" w:after="360" w:line="240" w:lineRule="atLeast"/>
      <w:ind w:firstLine="0"/>
      <w:jc w:val="center"/>
      <w:outlineLvl w:val="3"/>
    </w:pPr>
    <w:rPr>
      <w:rFonts w:ascii="Impact" w:hAnsi="Impact" w:cs="Impact"/>
      <w:noProof/>
      <w:sz w:val="27"/>
      <w:szCs w:val="27"/>
    </w:rPr>
  </w:style>
  <w:style w:type="character" w:customStyle="1" w:styleId="Heading43Tahoma">
    <w:name w:val="Heading #4 (3) + Tahoma"/>
    <w:aliases w:val="13 pt3"/>
    <w:basedOn w:val="Heading43"/>
    <w:rsid w:val="00C9150F"/>
    <w:rPr>
      <w:rFonts w:ascii="Tahoma" w:hAnsi="Tahoma" w:cs="Tahoma"/>
      <w:noProof/>
      <w:sz w:val="26"/>
      <w:szCs w:val="26"/>
      <w:shd w:val="clear" w:color="auto" w:fill="FFFFFF"/>
    </w:rPr>
  </w:style>
  <w:style w:type="character" w:customStyle="1" w:styleId="Heading12">
    <w:name w:val="Heading #1 (2)_"/>
    <w:basedOn w:val="DefaultParagraphFont"/>
    <w:link w:val="Heading120"/>
    <w:rsid w:val="00C9150F"/>
    <w:rPr>
      <w:rFonts w:ascii="Verdana" w:hAnsi="Verdana" w:cs="Verdana"/>
      <w:spacing w:val="-8"/>
      <w:sz w:val="20"/>
      <w:szCs w:val="20"/>
      <w:shd w:val="clear" w:color="auto" w:fill="FFFFFF"/>
    </w:rPr>
  </w:style>
  <w:style w:type="paragraph" w:customStyle="1" w:styleId="Heading120">
    <w:name w:val="Heading #1 (2)"/>
    <w:basedOn w:val="Normal"/>
    <w:link w:val="Heading12"/>
    <w:rsid w:val="00C9150F"/>
    <w:pPr>
      <w:shd w:val="clear" w:color="auto" w:fill="FFFFFF"/>
      <w:spacing w:before="60" w:after="180" w:line="240" w:lineRule="atLeast"/>
      <w:ind w:firstLine="500"/>
      <w:outlineLvl w:val="0"/>
    </w:pPr>
    <w:rPr>
      <w:rFonts w:ascii="Verdana" w:hAnsi="Verdana" w:cs="Verdana"/>
      <w:spacing w:val="-8"/>
      <w:sz w:val="20"/>
      <w:szCs w:val="20"/>
    </w:rPr>
  </w:style>
  <w:style w:type="character" w:customStyle="1" w:styleId="Heading12TimesNewRoman">
    <w:name w:val="Heading #1 (2) + Times New Roman"/>
    <w:aliases w:val="12.5 pt2,Spacing 0 pt40"/>
    <w:basedOn w:val="Heading12"/>
    <w:rsid w:val="00C9150F"/>
    <w:rPr>
      <w:rFonts w:ascii="Times New Roman" w:hAnsi="Times New Roman" w:cs="Times New Roman"/>
      <w:spacing w:val="2"/>
      <w:sz w:val="25"/>
      <w:szCs w:val="25"/>
      <w:shd w:val="clear" w:color="auto" w:fill="FFFFFF"/>
    </w:rPr>
  </w:style>
  <w:style w:type="character" w:customStyle="1" w:styleId="Bodytext19">
    <w:name w:val="Body text (19)_"/>
    <w:basedOn w:val="DefaultParagraphFont"/>
    <w:link w:val="Bodytext190"/>
    <w:rsid w:val="00C9150F"/>
    <w:rPr>
      <w:rFonts w:ascii="Verdana" w:hAnsi="Verdana" w:cs="Verdana"/>
      <w:b/>
      <w:bCs/>
      <w:spacing w:val="9"/>
      <w:sz w:val="15"/>
      <w:szCs w:val="15"/>
      <w:shd w:val="clear" w:color="auto" w:fill="FFFFFF"/>
    </w:rPr>
  </w:style>
  <w:style w:type="paragraph" w:customStyle="1" w:styleId="Bodytext190">
    <w:name w:val="Body text (19)"/>
    <w:basedOn w:val="Normal"/>
    <w:link w:val="Bodytext19"/>
    <w:rsid w:val="00C9150F"/>
    <w:pPr>
      <w:shd w:val="clear" w:color="auto" w:fill="FFFFFF"/>
      <w:spacing w:before="180" w:after="600" w:line="240" w:lineRule="atLeast"/>
      <w:ind w:firstLine="500"/>
    </w:pPr>
    <w:rPr>
      <w:rFonts w:ascii="Verdana" w:hAnsi="Verdana" w:cs="Verdana"/>
      <w:b/>
      <w:bCs/>
      <w:spacing w:val="9"/>
      <w:sz w:val="15"/>
      <w:szCs w:val="15"/>
    </w:rPr>
  </w:style>
  <w:style w:type="character" w:customStyle="1" w:styleId="Bodytext1995pt">
    <w:name w:val="Body text (19) + 9.5 pt"/>
    <w:aliases w:val="Not Bold2,Spacing 0 pt39"/>
    <w:basedOn w:val="Bodytext19"/>
    <w:rsid w:val="00C9150F"/>
    <w:rPr>
      <w:rFonts w:ascii="Verdana" w:hAnsi="Verdana" w:cs="Verdana"/>
      <w:b/>
      <w:bCs/>
      <w:noProof/>
      <w:spacing w:val="0"/>
      <w:sz w:val="19"/>
      <w:szCs w:val="19"/>
      <w:shd w:val="clear" w:color="auto" w:fill="FFFFFF"/>
    </w:rPr>
  </w:style>
  <w:style w:type="character" w:customStyle="1" w:styleId="Bodytext9pt">
    <w:name w:val="Body text + 9 pt"/>
    <w:aliases w:val="Spacing 0 pt38"/>
    <w:basedOn w:val="Bodytext0"/>
    <w:rsid w:val="00C9150F"/>
    <w:rPr>
      <w:rFonts w:ascii="Times New Roman" w:hAnsi="Times New Roman" w:cs="Times New Roman"/>
      <w:spacing w:val="10"/>
      <w:sz w:val="18"/>
      <w:szCs w:val="18"/>
      <w:shd w:val="clear" w:color="auto" w:fill="FFFFFF"/>
    </w:rPr>
  </w:style>
  <w:style w:type="character" w:customStyle="1" w:styleId="Bodytext200">
    <w:name w:val="Body text (20)_"/>
    <w:basedOn w:val="DefaultParagraphFont"/>
    <w:link w:val="Bodytext201"/>
    <w:rsid w:val="00C9150F"/>
    <w:rPr>
      <w:rFonts w:ascii="Arial Narrow" w:hAnsi="Arial Narrow" w:cs="Arial Narrow"/>
      <w:sz w:val="8"/>
      <w:szCs w:val="8"/>
      <w:shd w:val="clear" w:color="auto" w:fill="FFFFFF"/>
    </w:rPr>
  </w:style>
  <w:style w:type="paragraph" w:customStyle="1" w:styleId="Bodytext201">
    <w:name w:val="Body text (20)1"/>
    <w:basedOn w:val="Normal"/>
    <w:link w:val="Bodytext200"/>
    <w:rsid w:val="00C9150F"/>
    <w:pPr>
      <w:shd w:val="clear" w:color="auto" w:fill="FFFFFF"/>
      <w:spacing w:before="60" w:after="60" w:line="240" w:lineRule="atLeast"/>
      <w:ind w:firstLine="0"/>
    </w:pPr>
    <w:rPr>
      <w:rFonts w:ascii="Arial Narrow" w:hAnsi="Arial Narrow" w:cs="Arial Narrow"/>
      <w:sz w:val="8"/>
      <w:szCs w:val="8"/>
    </w:rPr>
  </w:style>
  <w:style w:type="character" w:customStyle="1" w:styleId="Bodytext202">
    <w:name w:val="Body text (20)"/>
    <w:basedOn w:val="Bodytext200"/>
    <w:rsid w:val="00C9150F"/>
    <w:rPr>
      <w:rFonts w:ascii="Arial Narrow" w:hAnsi="Arial Narrow" w:cs="Arial Narrow"/>
      <w:noProof/>
      <w:sz w:val="8"/>
      <w:szCs w:val="8"/>
      <w:shd w:val="clear" w:color="auto" w:fill="FFFFFF"/>
    </w:rPr>
  </w:style>
  <w:style w:type="character" w:customStyle="1" w:styleId="Bodytext211">
    <w:name w:val="Body text (21)_"/>
    <w:basedOn w:val="DefaultParagraphFont"/>
    <w:link w:val="Bodytext212"/>
    <w:rsid w:val="00C9150F"/>
    <w:rPr>
      <w:b/>
      <w:bCs/>
      <w:spacing w:val="4"/>
      <w:shd w:val="clear" w:color="auto" w:fill="FFFFFF"/>
    </w:rPr>
  </w:style>
  <w:style w:type="paragraph" w:customStyle="1" w:styleId="Bodytext212">
    <w:name w:val="Body text (21)"/>
    <w:basedOn w:val="Normal"/>
    <w:link w:val="Bodytext211"/>
    <w:rsid w:val="00C9150F"/>
    <w:pPr>
      <w:shd w:val="clear" w:color="auto" w:fill="FFFFFF"/>
      <w:spacing w:before="120" w:after="120" w:line="320" w:lineRule="exact"/>
      <w:ind w:firstLine="0"/>
      <w:jc w:val="center"/>
    </w:pPr>
    <w:rPr>
      <w:b/>
      <w:bCs/>
      <w:spacing w:val="4"/>
    </w:rPr>
  </w:style>
  <w:style w:type="character" w:customStyle="1" w:styleId="Heading44">
    <w:name w:val="Heading #4 (4)_"/>
    <w:basedOn w:val="DefaultParagraphFont"/>
    <w:link w:val="Heading440"/>
    <w:rsid w:val="00C9150F"/>
    <w:rPr>
      <w:rFonts w:ascii="Impact" w:hAnsi="Impact" w:cs="Impact"/>
      <w:spacing w:val="54"/>
      <w:sz w:val="17"/>
      <w:szCs w:val="17"/>
      <w:shd w:val="clear" w:color="auto" w:fill="FFFFFF"/>
    </w:rPr>
  </w:style>
  <w:style w:type="paragraph" w:customStyle="1" w:styleId="Heading440">
    <w:name w:val="Heading #4 (4)"/>
    <w:basedOn w:val="Normal"/>
    <w:link w:val="Heading44"/>
    <w:rsid w:val="00C9150F"/>
    <w:pPr>
      <w:shd w:val="clear" w:color="auto" w:fill="FFFFFF"/>
      <w:spacing w:before="120" w:after="180" w:line="240" w:lineRule="atLeast"/>
      <w:ind w:firstLine="520"/>
      <w:outlineLvl w:val="3"/>
    </w:pPr>
    <w:rPr>
      <w:rFonts w:ascii="Impact" w:hAnsi="Impact" w:cs="Impact"/>
      <w:spacing w:val="54"/>
      <w:sz w:val="17"/>
      <w:szCs w:val="17"/>
    </w:rPr>
  </w:style>
  <w:style w:type="character" w:customStyle="1" w:styleId="Heading44TimesNewRoman">
    <w:name w:val="Heading #4 (4) + Times New Roman"/>
    <w:aliases w:val="12 pt2,Spacing 0 pt37"/>
    <w:basedOn w:val="Heading44"/>
    <w:rsid w:val="00C9150F"/>
    <w:rPr>
      <w:rFonts w:ascii="Times New Roman" w:hAnsi="Times New Roman" w:cs="Times New Roman"/>
      <w:noProof/>
      <w:spacing w:val="0"/>
      <w:sz w:val="24"/>
      <w:szCs w:val="24"/>
      <w:shd w:val="clear" w:color="auto" w:fill="FFFFFF"/>
    </w:rPr>
  </w:style>
  <w:style w:type="character" w:customStyle="1" w:styleId="Heading57">
    <w:name w:val="Heading #5 (7)_"/>
    <w:basedOn w:val="DefaultParagraphFont"/>
    <w:link w:val="Heading570"/>
    <w:rsid w:val="00C9150F"/>
    <w:rPr>
      <w:rFonts w:ascii="Microsoft Sans Serif" w:hAnsi="Microsoft Sans Serif" w:cs="Microsoft Sans Serif"/>
      <w:spacing w:val="11"/>
      <w:shd w:val="clear" w:color="auto" w:fill="FFFFFF"/>
    </w:rPr>
  </w:style>
  <w:style w:type="paragraph" w:customStyle="1" w:styleId="Heading570">
    <w:name w:val="Heading #5 (7)"/>
    <w:basedOn w:val="Normal"/>
    <w:link w:val="Heading57"/>
    <w:rsid w:val="00C9150F"/>
    <w:pPr>
      <w:shd w:val="clear" w:color="auto" w:fill="FFFFFF"/>
      <w:spacing w:before="180" w:after="540" w:line="240" w:lineRule="atLeast"/>
      <w:ind w:firstLine="520"/>
      <w:outlineLvl w:val="4"/>
    </w:pPr>
    <w:rPr>
      <w:rFonts w:ascii="Microsoft Sans Serif" w:hAnsi="Microsoft Sans Serif" w:cs="Microsoft Sans Serif"/>
      <w:spacing w:val="11"/>
    </w:rPr>
  </w:style>
  <w:style w:type="character" w:customStyle="1" w:styleId="Heading5712pt">
    <w:name w:val="Heading #5 (7) + 12 pt"/>
    <w:aliases w:val="Spacing 0 pt36"/>
    <w:basedOn w:val="Heading57"/>
    <w:rsid w:val="00C9150F"/>
    <w:rPr>
      <w:rFonts w:ascii="Microsoft Sans Serif" w:hAnsi="Microsoft Sans Serif" w:cs="Microsoft Sans Serif"/>
      <w:noProof/>
      <w:spacing w:val="0"/>
      <w:sz w:val="24"/>
      <w:szCs w:val="24"/>
      <w:shd w:val="clear" w:color="auto" w:fill="FFFFFF"/>
    </w:rPr>
  </w:style>
  <w:style w:type="character" w:customStyle="1" w:styleId="Heading58">
    <w:name w:val="Heading #5 (8)_"/>
    <w:basedOn w:val="DefaultParagraphFont"/>
    <w:link w:val="Heading580"/>
    <w:rsid w:val="00C9150F"/>
    <w:rPr>
      <w:rFonts w:ascii="Impact" w:hAnsi="Impact" w:cs="Impact"/>
      <w:noProof/>
      <w:sz w:val="27"/>
      <w:szCs w:val="27"/>
      <w:shd w:val="clear" w:color="auto" w:fill="FFFFFF"/>
    </w:rPr>
  </w:style>
  <w:style w:type="paragraph" w:customStyle="1" w:styleId="Heading580">
    <w:name w:val="Heading #5 (8)"/>
    <w:basedOn w:val="Normal"/>
    <w:link w:val="Heading58"/>
    <w:rsid w:val="00C9150F"/>
    <w:pPr>
      <w:shd w:val="clear" w:color="auto" w:fill="FFFFFF"/>
      <w:spacing w:before="600" w:after="120" w:line="240" w:lineRule="atLeast"/>
      <w:ind w:firstLine="0"/>
      <w:outlineLvl w:val="4"/>
    </w:pPr>
    <w:rPr>
      <w:rFonts w:ascii="Impact" w:hAnsi="Impact" w:cs="Impact"/>
      <w:noProof/>
      <w:sz w:val="27"/>
      <w:szCs w:val="27"/>
    </w:rPr>
  </w:style>
  <w:style w:type="character" w:customStyle="1" w:styleId="Heading58ArialNarrow">
    <w:name w:val="Heading #5 (8) + Arial Narrow"/>
    <w:aliases w:val="13 pt2"/>
    <w:basedOn w:val="Heading58"/>
    <w:rsid w:val="00C9150F"/>
    <w:rPr>
      <w:rFonts w:ascii="Arial Narrow" w:hAnsi="Arial Narrow" w:cs="Arial Narrow"/>
      <w:noProof/>
      <w:sz w:val="26"/>
      <w:szCs w:val="26"/>
      <w:shd w:val="clear" w:color="auto" w:fill="FFFFFF"/>
    </w:rPr>
  </w:style>
  <w:style w:type="character" w:customStyle="1" w:styleId="Bodytext2Italic">
    <w:name w:val="Body text (2) + Italic"/>
    <w:aliases w:val="Spacing 0 pt35"/>
    <w:basedOn w:val="Bodytext20"/>
    <w:rsid w:val="00C9150F"/>
    <w:rPr>
      <w:rFonts w:ascii="Times New Roman" w:hAnsi="Times New Roman" w:cs="Times New Roman"/>
      <w:b/>
      <w:bCs/>
      <w:i/>
      <w:iCs/>
      <w:spacing w:val="2"/>
      <w:sz w:val="25"/>
      <w:szCs w:val="25"/>
      <w:shd w:val="clear" w:color="auto" w:fill="FFFFFF"/>
    </w:rPr>
  </w:style>
  <w:style w:type="character" w:customStyle="1" w:styleId="Bodytext4pt3">
    <w:name w:val="Body text + 4 pt3"/>
    <w:aliases w:val="Spacing 2 pt2"/>
    <w:basedOn w:val="Bodytext0"/>
    <w:rsid w:val="00C9150F"/>
    <w:rPr>
      <w:rFonts w:ascii="Times New Roman" w:hAnsi="Times New Roman" w:cs="Times New Roman"/>
      <w:spacing w:val="47"/>
      <w:sz w:val="8"/>
      <w:szCs w:val="8"/>
      <w:shd w:val="clear" w:color="auto" w:fill="FFFFFF"/>
    </w:rPr>
  </w:style>
  <w:style w:type="character" w:customStyle="1" w:styleId="Bodytext20Spacing2pt">
    <w:name w:val="Body text (20) + Spacing 2 pt"/>
    <w:basedOn w:val="Bodytext200"/>
    <w:rsid w:val="00C9150F"/>
    <w:rPr>
      <w:rFonts w:ascii="Arial Narrow" w:hAnsi="Arial Narrow" w:cs="Arial Narrow"/>
      <w:spacing w:val="44"/>
      <w:sz w:val="8"/>
      <w:szCs w:val="8"/>
      <w:shd w:val="clear" w:color="auto" w:fill="FFFFFF"/>
    </w:rPr>
  </w:style>
  <w:style w:type="character" w:customStyle="1" w:styleId="Bodytext221">
    <w:name w:val="Body text (22)_"/>
    <w:basedOn w:val="DefaultParagraphFont"/>
    <w:link w:val="Bodytext2210"/>
    <w:rsid w:val="00C9150F"/>
    <w:rPr>
      <w:b/>
      <w:bCs/>
      <w:spacing w:val="1"/>
      <w:sz w:val="25"/>
      <w:szCs w:val="25"/>
      <w:shd w:val="clear" w:color="auto" w:fill="FFFFFF"/>
    </w:rPr>
  </w:style>
  <w:style w:type="paragraph" w:customStyle="1" w:styleId="Bodytext2210">
    <w:name w:val="Body text (22)1"/>
    <w:basedOn w:val="Normal"/>
    <w:link w:val="Bodytext221"/>
    <w:rsid w:val="00C9150F"/>
    <w:pPr>
      <w:shd w:val="clear" w:color="auto" w:fill="FFFFFF"/>
      <w:spacing w:before="120" w:after="120" w:line="306" w:lineRule="exact"/>
      <w:ind w:firstLine="0"/>
      <w:jc w:val="center"/>
    </w:pPr>
    <w:rPr>
      <w:b/>
      <w:bCs/>
      <w:spacing w:val="1"/>
      <w:sz w:val="25"/>
      <w:szCs w:val="25"/>
    </w:rPr>
  </w:style>
  <w:style w:type="character" w:customStyle="1" w:styleId="Bodytext230">
    <w:name w:val="Body text (23)_"/>
    <w:basedOn w:val="DefaultParagraphFont"/>
    <w:link w:val="Bodytext231"/>
    <w:rsid w:val="00C9150F"/>
    <w:rPr>
      <w:spacing w:val="47"/>
      <w:sz w:val="8"/>
      <w:szCs w:val="8"/>
      <w:shd w:val="clear" w:color="auto" w:fill="FFFFFF"/>
    </w:rPr>
  </w:style>
  <w:style w:type="paragraph" w:customStyle="1" w:styleId="Bodytext231">
    <w:name w:val="Body text (23)"/>
    <w:basedOn w:val="Normal"/>
    <w:link w:val="Bodytext230"/>
    <w:rsid w:val="00C9150F"/>
    <w:pPr>
      <w:shd w:val="clear" w:color="auto" w:fill="FFFFFF"/>
      <w:spacing w:before="120" w:after="60" w:line="240" w:lineRule="atLeast"/>
      <w:ind w:firstLine="0"/>
    </w:pPr>
    <w:rPr>
      <w:spacing w:val="47"/>
      <w:sz w:val="8"/>
      <w:szCs w:val="8"/>
    </w:rPr>
  </w:style>
  <w:style w:type="character" w:customStyle="1" w:styleId="Heading80">
    <w:name w:val="Heading #8_"/>
    <w:basedOn w:val="DefaultParagraphFont"/>
    <w:link w:val="Heading81"/>
    <w:rsid w:val="00C9150F"/>
    <w:rPr>
      <w:b/>
      <w:bCs/>
      <w:spacing w:val="3"/>
      <w:sz w:val="25"/>
      <w:szCs w:val="25"/>
      <w:shd w:val="clear" w:color="auto" w:fill="FFFFFF"/>
    </w:rPr>
  </w:style>
  <w:style w:type="paragraph" w:customStyle="1" w:styleId="Heading81">
    <w:name w:val="Heading #8"/>
    <w:basedOn w:val="Normal"/>
    <w:link w:val="Heading80"/>
    <w:rsid w:val="00C9150F"/>
    <w:pPr>
      <w:shd w:val="clear" w:color="auto" w:fill="FFFFFF"/>
      <w:spacing w:before="120" w:after="120" w:line="317" w:lineRule="exact"/>
      <w:ind w:firstLine="0"/>
      <w:outlineLvl w:val="7"/>
    </w:pPr>
    <w:rPr>
      <w:b/>
      <w:bCs/>
      <w:spacing w:val="3"/>
      <w:sz w:val="25"/>
      <w:szCs w:val="25"/>
    </w:rPr>
  </w:style>
  <w:style w:type="character" w:customStyle="1" w:styleId="Bodytext24">
    <w:name w:val="Body text (24)_"/>
    <w:basedOn w:val="DefaultParagraphFont"/>
    <w:link w:val="Bodytext240"/>
    <w:rsid w:val="00C9150F"/>
    <w:rPr>
      <w:spacing w:val="-4"/>
      <w:sz w:val="19"/>
      <w:szCs w:val="19"/>
      <w:shd w:val="clear" w:color="auto" w:fill="FFFFFF"/>
    </w:rPr>
  </w:style>
  <w:style w:type="paragraph" w:customStyle="1" w:styleId="Bodytext240">
    <w:name w:val="Body text (24)"/>
    <w:basedOn w:val="Normal"/>
    <w:link w:val="Bodytext24"/>
    <w:rsid w:val="00C9150F"/>
    <w:pPr>
      <w:shd w:val="clear" w:color="auto" w:fill="FFFFFF"/>
      <w:spacing w:before="120" w:after="120" w:line="292" w:lineRule="exact"/>
      <w:ind w:firstLine="0"/>
    </w:pPr>
    <w:rPr>
      <w:spacing w:val="-4"/>
      <w:sz w:val="19"/>
      <w:szCs w:val="19"/>
    </w:rPr>
  </w:style>
  <w:style w:type="character" w:customStyle="1" w:styleId="Bodytext22Spacing0pt">
    <w:name w:val="Body text (22) + Spacing 0 pt"/>
    <w:basedOn w:val="Bodytext221"/>
    <w:rsid w:val="00C9150F"/>
    <w:rPr>
      <w:b/>
      <w:bCs/>
      <w:spacing w:val="3"/>
      <w:sz w:val="25"/>
      <w:szCs w:val="25"/>
      <w:shd w:val="clear" w:color="auto" w:fill="FFFFFF"/>
    </w:rPr>
  </w:style>
  <w:style w:type="character" w:customStyle="1" w:styleId="Bodytext25">
    <w:name w:val="Body text (25)_"/>
    <w:basedOn w:val="DefaultParagraphFont"/>
    <w:link w:val="Bodytext250"/>
    <w:rsid w:val="00C9150F"/>
    <w:rPr>
      <w:rFonts w:ascii="Verdana" w:hAnsi="Verdana" w:cs="Verdana"/>
      <w:sz w:val="20"/>
      <w:szCs w:val="20"/>
      <w:shd w:val="clear" w:color="auto" w:fill="FFFFFF"/>
    </w:rPr>
  </w:style>
  <w:style w:type="paragraph" w:customStyle="1" w:styleId="Bodytext250">
    <w:name w:val="Body text (25)"/>
    <w:basedOn w:val="Normal"/>
    <w:link w:val="Bodytext25"/>
    <w:rsid w:val="00C9150F"/>
    <w:pPr>
      <w:shd w:val="clear" w:color="auto" w:fill="FFFFFF"/>
      <w:spacing w:before="120" w:after="120" w:line="240" w:lineRule="atLeast"/>
      <w:ind w:firstLine="0"/>
    </w:pPr>
    <w:rPr>
      <w:rFonts w:ascii="Verdana" w:hAnsi="Verdana" w:cs="Verdana"/>
      <w:sz w:val="20"/>
      <w:szCs w:val="20"/>
    </w:rPr>
  </w:style>
  <w:style w:type="character" w:customStyle="1" w:styleId="Bodytext26">
    <w:name w:val="Body text (26)_"/>
    <w:basedOn w:val="DefaultParagraphFont"/>
    <w:link w:val="Bodytext260"/>
    <w:rsid w:val="00C9150F"/>
    <w:rPr>
      <w:rFonts w:ascii="Impact" w:hAnsi="Impact" w:cs="Impact"/>
      <w:noProof/>
      <w:sz w:val="27"/>
      <w:szCs w:val="27"/>
      <w:shd w:val="clear" w:color="auto" w:fill="FFFFFF"/>
    </w:rPr>
  </w:style>
  <w:style w:type="paragraph" w:customStyle="1" w:styleId="Bodytext260">
    <w:name w:val="Body text (26)"/>
    <w:basedOn w:val="Normal"/>
    <w:link w:val="Bodytext26"/>
    <w:rsid w:val="00C9150F"/>
    <w:pPr>
      <w:shd w:val="clear" w:color="auto" w:fill="FFFFFF"/>
      <w:spacing w:before="360" w:after="360" w:line="240" w:lineRule="atLeast"/>
      <w:ind w:firstLine="0"/>
      <w:jc w:val="center"/>
    </w:pPr>
    <w:rPr>
      <w:rFonts w:ascii="Impact" w:hAnsi="Impact" w:cs="Impact"/>
      <w:noProof/>
      <w:sz w:val="27"/>
      <w:szCs w:val="27"/>
    </w:rPr>
  </w:style>
  <w:style w:type="character" w:customStyle="1" w:styleId="Bodytext26Tahoma">
    <w:name w:val="Body text (26) + Tahoma"/>
    <w:aliases w:val="12.5 pt1"/>
    <w:basedOn w:val="Bodytext26"/>
    <w:rsid w:val="00C9150F"/>
    <w:rPr>
      <w:rFonts w:ascii="Tahoma" w:hAnsi="Tahoma" w:cs="Tahoma"/>
      <w:noProof/>
      <w:sz w:val="25"/>
      <w:szCs w:val="25"/>
      <w:shd w:val="clear" w:color="auto" w:fill="FFFFFF"/>
    </w:rPr>
  </w:style>
  <w:style w:type="character" w:customStyle="1" w:styleId="Heading27">
    <w:name w:val="Heading #2 (7)_"/>
    <w:basedOn w:val="DefaultParagraphFont"/>
    <w:link w:val="Heading270"/>
    <w:rsid w:val="00C9150F"/>
    <w:rPr>
      <w:i/>
      <w:iCs/>
      <w:spacing w:val="7"/>
      <w:shd w:val="clear" w:color="auto" w:fill="FFFFFF"/>
    </w:rPr>
  </w:style>
  <w:style w:type="paragraph" w:customStyle="1" w:styleId="Heading270">
    <w:name w:val="Heading #2 (7)"/>
    <w:basedOn w:val="Normal"/>
    <w:link w:val="Heading27"/>
    <w:rsid w:val="00C9150F"/>
    <w:pPr>
      <w:shd w:val="clear" w:color="auto" w:fill="FFFFFF"/>
      <w:spacing w:before="120" w:after="120" w:line="378" w:lineRule="exact"/>
      <w:ind w:firstLine="0"/>
      <w:outlineLvl w:val="1"/>
    </w:pPr>
    <w:rPr>
      <w:i/>
      <w:iCs/>
      <w:spacing w:val="7"/>
    </w:rPr>
  </w:style>
  <w:style w:type="character" w:customStyle="1" w:styleId="Heading59">
    <w:name w:val="Heading #5 (9)_"/>
    <w:basedOn w:val="DefaultParagraphFont"/>
    <w:link w:val="Heading590"/>
    <w:rsid w:val="00C9150F"/>
    <w:rPr>
      <w:rFonts w:ascii="Impact" w:hAnsi="Impact" w:cs="Impact"/>
      <w:spacing w:val="33"/>
      <w:sz w:val="17"/>
      <w:szCs w:val="17"/>
      <w:shd w:val="clear" w:color="auto" w:fill="FFFFFF"/>
    </w:rPr>
  </w:style>
  <w:style w:type="paragraph" w:customStyle="1" w:styleId="Heading590">
    <w:name w:val="Heading #5 (9)"/>
    <w:basedOn w:val="Normal"/>
    <w:link w:val="Heading59"/>
    <w:rsid w:val="00C9150F"/>
    <w:pPr>
      <w:shd w:val="clear" w:color="auto" w:fill="FFFFFF"/>
      <w:spacing w:before="120" w:after="180" w:line="240" w:lineRule="atLeast"/>
      <w:ind w:firstLine="540"/>
      <w:outlineLvl w:val="4"/>
    </w:pPr>
    <w:rPr>
      <w:rFonts w:ascii="Impact" w:hAnsi="Impact" w:cs="Impact"/>
      <w:spacing w:val="33"/>
      <w:sz w:val="17"/>
      <w:szCs w:val="17"/>
    </w:rPr>
  </w:style>
  <w:style w:type="character" w:customStyle="1" w:styleId="Heading510">
    <w:name w:val="Heading #5 (10)_"/>
    <w:basedOn w:val="DefaultParagraphFont"/>
    <w:link w:val="Heading5100"/>
    <w:rsid w:val="00C9150F"/>
    <w:rPr>
      <w:rFonts w:ascii="Impact" w:hAnsi="Impact" w:cs="Impact"/>
      <w:noProof/>
      <w:sz w:val="27"/>
      <w:szCs w:val="27"/>
      <w:shd w:val="clear" w:color="auto" w:fill="FFFFFF"/>
    </w:rPr>
  </w:style>
  <w:style w:type="paragraph" w:customStyle="1" w:styleId="Heading5100">
    <w:name w:val="Heading #5 (10)"/>
    <w:basedOn w:val="Normal"/>
    <w:link w:val="Heading510"/>
    <w:rsid w:val="00C9150F"/>
    <w:pPr>
      <w:shd w:val="clear" w:color="auto" w:fill="FFFFFF"/>
      <w:spacing w:before="540" w:after="1260" w:line="240" w:lineRule="atLeast"/>
      <w:ind w:firstLine="0"/>
      <w:jc w:val="center"/>
      <w:outlineLvl w:val="4"/>
    </w:pPr>
    <w:rPr>
      <w:rFonts w:ascii="Impact" w:hAnsi="Impact" w:cs="Impact"/>
      <w:noProof/>
      <w:sz w:val="27"/>
      <w:szCs w:val="27"/>
    </w:rPr>
  </w:style>
  <w:style w:type="character" w:customStyle="1" w:styleId="Heading510MicrosoftSansSerif">
    <w:name w:val="Heading #5 (10) + Microsoft Sans Serif"/>
    <w:aliases w:val="13 pt1"/>
    <w:basedOn w:val="Heading510"/>
    <w:rsid w:val="00C9150F"/>
    <w:rPr>
      <w:rFonts w:ascii="Microsoft Sans Serif" w:hAnsi="Microsoft Sans Serif" w:cs="Microsoft Sans Serif"/>
      <w:noProof/>
      <w:sz w:val="26"/>
      <w:szCs w:val="26"/>
      <w:shd w:val="clear" w:color="auto" w:fill="FFFFFF"/>
    </w:rPr>
  </w:style>
  <w:style w:type="character" w:customStyle="1" w:styleId="Bodytext27">
    <w:name w:val="Body text (27)_"/>
    <w:basedOn w:val="DefaultParagraphFont"/>
    <w:link w:val="Bodytext270"/>
    <w:rsid w:val="00C9150F"/>
    <w:rPr>
      <w:i/>
      <w:iCs/>
      <w:sz w:val="10"/>
      <w:szCs w:val="10"/>
      <w:shd w:val="clear" w:color="auto" w:fill="FFFFFF"/>
    </w:rPr>
  </w:style>
  <w:style w:type="paragraph" w:customStyle="1" w:styleId="Bodytext270">
    <w:name w:val="Body text (27)"/>
    <w:basedOn w:val="Normal"/>
    <w:link w:val="Bodytext27"/>
    <w:rsid w:val="00C9150F"/>
    <w:pPr>
      <w:shd w:val="clear" w:color="auto" w:fill="FFFFFF"/>
      <w:spacing w:before="120" w:after="120" w:line="240" w:lineRule="atLeast"/>
      <w:ind w:firstLine="0"/>
    </w:pPr>
    <w:rPr>
      <w:i/>
      <w:iCs/>
      <w:sz w:val="10"/>
      <w:szCs w:val="10"/>
    </w:rPr>
  </w:style>
  <w:style w:type="character" w:customStyle="1" w:styleId="Bodytext5Spacing0pt">
    <w:name w:val="Body text (5) + Spacing 0 pt"/>
    <w:basedOn w:val="Bodytext5"/>
    <w:rsid w:val="00C9150F"/>
    <w:rPr>
      <w:rFonts w:ascii="Times New Roman" w:hAnsi="Times New Roman" w:cs="Times New Roman"/>
      <w:b/>
      <w:bCs/>
      <w:i/>
      <w:iCs/>
      <w:spacing w:val="2"/>
      <w:sz w:val="25"/>
      <w:szCs w:val="25"/>
      <w:shd w:val="clear" w:color="auto" w:fill="FFFFFF"/>
    </w:rPr>
  </w:style>
  <w:style w:type="character" w:customStyle="1" w:styleId="BodytextSpacing0pt1">
    <w:name w:val="Body text + Spacing 0 pt1"/>
    <w:basedOn w:val="Bodytext0"/>
    <w:rsid w:val="00C9150F"/>
    <w:rPr>
      <w:rFonts w:ascii="Times New Roman" w:hAnsi="Times New Roman" w:cs="Times New Roman"/>
      <w:spacing w:val="0"/>
      <w:sz w:val="25"/>
      <w:szCs w:val="25"/>
      <w:shd w:val="clear" w:color="auto" w:fill="FFFFFF"/>
    </w:rPr>
  </w:style>
  <w:style w:type="character" w:customStyle="1" w:styleId="Heading35">
    <w:name w:val="Heading #3 (5)_"/>
    <w:basedOn w:val="DefaultParagraphFont"/>
    <w:link w:val="Heading350"/>
    <w:rsid w:val="00C9150F"/>
    <w:rPr>
      <w:rFonts w:ascii="Impact" w:hAnsi="Impact" w:cs="Impact"/>
      <w:noProof/>
      <w:sz w:val="27"/>
      <w:szCs w:val="27"/>
      <w:shd w:val="clear" w:color="auto" w:fill="FFFFFF"/>
    </w:rPr>
  </w:style>
  <w:style w:type="paragraph" w:customStyle="1" w:styleId="Heading350">
    <w:name w:val="Heading #3 (5)"/>
    <w:basedOn w:val="Normal"/>
    <w:link w:val="Heading35"/>
    <w:rsid w:val="00C9150F"/>
    <w:pPr>
      <w:shd w:val="clear" w:color="auto" w:fill="FFFFFF"/>
      <w:spacing w:before="120" w:after="120" w:line="371" w:lineRule="exact"/>
      <w:ind w:firstLine="0"/>
      <w:outlineLvl w:val="2"/>
    </w:pPr>
    <w:rPr>
      <w:rFonts w:ascii="Impact" w:hAnsi="Impact" w:cs="Impact"/>
      <w:noProof/>
      <w:sz w:val="27"/>
      <w:szCs w:val="27"/>
    </w:rPr>
  </w:style>
  <w:style w:type="character" w:customStyle="1" w:styleId="Bodytext28">
    <w:name w:val="Body text (28)_"/>
    <w:basedOn w:val="DefaultParagraphFont"/>
    <w:link w:val="Bodytext280"/>
    <w:rsid w:val="00C9150F"/>
    <w:rPr>
      <w:rFonts w:ascii="Verdana" w:hAnsi="Verdana" w:cs="Verdana"/>
      <w:b/>
      <w:bCs/>
      <w:i/>
      <w:iCs/>
      <w:spacing w:val="-16"/>
      <w:sz w:val="8"/>
      <w:szCs w:val="8"/>
      <w:shd w:val="clear" w:color="auto" w:fill="FFFFFF"/>
    </w:rPr>
  </w:style>
  <w:style w:type="paragraph" w:customStyle="1" w:styleId="Bodytext280">
    <w:name w:val="Body text (28)"/>
    <w:basedOn w:val="Normal"/>
    <w:link w:val="Bodytext28"/>
    <w:rsid w:val="00C9150F"/>
    <w:pPr>
      <w:shd w:val="clear" w:color="auto" w:fill="FFFFFF"/>
      <w:spacing w:before="120" w:after="120" w:line="240" w:lineRule="atLeast"/>
      <w:ind w:firstLine="0"/>
    </w:pPr>
    <w:rPr>
      <w:rFonts w:ascii="Verdana" w:hAnsi="Verdana" w:cs="Verdana"/>
      <w:b/>
      <w:bCs/>
      <w:i/>
      <w:iCs/>
      <w:spacing w:val="-16"/>
      <w:sz w:val="8"/>
      <w:szCs w:val="8"/>
    </w:rPr>
  </w:style>
  <w:style w:type="character" w:customStyle="1" w:styleId="Heading36">
    <w:name w:val="Heading #3 (6)_"/>
    <w:basedOn w:val="DefaultParagraphFont"/>
    <w:link w:val="Heading360"/>
    <w:rsid w:val="00C9150F"/>
    <w:rPr>
      <w:rFonts w:ascii="Impact" w:hAnsi="Impact" w:cs="Impact"/>
      <w:noProof/>
      <w:shd w:val="clear" w:color="auto" w:fill="FFFFFF"/>
    </w:rPr>
  </w:style>
  <w:style w:type="paragraph" w:customStyle="1" w:styleId="Heading360">
    <w:name w:val="Heading #3 (6)"/>
    <w:basedOn w:val="Normal"/>
    <w:link w:val="Heading36"/>
    <w:rsid w:val="00C9150F"/>
    <w:pPr>
      <w:shd w:val="clear" w:color="auto" w:fill="FFFFFF"/>
      <w:spacing w:before="60" w:after="120" w:line="240" w:lineRule="atLeast"/>
      <w:ind w:firstLine="0"/>
      <w:outlineLvl w:val="2"/>
    </w:pPr>
    <w:rPr>
      <w:rFonts w:ascii="Impact" w:hAnsi="Impact" w:cs="Impact"/>
      <w:noProof/>
    </w:rPr>
  </w:style>
  <w:style w:type="character" w:customStyle="1" w:styleId="Heading511">
    <w:name w:val="Heading #5 (11)_"/>
    <w:basedOn w:val="DefaultParagraphFont"/>
    <w:link w:val="Heading5110"/>
    <w:rsid w:val="00C9150F"/>
    <w:rPr>
      <w:spacing w:val="2"/>
      <w:sz w:val="25"/>
      <w:szCs w:val="25"/>
      <w:shd w:val="clear" w:color="auto" w:fill="FFFFFF"/>
    </w:rPr>
  </w:style>
  <w:style w:type="paragraph" w:customStyle="1" w:styleId="Heading5110">
    <w:name w:val="Heading #5 (11)"/>
    <w:basedOn w:val="Normal"/>
    <w:link w:val="Heading511"/>
    <w:rsid w:val="00C9150F"/>
    <w:pPr>
      <w:shd w:val="clear" w:color="auto" w:fill="FFFFFF"/>
      <w:spacing w:before="60" w:after="120" w:line="240" w:lineRule="atLeast"/>
      <w:ind w:firstLine="0"/>
      <w:outlineLvl w:val="4"/>
    </w:pPr>
    <w:rPr>
      <w:spacing w:val="2"/>
      <w:sz w:val="25"/>
      <w:szCs w:val="25"/>
    </w:rPr>
  </w:style>
  <w:style w:type="character" w:customStyle="1" w:styleId="Bodytext29">
    <w:name w:val="Body text (29)_"/>
    <w:basedOn w:val="DefaultParagraphFont"/>
    <w:link w:val="Bodytext290"/>
    <w:rsid w:val="00C9150F"/>
    <w:rPr>
      <w:rFonts w:ascii="Microsoft Sans Serif" w:hAnsi="Microsoft Sans Serif" w:cs="Microsoft Sans Serif"/>
      <w:spacing w:val="10"/>
      <w:w w:val="66"/>
      <w:sz w:val="21"/>
      <w:szCs w:val="21"/>
      <w:shd w:val="clear" w:color="auto" w:fill="FFFFFF"/>
    </w:rPr>
  </w:style>
  <w:style w:type="paragraph" w:customStyle="1" w:styleId="Bodytext290">
    <w:name w:val="Body text (29)"/>
    <w:basedOn w:val="Normal"/>
    <w:link w:val="Bodytext29"/>
    <w:rsid w:val="00C9150F"/>
    <w:pPr>
      <w:shd w:val="clear" w:color="auto" w:fill="FFFFFF"/>
      <w:spacing w:before="120" w:after="120" w:line="292" w:lineRule="exact"/>
      <w:ind w:firstLine="0"/>
    </w:pPr>
    <w:rPr>
      <w:rFonts w:ascii="Microsoft Sans Serif" w:hAnsi="Microsoft Sans Serif" w:cs="Microsoft Sans Serif"/>
      <w:spacing w:val="10"/>
      <w:w w:val="66"/>
      <w:sz w:val="21"/>
      <w:szCs w:val="21"/>
    </w:rPr>
  </w:style>
  <w:style w:type="character" w:customStyle="1" w:styleId="Heading60">
    <w:name w:val="Heading #6_"/>
    <w:basedOn w:val="DefaultParagraphFont"/>
    <w:link w:val="Heading61"/>
    <w:rsid w:val="00C9150F"/>
    <w:rPr>
      <w:spacing w:val="2"/>
      <w:sz w:val="25"/>
      <w:szCs w:val="25"/>
      <w:shd w:val="clear" w:color="auto" w:fill="FFFFFF"/>
    </w:rPr>
  </w:style>
  <w:style w:type="paragraph" w:customStyle="1" w:styleId="Heading61">
    <w:name w:val="Heading #6"/>
    <w:basedOn w:val="Normal"/>
    <w:link w:val="Heading60"/>
    <w:rsid w:val="00C9150F"/>
    <w:pPr>
      <w:shd w:val="clear" w:color="auto" w:fill="FFFFFF"/>
      <w:spacing w:before="120" w:after="120" w:line="324" w:lineRule="exact"/>
      <w:ind w:firstLine="520"/>
      <w:outlineLvl w:val="5"/>
    </w:pPr>
    <w:rPr>
      <w:spacing w:val="2"/>
      <w:sz w:val="25"/>
      <w:szCs w:val="25"/>
    </w:rPr>
  </w:style>
  <w:style w:type="character" w:customStyle="1" w:styleId="Bodytext300">
    <w:name w:val="Body text (30)_"/>
    <w:basedOn w:val="DefaultParagraphFont"/>
    <w:link w:val="Bodytext301"/>
    <w:rsid w:val="00C9150F"/>
    <w:rPr>
      <w:shd w:val="clear" w:color="auto" w:fill="FFFFFF"/>
    </w:rPr>
  </w:style>
  <w:style w:type="paragraph" w:customStyle="1" w:styleId="Bodytext301">
    <w:name w:val="Body text (30)"/>
    <w:basedOn w:val="Normal"/>
    <w:link w:val="Bodytext300"/>
    <w:rsid w:val="00C9150F"/>
    <w:pPr>
      <w:shd w:val="clear" w:color="auto" w:fill="FFFFFF"/>
      <w:spacing w:before="120" w:after="120" w:line="270" w:lineRule="exact"/>
      <w:ind w:firstLine="0"/>
    </w:pPr>
  </w:style>
  <w:style w:type="character" w:customStyle="1" w:styleId="Bodytext311">
    <w:name w:val="Body text (31)_"/>
    <w:basedOn w:val="DefaultParagraphFont"/>
    <w:link w:val="Bodytext312"/>
    <w:rsid w:val="00C9150F"/>
    <w:rPr>
      <w:spacing w:val="14"/>
      <w:sz w:val="17"/>
      <w:szCs w:val="17"/>
      <w:shd w:val="clear" w:color="auto" w:fill="FFFFFF"/>
    </w:rPr>
  </w:style>
  <w:style w:type="paragraph" w:customStyle="1" w:styleId="Bodytext312">
    <w:name w:val="Body text (31)"/>
    <w:basedOn w:val="Normal"/>
    <w:link w:val="Bodytext311"/>
    <w:rsid w:val="00C9150F"/>
    <w:pPr>
      <w:shd w:val="clear" w:color="auto" w:fill="FFFFFF"/>
      <w:spacing w:before="240" w:after="540" w:line="240" w:lineRule="atLeast"/>
      <w:ind w:firstLine="0"/>
    </w:pPr>
    <w:rPr>
      <w:spacing w:val="14"/>
      <w:sz w:val="17"/>
      <w:szCs w:val="17"/>
    </w:rPr>
  </w:style>
  <w:style w:type="character" w:customStyle="1" w:styleId="BodytextFranklinGothicHeavy2">
    <w:name w:val="Body text + Franklin Gothic Heavy2"/>
    <w:aliases w:val="4 pt3,Spacing 2 pt1"/>
    <w:basedOn w:val="Bodytext0"/>
    <w:rsid w:val="00C9150F"/>
    <w:rPr>
      <w:rFonts w:ascii="Franklin Gothic Heavy" w:hAnsi="Franklin Gothic Heavy" w:cs="Franklin Gothic Heavy"/>
      <w:spacing w:val="52"/>
      <w:sz w:val="8"/>
      <w:szCs w:val="8"/>
      <w:shd w:val="clear" w:color="auto" w:fill="FFFFFF"/>
    </w:rPr>
  </w:style>
  <w:style w:type="character" w:customStyle="1" w:styleId="Bodytext222">
    <w:name w:val="Body text (22)"/>
    <w:basedOn w:val="Bodytext221"/>
    <w:rsid w:val="00C9150F"/>
    <w:rPr>
      <w:b/>
      <w:bCs/>
      <w:spacing w:val="1"/>
      <w:sz w:val="25"/>
      <w:szCs w:val="25"/>
      <w:u w:val="single"/>
      <w:shd w:val="clear" w:color="auto" w:fill="FFFFFF"/>
    </w:rPr>
  </w:style>
  <w:style w:type="table" w:customStyle="1" w:styleId="TableGrid3">
    <w:name w:val="Table Grid3"/>
    <w:basedOn w:val="TableNormal"/>
    <w:next w:val="TableGrid"/>
    <w:rsid w:val="00C9150F"/>
    <w:pPr>
      <w:spacing w:line="240" w:lineRule="auto"/>
      <w:ind w:firstLine="0"/>
      <w:jc w:val="left"/>
    </w:pPr>
    <w:rPr>
      <w:rFonts w:ascii="Courier New" w:eastAsia="Courier New" w:hAnsi="Courier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gun">
    <w:name w:val="Nguồn"/>
    <w:basedOn w:val="Normal"/>
    <w:link w:val="NgunChar"/>
    <w:qFormat/>
    <w:rsid w:val="00C9150F"/>
    <w:pPr>
      <w:spacing w:before="120" w:after="120" w:line="264" w:lineRule="auto"/>
      <w:ind w:firstLine="0"/>
      <w:jc w:val="right"/>
    </w:pPr>
    <w:rPr>
      <w:rFonts w:eastAsia="Times New Roman"/>
      <w:i/>
      <w:szCs w:val="24"/>
      <w:lang w:val="en-AU" w:eastAsia="en-AU"/>
    </w:rPr>
  </w:style>
  <w:style w:type="character" w:customStyle="1" w:styleId="NgunChar">
    <w:name w:val="Nguồn Char"/>
    <w:link w:val="Ngun"/>
    <w:rsid w:val="00C9150F"/>
    <w:rPr>
      <w:rFonts w:eastAsia="Times New Roman"/>
      <w:i/>
      <w:szCs w:val="24"/>
      <w:lang w:val="en-AU" w:eastAsia="en-AU"/>
    </w:rPr>
  </w:style>
  <w:style w:type="character" w:customStyle="1" w:styleId="Style2Char">
    <w:name w:val="Style2 Char"/>
    <w:basedOn w:val="DefaultParagraphFont"/>
    <w:link w:val="Style2"/>
    <w:rsid w:val="00C9150F"/>
    <w:rPr>
      <w:rFonts w:ascii="Arial" w:eastAsia="Times New Roman" w:hAnsi="Arial" w:cs="Arial"/>
      <w:bCs/>
      <w:i/>
      <w:lang w:val="x-none" w:eastAsia="x-none"/>
    </w:rPr>
  </w:style>
  <w:style w:type="character" w:styleId="PlaceholderText">
    <w:name w:val="Placeholder Text"/>
    <w:basedOn w:val="DefaultParagraphFont"/>
    <w:uiPriority w:val="99"/>
    <w:semiHidden/>
    <w:rsid w:val="00C9150F"/>
    <w:rPr>
      <w:color w:val="808080"/>
    </w:rPr>
  </w:style>
  <w:style w:type="paragraph" w:styleId="ListBullet2">
    <w:name w:val="List Bullet 2"/>
    <w:basedOn w:val="Normal"/>
    <w:unhideWhenUsed/>
    <w:rsid w:val="00C9150F"/>
    <w:pPr>
      <w:numPr>
        <w:numId w:val="18"/>
      </w:numPr>
      <w:spacing w:before="120" w:after="120" w:line="264" w:lineRule="auto"/>
    </w:pPr>
    <w:rPr>
      <w:rFonts w:cstheme="minorBidi"/>
      <w:color w:val="0000FF"/>
      <w:szCs w:val="22"/>
    </w:rPr>
  </w:style>
  <w:style w:type="character" w:styleId="BookTitle">
    <w:name w:val="Book Title"/>
    <w:basedOn w:val="DefaultParagraphFont"/>
    <w:uiPriority w:val="33"/>
    <w:rsid w:val="00C9150F"/>
    <w:rPr>
      <w:b/>
      <w:bCs/>
      <w:smallCaps/>
      <w:spacing w:val="5"/>
    </w:rPr>
  </w:style>
  <w:style w:type="paragraph" w:customStyle="1" w:styleId="TableNormal1">
    <w:name w:val="Table Normal1"/>
    <w:basedOn w:val="Normal"/>
    <w:link w:val="NormalTableChar"/>
    <w:qFormat/>
    <w:rsid w:val="00C9150F"/>
    <w:pPr>
      <w:tabs>
        <w:tab w:val="left" w:pos="1498"/>
      </w:tabs>
      <w:spacing w:before="60" w:after="60" w:line="264" w:lineRule="auto"/>
      <w:ind w:left="57" w:right="57" w:firstLine="0"/>
    </w:pPr>
    <w:rPr>
      <w:rFonts w:cstheme="minorBidi"/>
      <w:color w:val="0000FF"/>
      <w:sz w:val="22"/>
      <w:szCs w:val="22"/>
    </w:rPr>
  </w:style>
  <w:style w:type="character" w:customStyle="1" w:styleId="NormalTableChar">
    <w:name w:val="Normal Table Char"/>
    <w:basedOn w:val="DefaultParagraphFont"/>
    <w:link w:val="TableNormal1"/>
    <w:rsid w:val="00C9150F"/>
    <w:rPr>
      <w:rFonts w:cstheme="minorBidi"/>
      <w:color w:val="0000FF"/>
      <w:sz w:val="22"/>
      <w:szCs w:val="22"/>
    </w:rPr>
  </w:style>
  <w:style w:type="paragraph" w:customStyle="1" w:styleId="B2">
    <w:name w:val="B2"/>
    <w:basedOn w:val="Normal"/>
    <w:link w:val="B2Char"/>
    <w:rsid w:val="00C9150F"/>
    <w:pPr>
      <w:spacing w:before="120" w:after="120" w:line="264" w:lineRule="auto"/>
      <w:ind w:firstLine="0"/>
    </w:pPr>
    <w:rPr>
      <w:rFonts w:eastAsia="MS Mincho"/>
      <w:szCs w:val="22"/>
    </w:rPr>
  </w:style>
  <w:style w:type="character" w:customStyle="1" w:styleId="B2Char">
    <w:name w:val="B2 Char"/>
    <w:link w:val="B2"/>
    <w:rsid w:val="00C9150F"/>
    <w:rPr>
      <w:rFonts w:eastAsia="MS Mincho"/>
      <w:szCs w:val="22"/>
    </w:rPr>
  </w:style>
  <w:style w:type="paragraph" w:styleId="Quote">
    <w:name w:val="Quote"/>
    <w:basedOn w:val="Normal"/>
    <w:next w:val="Normal"/>
    <w:link w:val="QuoteChar"/>
    <w:uiPriority w:val="29"/>
    <w:rsid w:val="00C9150F"/>
    <w:pPr>
      <w:spacing w:before="120" w:after="120" w:line="264" w:lineRule="auto"/>
      <w:ind w:firstLine="0"/>
    </w:pPr>
    <w:rPr>
      <w:rFonts w:cstheme="minorBidi"/>
      <w:i/>
      <w:iCs/>
      <w:color w:val="000000" w:themeColor="text1"/>
      <w:sz w:val="22"/>
      <w:szCs w:val="22"/>
    </w:rPr>
  </w:style>
  <w:style w:type="character" w:customStyle="1" w:styleId="QuoteChar">
    <w:name w:val="Quote Char"/>
    <w:basedOn w:val="DefaultParagraphFont"/>
    <w:link w:val="Quote"/>
    <w:uiPriority w:val="29"/>
    <w:rsid w:val="00C9150F"/>
    <w:rPr>
      <w:rFonts w:cstheme="minorBidi"/>
      <w:i/>
      <w:iCs/>
      <w:color w:val="000000" w:themeColor="text1"/>
      <w:sz w:val="22"/>
      <w:szCs w:val="22"/>
    </w:rPr>
  </w:style>
  <w:style w:type="character" w:customStyle="1" w:styleId="CaptionCharChar">
    <w:name w:val="Caption Char Char"/>
    <w:aliases w:val="Char Char Char Char Char Char Char Char,Char Char Char Char Char Char Char1,Caption Char Char Char Char Char,Caption Char Char Char Char Char Char Char,Caption Char1 Char Char,Caption Char Char Char Char Char Char1 Char Char,Map Char"/>
    <w:qFormat/>
    <w:locked/>
    <w:rsid w:val="00C9150F"/>
    <w:rPr>
      <w:rFonts w:ascii="Times New Roman" w:hAnsi="Times New Roman"/>
      <w:b/>
      <w:bCs/>
      <w:color w:val="4F81BD" w:themeColor="accent1"/>
      <w:sz w:val="24"/>
      <w:szCs w:val="18"/>
    </w:rPr>
  </w:style>
  <w:style w:type="character" w:customStyle="1" w:styleId="Heading3Char1">
    <w:name w:val="Heading 3 Char1"/>
    <w:aliases w:val="heading 3 Char,Bold Char,Not Italic Char,bef 9pt Char,aft 9pt Char,Heading 3 Char Char Char Char Char1,Wroclaw3 Char1,Appendix 1- Titre 3 Char1,Heading 3 Char Char Char Char1 Char1,Heading 3 Char Char Char Char2 Char1,h3 Char Char1"/>
    <w:rsid w:val="00C9150F"/>
    <w:rPr>
      <w:rFonts w:cs="Arial"/>
      <w:b/>
      <w:bCs/>
      <w:sz w:val="28"/>
      <w:szCs w:val="28"/>
      <w:lang w:val="en-US" w:eastAsia="en-US" w:bidi="ar-SA"/>
    </w:rPr>
  </w:style>
  <w:style w:type="character" w:customStyle="1" w:styleId="StyleBold">
    <w:name w:val="Style Bold"/>
    <w:rsid w:val="00C9150F"/>
    <w:rPr>
      <w:rFonts w:ascii="Times New Roman" w:hAnsi="Times New Roman"/>
      <w:b/>
      <w:bCs/>
      <w:sz w:val="28"/>
    </w:rPr>
  </w:style>
  <w:style w:type="paragraph" w:customStyle="1" w:styleId="NOIDUNG">
    <w:name w:val="NOI DUNG"/>
    <w:basedOn w:val="Normal"/>
    <w:rsid w:val="00C9150F"/>
    <w:pPr>
      <w:suppressAutoHyphens/>
      <w:spacing w:before="120" w:after="120" w:line="264" w:lineRule="auto"/>
      <w:ind w:left="851" w:firstLine="0"/>
    </w:pPr>
    <w:rPr>
      <w:rFonts w:eastAsia="Times New Roman"/>
      <w:szCs w:val="28"/>
      <w:lang w:eastAsia="ar-SA"/>
    </w:rPr>
  </w:style>
  <w:style w:type="character" w:customStyle="1" w:styleId="normalChar0">
    <w:name w:val="normal Char"/>
    <w:rsid w:val="00C9150F"/>
    <w:rPr>
      <w:rFonts w:ascii="Times New Roman" w:eastAsia="Times New Roman" w:hAnsi="Times New Roman" w:cs="Times New Roman"/>
      <w:sz w:val="26"/>
      <w:szCs w:val="24"/>
    </w:rPr>
  </w:style>
  <w:style w:type="paragraph" w:customStyle="1" w:styleId="nomal0">
    <w:name w:val="nomal"/>
    <w:basedOn w:val="BodyTextIndent"/>
    <w:link w:val="nomalChar"/>
    <w:rsid w:val="00C9150F"/>
    <w:pPr>
      <w:spacing w:before="160" w:line="264" w:lineRule="auto"/>
      <w:ind w:left="720" w:hanging="360"/>
      <w:jc w:val="both"/>
    </w:pPr>
    <w:rPr>
      <w:rFonts w:ascii=".VnTime" w:hAnsi=".VnTime"/>
      <w:b/>
      <w:bCs/>
      <w:sz w:val="26"/>
    </w:rPr>
  </w:style>
  <w:style w:type="character" w:customStyle="1" w:styleId="nomalChar">
    <w:name w:val="nomal Char"/>
    <w:link w:val="nomal0"/>
    <w:rsid w:val="00C9150F"/>
    <w:rPr>
      <w:rFonts w:ascii=".VnTime" w:eastAsia="Times New Roman" w:hAnsi=".VnTime"/>
      <w:b/>
      <w:bCs/>
      <w:szCs w:val="24"/>
    </w:rPr>
  </w:style>
  <w:style w:type="paragraph" w:customStyle="1" w:styleId="BodyText213">
    <w:name w:val="Body Text 21"/>
    <w:basedOn w:val="Normal"/>
    <w:rsid w:val="00C9150F"/>
    <w:pPr>
      <w:spacing w:before="220" w:after="120" w:line="-400" w:lineRule="auto"/>
      <w:ind w:firstLine="0"/>
    </w:pPr>
    <w:rPr>
      <w:rFonts w:ascii="VNI-Times" w:eastAsia="Times New Roman" w:hAnsi="VNI-Times"/>
      <w:szCs w:val="20"/>
    </w:rPr>
  </w:style>
  <w:style w:type="character" w:customStyle="1" w:styleId="CharChar2">
    <w:name w:val="Char Char2"/>
    <w:locked/>
    <w:rsid w:val="00C9150F"/>
    <w:rPr>
      <w:sz w:val="28"/>
      <w:szCs w:val="28"/>
      <w:lang w:val="en-US" w:eastAsia="en-US"/>
    </w:rPr>
  </w:style>
  <w:style w:type="paragraph" w:styleId="List">
    <w:name w:val="List"/>
    <w:basedOn w:val="Normal"/>
    <w:link w:val="ListChar"/>
    <w:rsid w:val="00C9150F"/>
    <w:pPr>
      <w:spacing w:before="120" w:after="120" w:line="264" w:lineRule="auto"/>
      <w:ind w:left="360" w:hanging="360"/>
    </w:pPr>
    <w:rPr>
      <w:rFonts w:ascii=".VnTime" w:eastAsia="Times New Roman" w:hAnsi=".VnTime"/>
      <w:szCs w:val="24"/>
    </w:rPr>
  </w:style>
  <w:style w:type="character" w:customStyle="1" w:styleId="ListChar">
    <w:name w:val="List Char"/>
    <w:link w:val="List"/>
    <w:rsid w:val="00C9150F"/>
    <w:rPr>
      <w:rFonts w:ascii=".VnTime" w:eastAsia="Times New Roman" w:hAnsi=".VnTime"/>
      <w:szCs w:val="24"/>
    </w:rPr>
  </w:style>
  <w:style w:type="character" w:customStyle="1" w:styleId="CharChar1">
    <w:name w:val="Char Char1"/>
    <w:locked/>
    <w:rsid w:val="00C9150F"/>
    <w:rPr>
      <w:rFonts w:ascii="Times New Roman" w:hAnsi="Times New Roman" w:cs="Times New Roman"/>
      <w:sz w:val="24"/>
      <w:szCs w:val="24"/>
      <w:lang w:val="en-US" w:eastAsia="en-US"/>
    </w:rPr>
  </w:style>
  <w:style w:type="paragraph" w:styleId="List2">
    <w:name w:val="List 2"/>
    <w:basedOn w:val="Normal"/>
    <w:rsid w:val="00C9150F"/>
    <w:pPr>
      <w:tabs>
        <w:tab w:val="left" w:pos="1134"/>
      </w:tabs>
      <w:spacing w:before="120" w:after="120" w:line="264" w:lineRule="auto"/>
      <w:ind w:left="1560" w:firstLine="0"/>
    </w:pPr>
    <w:rPr>
      <w:rFonts w:ascii=".VnTime" w:eastAsia="Times New Roman" w:hAnsi=".VnTime"/>
      <w:szCs w:val="24"/>
    </w:rPr>
  </w:style>
  <w:style w:type="paragraph" w:customStyle="1" w:styleId="submenudes">
    <w:name w:val="submenudes"/>
    <w:basedOn w:val="Normal"/>
    <w:rsid w:val="00C9150F"/>
    <w:pPr>
      <w:spacing w:before="100" w:beforeAutospacing="1" w:after="100" w:afterAutospacing="1" w:line="264" w:lineRule="auto"/>
      <w:ind w:firstLine="0"/>
    </w:pPr>
    <w:rPr>
      <w:rFonts w:ascii="Arial" w:eastAsia="Times New Roman" w:hAnsi="Arial" w:cs="Arial"/>
      <w:sz w:val="18"/>
      <w:szCs w:val="18"/>
    </w:rPr>
  </w:style>
  <w:style w:type="character" w:customStyle="1" w:styleId="CharChar3">
    <w:name w:val="Char Char3"/>
    <w:locked/>
    <w:rsid w:val="00C9150F"/>
    <w:rPr>
      <w:rFonts w:ascii="Times New Roman" w:hAnsi="Times New Roman" w:cs="Times New Roman"/>
      <w:sz w:val="22"/>
      <w:szCs w:val="22"/>
      <w:lang w:val="en-US" w:eastAsia="en-US"/>
    </w:rPr>
  </w:style>
  <w:style w:type="paragraph" w:customStyle="1" w:styleId="xl29">
    <w:name w:val="xl29"/>
    <w:basedOn w:val="Normal"/>
    <w:rsid w:val="00C9150F"/>
    <w:pPr>
      <w:pBdr>
        <w:left w:val="single" w:sz="4"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eastAsia="Times New Roman"/>
      <w:szCs w:val="24"/>
    </w:rPr>
  </w:style>
  <w:style w:type="paragraph" w:customStyle="1" w:styleId="nomalCharChar">
    <w:name w:val="nomal Char Char"/>
    <w:basedOn w:val="BodyTextIndent"/>
    <w:rsid w:val="00C9150F"/>
    <w:pPr>
      <w:spacing w:before="160" w:line="264" w:lineRule="auto"/>
      <w:ind w:left="0" w:firstLine="720"/>
      <w:jc w:val="both"/>
    </w:pPr>
    <w:rPr>
      <w:sz w:val="26"/>
      <w:szCs w:val="20"/>
    </w:rPr>
  </w:style>
  <w:style w:type="paragraph" w:customStyle="1" w:styleId="tableCharChar">
    <w:name w:val="table Char Char"/>
    <w:basedOn w:val="Normal"/>
    <w:link w:val="tableCharCharChar"/>
    <w:rsid w:val="00C9150F"/>
    <w:pPr>
      <w:spacing w:before="120" w:after="120" w:line="264" w:lineRule="auto"/>
      <w:ind w:firstLine="0"/>
      <w:jc w:val="center"/>
    </w:pPr>
    <w:rPr>
      <w:rFonts w:ascii=".VnTime" w:eastAsia=".VnTime" w:hAnsi=".VnTime"/>
      <w:sz w:val="22"/>
      <w:szCs w:val="22"/>
    </w:rPr>
  </w:style>
  <w:style w:type="character" w:customStyle="1" w:styleId="tableCharCharChar">
    <w:name w:val="table Char Char Char"/>
    <w:link w:val="tableCharChar"/>
    <w:locked/>
    <w:rsid w:val="00C9150F"/>
    <w:rPr>
      <w:rFonts w:ascii=".VnTime" w:eastAsia=".VnTime" w:hAnsi=".VnTime"/>
      <w:sz w:val="22"/>
      <w:szCs w:val="22"/>
    </w:rPr>
  </w:style>
  <w:style w:type="paragraph" w:customStyle="1" w:styleId="StyleHeading6VnTime12ptNotBoldLeft-01cmRight">
    <w:name w:val="Style Heading 6 + .VnTime 12 pt Not Bold Left:  -01 cm Right: ..."/>
    <w:basedOn w:val="Heading6"/>
    <w:rsid w:val="00C9150F"/>
    <w:pPr>
      <w:tabs>
        <w:tab w:val="clear" w:pos="5040"/>
      </w:tabs>
      <w:suppressAutoHyphens w:val="0"/>
      <w:spacing w:before="40" w:after="40" w:line="264" w:lineRule="auto"/>
      <w:ind w:left="-59" w:right="-125" w:firstLine="0"/>
      <w:jc w:val="center"/>
    </w:pPr>
    <w:rPr>
      <w:rFonts w:ascii=".VnTime" w:hAnsi=".VnTime"/>
      <w:bCs w:val="0"/>
      <w:i/>
      <w:sz w:val="26"/>
      <w:szCs w:val="20"/>
      <w:lang w:eastAsia="en-US"/>
    </w:rPr>
  </w:style>
  <w:style w:type="paragraph" w:customStyle="1" w:styleId="StyleHeading115pt">
    <w:name w:val="Style Heading 1 + 15 pt"/>
    <w:basedOn w:val="Heading1"/>
    <w:rsid w:val="00C9150F"/>
    <w:pPr>
      <w:keepLines w:val="0"/>
      <w:tabs>
        <w:tab w:val="left" w:pos="1843"/>
      </w:tabs>
      <w:spacing w:before="120" w:after="360" w:line="264" w:lineRule="auto"/>
      <w:ind w:firstLine="0"/>
      <w:jc w:val="center"/>
    </w:pPr>
    <w:rPr>
      <w:rFonts w:ascii="Times New Roman" w:eastAsia="Times New Roman" w:hAnsi="Times New Roman" w:cs="Arial"/>
      <w:color w:val="auto"/>
      <w:kern w:val="32"/>
      <w:sz w:val="30"/>
      <w:szCs w:val="24"/>
    </w:rPr>
  </w:style>
  <w:style w:type="paragraph" w:customStyle="1" w:styleId="cham">
    <w:name w:val="cham"/>
    <w:basedOn w:val="Normal"/>
    <w:rsid w:val="00C9150F"/>
    <w:pPr>
      <w:tabs>
        <w:tab w:val="left" w:pos="993"/>
        <w:tab w:val="right" w:pos="6096"/>
      </w:tabs>
      <w:spacing w:before="120" w:after="100" w:line="235" w:lineRule="auto"/>
      <w:ind w:firstLine="0"/>
    </w:pPr>
    <w:rPr>
      <w:rFonts w:ascii=".VnTime" w:eastAsia="Times New Roman" w:hAnsi=".VnTime"/>
      <w:szCs w:val="20"/>
    </w:rPr>
  </w:style>
  <w:style w:type="paragraph" w:customStyle="1" w:styleId="Style3">
    <w:name w:val="Style3"/>
    <w:basedOn w:val="Normal"/>
    <w:link w:val="Style3Char"/>
    <w:rsid w:val="00C9150F"/>
    <w:pPr>
      <w:spacing w:before="120" w:after="120" w:line="300" w:lineRule="atLeast"/>
      <w:ind w:firstLine="0"/>
    </w:pPr>
    <w:rPr>
      <w:rFonts w:ascii=".VnTime" w:eastAsia="Times New Roman" w:hAnsi=".VnTime"/>
      <w:b/>
      <w:szCs w:val="20"/>
    </w:rPr>
  </w:style>
  <w:style w:type="paragraph" w:customStyle="1" w:styleId="Style4">
    <w:name w:val="Style4"/>
    <w:basedOn w:val="Normal"/>
    <w:rsid w:val="00C9150F"/>
    <w:pPr>
      <w:spacing w:before="120" w:after="120" w:line="300" w:lineRule="atLeast"/>
      <w:ind w:firstLine="0"/>
    </w:pPr>
    <w:rPr>
      <w:rFonts w:ascii=".VnTime" w:eastAsia="Times New Roman" w:hAnsi=".VnTime"/>
      <w:b/>
      <w:szCs w:val="20"/>
    </w:rPr>
  </w:style>
  <w:style w:type="paragraph" w:customStyle="1" w:styleId="StyleHeading2LatinTimesNewRomanBoldCondensedby02pt">
    <w:name w:val="Style Heading 2 + (Latin) Times New Roman Bold Condensed by  0.2 pt"/>
    <w:basedOn w:val="Heading2"/>
    <w:rsid w:val="00C9150F"/>
    <w:pPr>
      <w:keepLines w:val="0"/>
      <w:spacing w:before="180" w:after="180" w:line="264" w:lineRule="auto"/>
      <w:ind w:firstLine="0"/>
    </w:pPr>
    <w:rPr>
      <w:rFonts w:ascii="Times New Roman Bold" w:eastAsia="Times New Roman" w:hAnsi="Times New Roman Bold" w:cs="Arial"/>
      <w:color w:val="auto"/>
      <w:spacing w:val="-4"/>
      <w:szCs w:val="28"/>
      <w:lang w:val="vi-VN"/>
    </w:rPr>
  </w:style>
  <w:style w:type="paragraph" w:customStyle="1" w:styleId="StyleHeading5Blue">
    <w:name w:val="Style Heading 5 + Blue"/>
    <w:basedOn w:val="Heading5"/>
    <w:rsid w:val="00C9150F"/>
    <w:pPr>
      <w:keepNext w:val="0"/>
      <w:spacing w:before="80" w:line="240" w:lineRule="auto"/>
      <w:ind w:right="-199" w:firstLine="567"/>
      <w:jc w:val="both"/>
    </w:pPr>
    <w:rPr>
      <w:rFonts w:ascii="Times New Roman" w:hAnsi="Times New Roman"/>
      <w:b w:val="0"/>
      <w:bCs w:val="0"/>
      <w:color w:val="0000FF"/>
      <w:lang w:val="en-US" w:eastAsia="en-US"/>
    </w:rPr>
  </w:style>
  <w:style w:type="paragraph" w:customStyle="1" w:styleId="styleheading3notboldnotitalic">
    <w:name w:val="styleheading3notboldnotitalic"/>
    <w:basedOn w:val="Normal"/>
    <w:rsid w:val="00C9150F"/>
    <w:pPr>
      <w:spacing w:before="100" w:beforeAutospacing="1" w:after="100" w:afterAutospacing="1" w:line="264" w:lineRule="auto"/>
      <w:ind w:firstLine="0"/>
    </w:pPr>
    <w:rPr>
      <w:rFonts w:eastAsia="Times New Roman"/>
      <w:szCs w:val="24"/>
    </w:rPr>
  </w:style>
  <w:style w:type="character" w:customStyle="1" w:styleId="TOC3Char">
    <w:name w:val="TOC 3 Char"/>
    <w:link w:val="TOC3"/>
    <w:uiPriority w:val="39"/>
    <w:rsid w:val="00C9150F"/>
    <w:rPr>
      <w:b/>
      <w:noProof/>
      <w:lang w:val="sv-SE"/>
    </w:rPr>
  </w:style>
  <w:style w:type="paragraph" w:customStyle="1" w:styleId="Char2CharCharCharCharCharCharCharCharCharCharCharCharCharCharCharCharChar1CharCharCharCharCharCharChar">
    <w:name w:val="Char2 Char Char Char Char Char Char Char Char Char Char Char Char Char Char Char Char Char1 Char Char Char Char Char Char Char"/>
    <w:basedOn w:val="Normal"/>
    <w:next w:val="Normal"/>
    <w:rsid w:val="00C9150F"/>
    <w:pPr>
      <w:spacing w:before="120" w:after="160" w:line="240" w:lineRule="exact"/>
      <w:ind w:firstLine="0"/>
    </w:pPr>
    <w:rPr>
      <w:rFonts w:eastAsia="Times New Roman" w:cs="Arial"/>
      <w:sz w:val="20"/>
      <w:szCs w:val="20"/>
    </w:rPr>
  </w:style>
  <w:style w:type="paragraph" w:customStyle="1" w:styleId="Char1">
    <w:name w:val="Char1"/>
    <w:basedOn w:val="Normal"/>
    <w:rsid w:val="00C9150F"/>
    <w:pPr>
      <w:spacing w:before="120" w:after="120" w:line="264" w:lineRule="auto"/>
      <w:ind w:firstLine="0"/>
    </w:pPr>
    <w:rPr>
      <w:rFonts w:eastAsia="SimSun"/>
      <w:kern w:val="2"/>
      <w:sz w:val="21"/>
      <w:szCs w:val="24"/>
      <w:lang w:eastAsia="zh-CN"/>
    </w:rPr>
  </w:style>
  <w:style w:type="character" w:customStyle="1" w:styleId="TableofFiguresChar">
    <w:name w:val="Table of Figures Char"/>
    <w:aliases w:val="hello Char"/>
    <w:link w:val="TableofFigures"/>
    <w:uiPriority w:val="99"/>
    <w:rsid w:val="00C9150F"/>
  </w:style>
  <w:style w:type="paragraph" w:customStyle="1" w:styleId="a1">
    <w:name w:val="a1"/>
    <w:basedOn w:val="Normal"/>
    <w:rsid w:val="00C9150F"/>
    <w:pPr>
      <w:snapToGrid w:val="0"/>
      <w:spacing w:before="60" w:after="60" w:line="264" w:lineRule="auto"/>
      <w:ind w:firstLine="0"/>
    </w:pPr>
    <w:rPr>
      <w:rFonts w:eastAsia="SimSun"/>
      <w:b/>
      <w:i/>
      <w:kern w:val="2"/>
      <w:lang w:eastAsia="zh-CN"/>
    </w:rPr>
  </w:style>
  <w:style w:type="character" w:customStyle="1" w:styleId="Heading3CharChar">
    <w:name w:val="Heading 3 Char Char"/>
    <w:aliases w:val="Heading 3 Char Char Char Char Char,Wroclaw3 Char,Appendix 1- Titre 3 Char,Heading 3 Char Char Char Char1 Char,Heading 3 Char Char Char Char2 Char,Heading 3 Char Char Char Char3 Char,Heading 3A Char Char1,h3 Char Char,h3 Char1"/>
    <w:locked/>
    <w:rsid w:val="00C9150F"/>
    <w:rPr>
      <w:rFonts w:cs="Arial"/>
      <w:b/>
      <w:bCs/>
      <w:sz w:val="28"/>
      <w:szCs w:val="26"/>
      <w:lang w:val="en-US" w:eastAsia="en-US" w:bidi="ar-SA"/>
    </w:rPr>
  </w:style>
  <w:style w:type="paragraph" w:customStyle="1" w:styleId="NGUN0">
    <w:name w:val="NGUỒN"/>
    <w:basedOn w:val="Normal"/>
    <w:rsid w:val="00C9150F"/>
    <w:pPr>
      <w:tabs>
        <w:tab w:val="left" w:pos="851"/>
      </w:tabs>
      <w:spacing w:before="60" w:after="120" w:line="264" w:lineRule="auto"/>
      <w:ind w:firstLine="284"/>
    </w:pPr>
    <w:rPr>
      <w:rFonts w:eastAsia="Times New Roman"/>
      <w:lang w:val="en-AU"/>
    </w:rPr>
  </w:style>
  <w:style w:type="paragraph" w:customStyle="1" w:styleId="a0">
    <w:name w:val="a"/>
    <w:basedOn w:val="Normal"/>
    <w:link w:val="aChar0"/>
    <w:rsid w:val="00C9150F"/>
    <w:pPr>
      <w:spacing w:before="120" w:after="120" w:line="288" w:lineRule="auto"/>
      <w:ind w:firstLine="0"/>
      <w:jc w:val="center"/>
    </w:pPr>
    <w:rPr>
      <w:rFonts w:eastAsia="Times New Roman"/>
      <w:b/>
      <w:i/>
      <w:lang w:val="pt-BR"/>
    </w:rPr>
  </w:style>
  <w:style w:type="character" w:customStyle="1" w:styleId="aChar0">
    <w:name w:val="a Char"/>
    <w:link w:val="a0"/>
    <w:rsid w:val="00C9150F"/>
    <w:rPr>
      <w:rFonts w:eastAsia="Times New Roman"/>
      <w:b/>
      <w:i/>
      <w:lang w:val="pt-BR"/>
    </w:rPr>
  </w:style>
  <w:style w:type="paragraph" w:customStyle="1" w:styleId="TableNormal2">
    <w:name w:val="Table Normal2"/>
    <w:basedOn w:val="Normal"/>
    <w:link w:val="NormaltableChar0"/>
    <w:rsid w:val="00C9150F"/>
    <w:pPr>
      <w:spacing w:before="60" w:after="60" w:line="264" w:lineRule="auto"/>
      <w:ind w:firstLine="0"/>
      <w:jc w:val="center"/>
    </w:pPr>
    <w:rPr>
      <w:rFonts w:eastAsia="MS Mincho"/>
      <w:color w:val="0000CC"/>
      <w:szCs w:val="24"/>
      <w:lang w:eastAsia="ja-JP"/>
    </w:rPr>
  </w:style>
  <w:style w:type="character" w:customStyle="1" w:styleId="NormaltableChar0">
    <w:name w:val="Normal table Char"/>
    <w:link w:val="TableNormal2"/>
    <w:rsid w:val="00C9150F"/>
    <w:rPr>
      <w:rFonts w:eastAsia="MS Mincho"/>
      <w:color w:val="0000CC"/>
      <w:szCs w:val="24"/>
      <w:lang w:eastAsia="ja-JP"/>
    </w:rPr>
  </w:style>
  <w:style w:type="paragraph" w:customStyle="1" w:styleId="Normal2">
    <w:name w:val="Normal2"/>
    <w:basedOn w:val="Normal"/>
    <w:qFormat/>
    <w:rsid w:val="00C9150F"/>
    <w:pPr>
      <w:spacing w:before="120" w:after="120" w:line="264" w:lineRule="auto"/>
      <w:ind w:firstLine="0"/>
    </w:pPr>
    <w:rPr>
      <w:rFonts w:eastAsia="Times New Roman"/>
      <w:szCs w:val="24"/>
    </w:rPr>
  </w:style>
  <w:style w:type="paragraph" w:customStyle="1" w:styleId="BodyText32">
    <w:name w:val="Body Text3"/>
    <w:basedOn w:val="Normal"/>
    <w:rsid w:val="00C9150F"/>
    <w:pPr>
      <w:spacing w:before="120" w:after="120" w:line="264" w:lineRule="auto"/>
      <w:ind w:left="567" w:firstLine="0"/>
    </w:pPr>
    <w:rPr>
      <w:rFonts w:ascii=".VnTime" w:eastAsia="Times New Roman" w:hAnsi=".VnTime"/>
      <w:szCs w:val="20"/>
    </w:rPr>
  </w:style>
  <w:style w:type="paragraph" w:customStyle="1" w:styleId="Char11">
    <w:name w:val="Char11"/>
    <w:basedOn w:val="Normal"/>
    <w:rsid w:val="00C9150F"/>
    <w:pPr>
      <w:spacing w:before="120" w:after="120" w:line="264" w:lineRule="auto"/>
      <w:ind w:firstLine="0"/>
    </w:pPr>
    <w:rPr>
      <w:rFonts w:eastAsia="SimSun"/>
      <w:kern w:val="2"/>
      <w:sz w:val="21"/>
      <w:szCs w:val="24"/>
      <w:lang w:eastAsia="zh-CN"/>
    </w:rPr>
  </w:style>
  <w:style w:type="paragraph" w:customStyle="1" w:styleId="TableNormal3">
    <w:name w:val="Table Normal3"/>
    <w:basedOn w:val="Normal"/>
    <w:rsid w:val="00C9150F"/>
    <w:pPr>
      <w:spacing w:before="60" w:after="60" w:line="264" w:lineRule="auto"/>
      <w:ind w:firstLine="0"/>
      <w:jc w:val="center"/>
    </w:pPr>
    <w:rPr>
      <w:rFonts w:eastAsia="MS Mincho"/>
      <w:color w:val="0000CC"/>
      <w:szCs w:val="24"/>
      <w:lang w:eastAsia="ja-JP"/>
    </w:rPr>
  </w:style>
  <w:style w:type="paragraph" w:customStyle="1" w:styleId="Hinh-Tuong">
    <w:name w:val="Hinh-Tuong"/>
    <w:basedOn w:val="Normal"/>
    <w:autoRedefine/>
    <w:rsid w:val="00C9150F"/>
    <w:pPr>
      <w:spacing w:before="120" w:after="120" w:line="264" w:lineRule="auto"/>
      <w:ind w:firstLine="284"/>
      <w:jc w:val="center"/>
    </w:pPr>
    <w:rPr>
      <w:rFonts w:eastAsia="Times New Roman"/>
      <w:bCs/>
      <w:noProof/>
      <w:szCs w:val="24"/>
      <w:lang w:val="en-AU"/>
    </w:rPr>
  </w:style>
  <w:style w:type="character" w:customStyle="1" w:styleId="Stylebang13ptChar">
    <w:name w:val="Style bang + 13 pt Char"/>
    <w:link w:val="Stylebang13pt"/>
    <w:rsid w:val="00C9150F"/>
    <w:rPr>
      <w:noProof/>
      <w:color w:val="000000"/>
      <w:sz w:val="24"/>
    </w:rPr>
  </w:style>
  <w:style w:type="paragraph" w:customStyle="1" w:styleId="Stylebang13pt">
    <w:name w:val="Style bang + 13 pt"/>
    <w:basedOn w:val="bang"/>
    <w:link w:val="Stylebang13ptChar"/>
    <w:rsid w:val="00C9150F"/>
    <w:pPr>
      <w:spacing w:before="120" w:after="120"/>
      <w:ind w:left="240"/>
    </w:pPr>
    <w:rPr>
      <w:rFonts w:eastAsiaTheme="minorHAnsi"/>
      <w:noProof/>
      <w:color w:val="000000"/>
      <w:sz w:val="24"/>
    </w:rPr>
  </w:style>
  <w:style w:type="paragraph" w:customStyle="1" w:styleId="Heading411">
    <w:name w:val="Heading 41"/>
    <w:basedOn w:val="Normal"/>
    <w:next w:val="Heading4"/>
    <w:rsid w:val="00C9150F"/>
    <w:pPr>
      <w:spacing w:before="240" w:after="120" w:line="288" w:lineRule="auto"/>
      <w:ind w:firstLine="0"/>
    </w:pPr>
    <w:rPr>
      <w:rFonts w:eastAsia="Times New Roman"/>
      <w:b/>
    </w:rPr>
  </w:style>
  <w:style w:type="paragraph" w:customStyle="1" w:styleId="NORMAL10">
    <w:name w:val="NORMAL 1"/>
    <w:basedOn w:val="Normal"/>
    <w:rsid w:val="00C9150F"/>
    <w:pPr>
      <w:tabs>
        <w:tab w:val="num" w:pos="357"/>
      </w:tabs>
      <w:spacing w:before="120" w:after="120" w:line="264" w:lineRule="auto"/>
      <w:ind w:left="357" w:hanging="357"/>
    </w:pPr>
    <w:rPr>
      <w:rFonts w:eastAsia="Times New Roman"/>
      <w:szCs w:val="24"/>
    </w:rPr>
  </w:style>
  <w:style w:type="paragraph" w:styleId="BodyTextFirstIndent">
    <w:name w:val="Body Text First Indent"/>
    <w:basedOn w:val="BodyText"/>
    <w:link w:val="BodyTextFirstIndentChar"/>
    <w:rsid w:val="00C9150F"/>
    <w:pPr>
      <w:spacing w:before="120" w:line="264" w:lineRule="auto"/>
      <w:ind w:firstLine="210"/>
    </w:pPr>
    <w:rPr>
      <w:rFonts w:ascii="Times New Roman" w:hAnsi="Times New Roman"/>
      <w:color w:val="000000"/>
      <w:sz w:val="26"/>
      <w:szCs w:val="26"/>
    </w:rPr>
  </w:style>
  <w:style w:type="character" w:customStyle="1" w:styleId="BodyTextFirstIndentChar">
    <w:name w:val="Body Text First Indent Char"/>
    <w:basedOn w:val="BodyTextChar1"/>
    <w:link w:val="BodyTextFirstIndent"/>
    <w:rsid w:val="00C9150F"/>
    <w:rPr>
      <w:rFonts w:ascii=".VnTime" w:eastAsia="Times New Roman" w:hAnsi=".VnTime"/>
      <w:color w:val="000000"/>
      <w:sz w:val="20"/>
      <w:szCs w:val="24"/>
    </w:rPr>
  </w:style>
  <w:style w:type="paragraph" w:styleId="BodyTextFirstIndent2">
    <w:name w:val="Body Text First Indent 2"/>
    <w:basedOn w:val="BodyTextIndent"/>
    <w:link w:val="BodyTextFirstIndent2Char"/>
    <w:rsid w:val="00C9150F"/>
    <w:pPr>
      <w:spacing w:before="120" w:line="264" w:lineRule="auto"/>
      <w:ind w:left="283" w:firstLine="210"/>
      <w:jc w:val="both"/>
    </w:pPr>
    <w:rPr>
      <w:color w:val="000000"/>
      <w:sz w:val="26"/>
      <w:szCs w:val="26"/>
    </w:rPr>
  </w:style>
  <w:style w:type="character" w:customStyle="1" w:styleId="BodyTextFirstIndent2Char">
    <w:name w:val="Body Text First Indent 2 Char"/>
    <w:basedOn w:val="BodyTextIndentChar"/>
    <w:link w:val="BodyTextFirstIndent2"/>
    <w:rsid w:val="00C9150F"/>
    <w:rPr>
      <w:rFonts w:eastAsia="Times New Roman"/>
      <w:color w:val="000000"/>
      <w:sz w:val="24"/>
      <w:szCs w:val="24"/>
    </w:rPr>
  </w:style>
  <w:style w:type="paragraph" w:styleId="Closing">
    <w:name w:val="Closing"/>
    <w:basedOn w:val="Normal"/>
    <w:link w:val="ClosingChar"/>
    <w:rsid w:val="00C9150F"/>
    <w:pPr>
      <w:spacing w:before="120" w:after="120" w:line="264" w:lineRule="auto"/>
      <w:ind w:left="4252" w:firstLine="0"/>
    </w:pPr>
    <w:rPr>
      <w:rFonts w:eastAsia="Times New Roman"/>
    </w:rPr>
  </w:style>
  <w:style w:type="character" w:customStyle="1" w:styleId="ClosingChar">
    <w:name w:val="Closing Char"/>
    <w:basedOn w:val="DefaultParagraphFont"/>
    <w:link w:val="Closing"/>
    <w:rsid w:val="00C9150F"/>
    <w:rPr>
      <w:rFonts w:eastAsia="Times New Roman"/>
    </w:rPr>
  </w:style>
  <w:style w:type="paragraph" w:styleId="Date">
    <w:name w:val="Date"/>
    <w:basedOn w:val="Normal"/>
    <w:next w:val="Normal"/>
    <w:link w:val="DateChar"/>
    <w:rsid w:val="00C9150F"/>
    <w:pPr>
      <w:spacing w:before="120" w:after="120" w:line="264" w:lineRule="auto"/>
      <w:ind w:firstLine="0"/>
    </w:pPr>
    <w:rPr>
      <w:rFonts w:eastAsia="Times New Roman"/>
    </w:rPr>
  </w:style>
  <w:style w:type="character" w:customStyle="1" w:styleId="DateChar">
    <w:name w:val="Date Char"/>
    <w:basedOn w:val="DefaultParagraphFont"/>
    <w:link w:val="Date"/>
    <w:rsid w:val="00C9150F"/>
    <w:rPr>
      <w:rFonts w:eastAsia="Times New Roman"/>
    </w:rPr>
  </w:style>
  <w:style w:type="paragraph" w:styleId="E-mailSignature">
    <w:name w:val="E-mail Signature"/>
    <w:basedOn w:val="Normal"/>
    <w:link w:val="E-mailSignatureChar"/>
    <w:rsid w:val="00C9150F"/>
    <w:pPr>
      <w:spacing w:before="120" w:after="120" w:line="264" w:lineRule="auto"/>
      <w:ind w:firstLine="0"/>
    </w:pPr>
    <w:rPr>
      <w:rFonts w:eastAsia="Times New Roman"/>
    </w:rPr>
  </w:style>
  <w:style w:type="character" w:customStyle="1" w:styleId="E-mailSignatureChar">
    <w:name w:val="E-mail Signature Char"/>
    <w:basedOn w:val="DefaultParagraphFont"/>
    <w:link w:val="E-mailSignature"/>
    <w:rsid w:val="00C9150F"/>
    <w:rPr>
      <w:rFonts w:eastAsia="Times New Roman"/>
    </w:rPr>
  </w:style>
  <w:style w:type="paragraph" w:styleId="EnvelopeAddress">
    <w:name w:val="envelope address"/>
    <w:basedOn w:val="Normal"/>
    <w:rsid w:val="00C9150F"/>
    <w:pPr>
      <w:framePr w:w="7920" w:h="1980" w:hRule="exact" w:hSpace="180" w:wrap="auto" w:hAnchor="page" w:xAlign="center" w:yAlign="bottom"/>
      <w:spacing w:before="120" w:after="120" w:line="264" w:lineRule="auto"/>
      <w:ind w:left="2880" w:firstLine="0"/>
    </w:pPr>
    <w:rPr>
      <w:rFonts w:ascii="Arial" w:eastAsia="Times New Roman" w:hAnsi="Arial" w:cs="Arial"/>
      <w:szCs w:val="24"/>
    </w:rPr>
  </w:style>
  <w:style w:type="paragraph" w:styleId="EnvelopeReturn">
    <w:name w:val="envelope return"/>
    <w:basedOn w:val="Normal"/>
    <w:rsid w:val="00C9150F"/>
    <w:pPr>
      <w:spacing w:before="120" w:after="120" w:line="264" w:lineRule="auto"/>
      <w:ind w:firstLine="0"/>
    </w:pPr>
    <w:rPr>
      <w:rFonts w:ascii="Arial" w:eastAsia="Times New Roman" w:hAnsi="Arial" w:cs="Arial"/>
      <w:sz w:val="20"/>
      <w:szCs w:val="20"/>
    </w:rPr>
  </w:style>
  <w:style w:type="paragraph" w:styleId="HTMLAddress">
    <w:name w:val="HTML Address"/>
    <w:basedOn w:val="Normal"/>
    <w:link w:val="HTMLAddressChar"/>
    <w:rsid w:val="00C9150F"/>
    <w:pPr>
      <w:spacing w:before="120" w:after="120" w:line="264" w:lineRule="auto"/>
      <w:ind w:firstLine="0"/>
    </w:pPr>
    <w:rPr>
      <w:rFonts w:eastAsia="Times New Roman"/>
      <w:i/>
      <w:iCs/>
    </w:rPr>
  </w:style>
  <w:style w:type="character" w:customStyle="1" w:styleId="HTMLAddressChar">
    <w:name w:val="HTML Address Char"/>
    <w:basedOn w:val="DefaultParagraphFont"/>
    <w:link w:val="HTMLAddress"/>
    <w:rsid w:val="00C9150F"/>
    <w:rPr>
      <w:rFonts w:eastAsia="Times New Roman"/>
      <w:i/>
      <w:iCs/>
    </w:rPr>
  </w:style>
  <w:style w:type="paragraph" w:styleId="HTMLPreformatted">
    <w:name w:val="HTML Preformatted"/>
    <w:basedOn w:val="Normal"/>
    <w:link w:val="HTMLPreformattedChar"/>
    <w:rsid w:val="00C9150F"/>
    <w:pPr>
      <w:spacing w:before="120" w:after="120" w:line="264" w:lineRule="auto"/>
      <w:ind w:firstLine="0"/>
    </w:pPr>
    <w:rPr>
      <w:rFonts w:ascii="Courier New" w:eastAsia="Times New Roman" w:hAnsi="Courier New"/>
      <w:sz w:val="20"/>
      <w:szCs w:val="20"/>
    </w:rPr>
  </w:style>
  <w:style w:type="character" w:customStyle="1" w:styleId="HTMLPreformattedChar">
    <w:name w:val="HTML Preformatted Char"/>
    <w:basedOn w:val="DefaultParagraphFont"/>
    <w:link w:val="HTMLPreformatted"/>
    <w:rsid w:val="00C9150F"/>
    <w:rPr>
      <w:rFonts w:ascii="Courier New" w:eastAsia="Times New Roman" w:hAnsi="Courier New"/>
      <w:sz w:val="20"/>
      <w:szCs w:val="20"/>
    </w:rPr>
  </w:style>
  <w:style w:type="paragraph" w:styleId="Index1">
    <w:name w:val="index 1"/>
    <w:basedOn w:val="Normal"/>
    <w:next w:val="Normal"/>
    <w:autoRedefine/>
    <w:semiHidden/>
    <w:rsid w:val="00C9150F"/>
    <w:pPr>
      <w:spacing w:before="120" w:after="120" w:line="264" w:lineRule="auto"/>
      <w:ind w:left="260" w:hanging="260"/>
    </w:pPr>
    <w:rPr>
      <w:rFonts w:eastAsia="Times New Roman"/>
    </w:rPr>
  </w:style>
  <w:style w:type="paragraph" w:styleId="List3">
    <w:name w:val="List 3"/>
    <w:basedOn w:val="Normal"/>
    <w:rsid w:val="00C9150F"/>
    <w:pPr>
      <w:spacing w:before="120" w:after="120" w:line="264" w:lineRule="auto"/>
      <w:ind w:left="849" w:hanging="283"/>
    </w:pPr>
    <w:rPr>
      <w:rFonts w:eastAsia="Times New Roman"/>
    </w:rPr>
  </w:style>
  <w:style w:type="paragraph" w:styleId="List4">
    <w:name w:val="List 4"/>
    <w:basedOn w:val="Normal"/>
    <w:rsid w:val="00C9150F"/>
    <w:pPr>
      <w:spacing w:before="120" w:after="120" w:line="264" w:lineRule="auto"/>
      <w:ind w:left="1132" w:hanging="283"/>
    </w:pPr>
    <w:rPr>
      <w:rFonts w:eastAsia="Times New Roman"/>
    </w:rPr>
  </w:style>
  <w:style w:type="paragraph" w:styleId="List5">
    <w:name w:val="List 5"/>
    <w:basedOn w:val="Normal"/>
    <w:rsid w:val="00C9150F"/>
    <w:pPr>
      <w:spacing w:before="120" w:after="120" w:line="264" w:lineRule="auto"/>
      <w:ind w:left="1415" w:hanging="283"/>
    </w:pPr>
    <w:rPr>
      <w:rFonts w:eastAsia="Times New Roman"/>
    </w:rPr>
  </w:style>
  <w:style w:type="paragraph" w:styleId="ListBullet">
    <w:name w:val="List Bullet"/>
    <w:basedOn w:val="Normal"/>
    <w:rsid w:val="00C9150F"/>
    <w:pPr>
      <w:tabs>
        <w:tab w:val="num" w:pos="360"/>
      </w:tabs>
      <w:spacing w:before="120" w:after="120" w:line="264" w:lineRule="auto"/>
      <w:ind w:left="360" w:hanging="360"/>
    </w:pPr>
    <w:rPr>
      <w:rFonts w:eastAsia="Times New Roman"/>
    </w:rPr>
  </w:style>
  <w:style w:type="paragraph" w:styleId="ListBullet3">
    <w:name w:val="List Bullet 3"/>
    <w:basedOn w:val="Normal"/>
    <w:rsid w:val="00C9150F"/>
    <w:pPr>
      <w:tabs>
        <w:tab w:val="num" w:pos="926"/>
      </w:tabs>
      <w:spacing w:before="120" w:after="120" w:line="264" w:lineRule="auto"/>
      <w:ind w:left="926" w:hanging="360"/>
    </w:pPr>
    <w:rPr>
      <w:rFonts w:eastAsia="Times New Roman"/>
    </w:rPr>
  </w:style>
  <w:style w:type="paragraph" w:styleId="ListBullet4">
    <w:name w:val="List Bullet 4"/>
    <w:basedOn w:val="Normal"/>
    <w:rsid w:val="00C9150F"/>
    <w:pPr>
      <w:tabs>
        <w:tab w:val="num" w:pos="1209"/>
      </w:tabs>
      <w:spacing w:before="120" w:after="120" w:line="264" w:lineRule="auto"/>
      <w:ind w:left="1209" w:hanging="360"/>
    </w:pPr>
    <w:rPr>
      <w:rFonts w:eastAsia="Times New Roman"/>
    </w:rPr>
  </w:style>
  <w:style w:type="paragraph" w:styleId="ListBullet5">
    <w:name w:val="List Bullet 5"/>
    <w:basedOn w:val="Normal"/>
    <w:rsid w:val="00C9150F"/>
    <w:pPr>
      <w:tabs>
        <w:tab w:val="num" w:pos="1492"/>
      </w:tabs>
      <w:spacing w:before="120" w:after="120" w:line="264" w:lineRule="auto"/>
      <w:ind w:left="1492" w:hanging="360"/>
    </w:pPr>
    <w:rPr>
      <w:rFonts w:eastAsia="Times New Roman"/>
    </w:rPr>
  </w:style>
  <w:style w:type="paragraph" w:styleId="ListContinue">
    <w:name w:val="List Continue"/>
    <w:basedOn w:val="Normal"/>
    <w:rsid w:val="00C9150F"/>
    <w:pPr>
      <w:spacing w:before="120" w:after="120" w:line="264" w:lineRule="auto"/>
      <w:ind w:left="283" w:firstLine="0"/>
    </w:pPr>
    <w:rPr>
      <w:rFonts w:eastAsia="Times New Roman"/>
    </w:rPr>
  </w:style>
  <w:style w:type="paragraph" w:styleId="ListContinue2">
    <w:name w:val="List Continue 2"/>
    <w:basedOn w:val="Normal"/>
    <w:rsid w:val="00C9150F"/>
    <w:pPr>
      <w:spacing w:before="120" w:after="120" w:line="264" w:lineRule="auto"/>
      <w:ind w:left="566" w:firstLine="0"/>
    </w:pPr>
    <w:rPr>
      <w:rFonts w:eastAsia="Times New Roman"/>
    </w:rPr>
  </w:style>
  <w:style w:type="paragraph" w:styleId="ListContinue3">
    <w:name w:val="List Continue 3"/>
    <w:basedOn w:val="Normal"/>
    <w:rsid w:val="00C9150F"/>
    <w:pPr>
      <w:spacing w:before="120" w:after="120" w:line="264" w:lineRule="auto"/>
      <w:ind w:left="849" w:firstLine="0"/>
    </w:pPr>
    <w:rPr>
      <w:rFonts w:eastAsia="Times New Roman"/>
    </w:rPr>
  </w:style>
  <w:style w:type="paragraph" w:styleId="ListContinue4">
    <w:name w:val="List Continue 4"/>
    <w:basedOn w:val="Normal"/>
    <w:rsid w:val="00C9150F"/>
    <w:pPr>
      <w:spacing w:before="120" w:after="120" w:line="264" w:lineRule="auto"/>
      <w:ind w:left="1132" w:firstLine="0"/>
    </w:pPr>
    <w:rPr>
      <w:rFonts w:eastAsia="Times New Roman"/>
    </w:rPr>
  </w:style>
  <w:style w:type="paragraph" w:styleId="ListContinue5">
    <w:name w:val="List Continue 5"/>
    <w:basedOn w:val="Normal"/>
    <w:rsid w:val="00C9150F"/>
    <w:pPr>
      <w:spacing w:before="120" w:after="120" w:line="264" w:lineRule="auto"/>
      <w:ind w:left="1415" w:firstLine="0"/>
    </w:pPr>
    <w:rPr>
      <w:rFonts w:eastAsia="Times New Roman"/>
    </w:rPr>
  </w:style>
  <w:style w:type="paragraph" w:styleId="ListNumber">
    <w:name w:val="List Number"/>
    <w:basedOn w:val="Normal"/>
    <w:rsid w:val="00C9150F"/>
    <w:pPr>
      <w:tabs>
        <w:tab w:val="num" w:pos="360"/>
      </w:tabs>
      <w:spacing w:before="120" w:after="120" w:line="264" w:lineRule="auto"/>
      <w:ind w:left="360" w:hanging="360"/>
    </w:pPr>
    <w:rPr>
      <w:rFonts w:eastAsia="Times New Roman"/>
    </w:rPr>
  </w:style>
  <w:style w:type="paragraph" w:styleId="ListNumber2">
    <w:name w:val="List Number 2"/>
    <w:basedOn w:val="Normal"/>
    <w:rsid w:val="00C9150F"/>
    <w:pPr>
      <w:tabs>
        <w:tab w:val="num" w:pos="643"/>
      </w:tabs>
      <w:spacing w:before="120" w:after="120" w:line="264" w:lineRule="auto"/>
      <w:ind w:left="643" w:hanging="360"/>
    </w:pPr>
    <w:rPr>
      <w:rFonts w:eastAsia="Times New Roman"/>
    </w:rPr>
  </w:style>
  <w:style w:type="paragraph" w:styleId="ListNumber3">
    <w:name w:val="List Number 3"/>
    <w:basedOn w:val="Normal"/>
    <w:rsid w:val="00C9150F"/>
    <w:pPr>
      <w:tabs>
        <w:tab w:val="num" w:pos="926"/>
      </w:tabs>
      <w:spacing w:before="120" w:after="120" w:line="264" w:lineRule="auto"/>
      <w:ind w:left="926" w:hanging="360"/>
    </w:pPr>
    <w:rPr>
      <w:rFonts w:eastAsia="Times New Roman"/>
    </w:rPr>
  </w:style>
  <w:style w:type="paragraph" w:styleId="ListNumber4">
    <w:name w:val="List Number 4"/>
    <w:basedOn w:val="Normal"/>
    <w:rsid w:val="00C9150F"/>
    <w:pPr>
      <w:tabs>
        <w:tab w:val="num" w:pos="1209"/>
      </w:tabs>
      <w:spacing w:before="120" w:after="120" w:line="264" w:lineRule="auto"/>
      <w:ind w:left="1209" w:hanging="360"/>
    </w:pPr>
    <w:rPr>
      <w:rFonts w:eastAsia="Times New Roman"/>
    </w:rPr>
  </w:style>
  <w:style w:type="paragraph" w:styleId="ListNumber5">
    <w:name w:val="List Number 5"/>
    <w:basedOn w:val="Normal"/>
    <w:rsid w:val="00C9150F"/>
    <w:pPr>
      <w:tabs>
        <w:tab w:val="num" w:pos="1492"/>
      </w:tabs>
      <w:spacing w:before="120" w:after="120" w:line="264" w:lineRule="auto"/>
      <w:ind w:left="1492" w:hanging="360"/>
    </w:pPr>
    <w:rPr>
      <w:rFonts w:eastAsia="Times New Roman"/>
    </w:rPr>
  </w:style>
  <w:style w:type="character" w:customStyle="1" w:styleId="MacroTextChar">
    <w:name w:val="Macro Text Char"/>
    <w:basedOn w:val="DefaultParagraphFont"/>
    <w:link w:val="MacroText"/>
    <w:semiHidden/>
    <w:rsid w:val="00C9150F"/>
    <w:rPr>
      <w:rFonts w:ascii="Courier New" w:eastAsia="Times New Roman" w:hAnsi="Courier New" w:cs="Courier New"/>
      <w:color w:val="000000"/>
      <w:sz w:val="20"/>
      <w:szCs w:val="20"/>
    </w:rPr>
  </w:style>
  <w:style w:type="paragraph" w:styleId="MacroText">
    <w:name w:val="macro"/>
    <w:link w:val="MacroTextChar"/>
    <w:semiHidden/>
    <w:rsid w:val="00C9150F"/>
    <w:pPr>
      <w:tabs>
        <w:tab w:val="left" w:pos="480"/>
        <w:tab w:val="left" w:pos="960"/>
        <w:tab w:val="left" w:pos="1440"/>
        <w:tab w:val="left" w:pos="1920"/>
        <w:tab w:val="left" w:pos="2400"/>
        <w:tab w:val="left" w:pos="2880"/>
        <w:tab w:val="left" w:pos="3360"/>
        <w:tab w:val="left" w:pos="3840"/>
        <w:tab w:val="left" w:pos="4320"/>
      </w:tabs>
      <w:spacing w:line="240" w:lineRule="auto"/>
      <w:ind w:firstLine="0"/>
      <w:jc w:val="left"/>
    </w:pPr>
    <w:rPr>
      <w:rFonts w:ascii="Courier New" w:eastAsia="Times New Roman" w:hAnsi="Courier New" w:cs="Courier New"/>
      <w:color w:val="000000"/>
      <w:sz w:val="20"/>
      <w:szCs w:val="20"/>
    </w:rPr>
  </w:style>
  <w:style w:type="character" w:customStyle="1" w:styleId="MacroTextChar1">
    <w:name w:val="Macro Text Char1"/>
    <w:basedOn w:val="DefaultParagraphFont"/>
    <w:uiPriority w:val="99"/>
    <w:semiHidden/>
    <w:rsid w:val="00C9150F"/>
    <w:rPr>
      <w:rFonts w:ascii="Consolas" w:hAnsi="Consolas"/>
      <w:sz w:val="20"/>
      <w:szCs w:val="20"/>
    </w:rPr>
  </w:style>
  <w:style w:type="paragraph" w:styleId="MessageHeader">
    <w:name w:val="Message Header"/>
    <w:basedOn w:val="Normal"/>
    <w:link w:val="MessageHeaderChar"/>
    <w:rsid w:val="00C9150F"/>
    <w:pPr>
      <w:pBdr>
        <w:top w:val="single" w:sz="6" w:space="1" w:color="auto"/>
        <w:left w:val="single" w:sz="6" w:space="1" w:color="auto"/>
        <w:bottom w:val="single" w:sz="6" w:space="1" w:color="auto"/>
        <w:right w:val="single" w:sz="6" w:space="1" w:color="auto"/>
      </w:pBdr>
      <w:shd w:val="pct20" w:color="auto" w:fill="auto"/>
      <w:spacing w:before="120" w:after="120" w:line="264" w:lineRule="auto"/>
      <w:ind w:left="1134" w:hanging="1134"/>
    </w:pPr>
    <w:rPr>
      <w:rFonts w:ascii="Arial" w:eastAsia="Times New Roman" w:hAnsi="Arial" w:cs="Arial"/>
      <w:szCs w:val="24"/>
    </w:rPr>
  </w:style>
  <w:style w:type="character" w:customStyle="1" w:styleId="MessageHeaderChar">
    <w:name w:val="Message Header Char"/>
    <w:basedOn w:val="DefaultParagraphFont"/>
    <w:link w:val="MessageHeader"/>
    <w:rsid w:val="00C9150F"/>
    <w:rPr>
      <w:rFonts w:ascii="Arial" w:eastAsia="Times New Roman" w:hAnsi="Arial" w:cs="Arial"/>
      <w:szCs w:val="24"/>
      <w:shd w:val="pct20" w:color="auto" w:fill="auto"/>
    </w:rPr>
  </w:style>
  <w:style w:type="paragraph" w:styleId="NormalIndent">
    <w:name w:val="Normal Indent"/>
    <w:basedOn w:val="Normal"/>
    <w:rsid w:val="00C9150F"/>
    <w:pPr>
      <w:spacing w:before="120" w:after="120" w:line="264" w:lineRule="auto"/>
      <w:ind w:left="720" w:firstLine="0"/>
    </w:pPr>
    <w:rPr>
      <w:rFonts w:eastAsia="Times New Roman"/>
    </w:rPr>
  </w:style>
  <w:style w:type="paragraph" w:styleId="NoteHeading">
    <w:name w:val="Note Heading"/>
    <w:basedOn w:val="Normal"/>
    <w:next w:val="Normal"/>
    <w:link w:val="NoteHeadingChar"/>
    <w:rsid w:val="00C9150F"/>
    <w:pPr>
      <w:spacing w:before="120" w:after="120" w:line="264" w:lineRule="auto"/>
      <w:ind w:firstLine="0"/>
    </w:pPr>
    <w:rPr>
      <w:rFonts w:eastAsia="Times New Roman"/>
    </w:rPr>
  </w:style>
  <w:style w:type="character" w:customStyle="1" w:styleId="NoteHeadingChar">
    <w:name w:val="Note Heading Char"/>
    <w:basedOn w:val="DefaultParagraphFont"/>
    <w:link w:val="NoteHeading"/>
    <w:rsid w:val="00C9150F"/>
    <w:rPr>
      <w:rFonts w:eastAsia="Times New Roman"/>
    </w:rPr>
  </w:style>
  <w:style w:type="paragraph" w:styleId="Salutation">
    <w:name w:val="Salutation"/>
    <w:basedOn w:val="Normal"/>
    <w:next w:val="Normal"/>
    <w:link w:val="SalutationChar"/>
    <w:rsid w:val="00C9150F"/>
    <w:pPr>
      <w:spacing w:before="120" w:after="120" w:line="264" w:lineRule="auto"/>
      <w:ind w:firstLine="0"/>
    </w:pPr>
    <w:rPr>
      <w:rFonts w:eastAsia="Times New Roman"/>
    </w:rPr>
  </w:style>
  <w:style w:type="character" w:customStyle="1" w:styleId="SalutationChar">
    <w:name w:val="Salutation Char"/>
    <w:basedOn w:val="DefaultParagraphFont"/>
    <w:link w:val="Salutation"/>
    <w:rsid w:val="00C9150F"/>
    <w:rPr>
      <w:rFonts w:eastAsia="Times New Roman"/>
    </w:rPr>
  </w:style>
  <w:style w:type="paragraph" w:styleId="Signature">
    <w:name w:val="Signature"/>
    <w:basedOn w:val="Normal"/>
    <w:link w:val="SignatureChar"/>
    <w:rsid w:val="00C9150F"/>
    <w:pPr>
      <w:spacing w:before="120" w:after="120" w:line="264" w:lineRule="auto"/>
      <w:ind w:left="4252" w:firstLine="0"/>
    </w:pPr>
    <w:rPr>
      <w:rFonts w:eastAsia="Times New Roman"/>
    </w:rPr>
  </w:style>
  <w:style w:type="character" w:customStyle="1" w:styleId="SignatureChar">
    <w:name w:val="Signature Char"/>
    <w:basedOn w:val="DefaultParagraphFont"/>
    <w:link w:val="Signature"/>
    <w:rsid w:val="00C9150F"/>
    <w:rPr>
      <w:rFonts w:eastAsia="Times New Roman"/>
    </w:rPr>
  </w:style>
  <w:style w:type="paragraph" w:customStyle="1" w:styleId="StylehinhBoldBlue">
    <w:name w:val="Style hinh + Bold Blue"/>
    <w:basedOn w:val="Normal"/>
    <w:link w:val="StylehinhBoldBlueChar"/>
    <w:rsid w:val="00C9150F"/>
    <w:pPr>
      <w:spacing w:before="120" w:after="120" w:line="264" w:lineRule="auto"/>
      <w:ind w:firstLine="0"/>
      <w:jc w:val="center"/>
    </w:pPr>
    <w:rPr>
      <w:rFonts w:eastAsia="Times New Roman"/>
      <w:b/>
      <w:bCs/>
      <w:i/>
      <w:iCs/>
      <w:color w:val="0000FF"/>
      <w:sz w:val="22"/>
      <w:szCs w:val="22"/>
    </w:rPr>
  </w:style>
  <w:style w:type="character" w:customStyle="1" w:styleId="StylehinhBoldBlueChar">
    <w:name w:val="Style hinh + Bold Blue Char"/>
    <w:link w:val="StylehinhBoldBlue"/>
    <w:rsid w:val="00C9150F"/>
    <w:rPr>
      <w:rFonts w:eastAsia="Times New Roman"/>
      <w:b/>
      <w:bCs/>
      <w:i/>
      <w:iCs/>
      <w:color w:val="0000FF"/>
      <w:sz w:val="22"/>
      <w:szCs w:val="22"/>
    </w:rPr>
  </w:style>
  <w:style w:type="character" w:customStyle="1" w:styleId="hinhChar">
    <w:name w:val="hinh Char"/>
    <w:rsid w:val="00C9150F"/>
    <w:rPr>
      <w:i/>
      <w:color w:val="000000"/>
      <w:sz w:val="22"/>
      <w:szCs w:val="22"/>
      <w:lang w:val="en-US" w:eastAsia="en-US" w:bidi="ar-SA"/>
    </w:rPr>
  </w:style>
  <w:style w:type="paragraph" w:customStyle="1" w:styleId="Heading341">
    <w:name w:val="Heading 34"/>
    <w:basedOn w:val="Normal"/>
    <w:rsid w:val="00C9150F"/>
    <w:pPr>
      <w:spacing w:before="240" w:after="120" w:line="288" w:lineRule="auto"/>
      <w:ind w:firstLine="0"/>
    </w:pPr>
    <w:rPr>
      <w:rFonts w:eastAsia="Times New Roman"/>
      <w:b/>
    </w:rPr>
  </w:style>
  <w:style w:type="paragraph" w:customStyle="1" w:styleId="Noa">
    <w:name w:val="Noa"/>
    <w:basedOn w:val="Normal"/>
    <w:rsid w:val="00C9150F"/>
    <w:pPr>
      <w:spacing w:before="240" w:after="120" w:line="288" w:lineRule="auto"/>
      <w:ind w:firstLine="0"/>
    </w:pPr>
    <w:rPr>
      <w:rFonts w:eastAsia="Times New Roman"/>
    </w:rPr>
  </w:style>
  <w:style w:type="paragraph" w:customStyle="1" w:styleId="StylebangBold1">
    <w:name w:val="Style bang + Bold1"/>
    <w:basedOn w:val="bang"/>
    <w:link w:val="StylebangBold1Char"/>
    <w:rsid w:val="00C9150F"/>
    <w:pPr>
      <w:spacing w:before="120" w:after="120"/>
      <w:ind w:left="240"/>
    </w:pPr>
    <w:rPr>
      <w:b/>
      <w:bCs/>
      <w:lang w:val="vi-VN"/>
    </w:rPr>
  </w:style>
  <w:style w:type="character" w:customStyle="1" w:styleId="StylebangBold1Char">
    <w:name w:val="Style bang + Bold1 Char"/>
    <w:link w:val="StylebangBold1"/>
    <w:rsid w:val="00C9150F"/>
    <w:rPr>
      <w:rFonts w:eastAsia="Times New Roman"/>
      <w:b/>
      <w:bCs/>
      <w:lang w:val="vi-VN"/>
    </w:rPr>
  </w:style>
  <w:style w:type="paragraph" w:customStyle="1" w:styleId="StyleCaption12pt">
    <w:name w:val="Style Caption + 12 pt"/>
    <w:basedOn w:val="Caption"/>
    <w:link w:val="StyleCaption12ptChar"/>
    <w:autoRedefine/>
    <w:rsid w:val="00C9150F"/>
    <w:pPr>
      <w:spacing w:before="120" w:after="120" w:line="264" w:lineRule="auto"/>
      <w:ind w:firstLine="0"/>
      <w:jc w:val="left"/>
    </w:pPr>
    <w:rPr>
      <w:rFonts w:eastAsia="Times New Roman"/>
      <w:i/>
      <w:color w:val="000000"/>
      <w:sz w:val="26"/>
      <w:szCs w:val="20"/>
    </w:rPr>
  </w:style>
  <w:style w:type="character" w:customStyle="1" w:styleId="StyleCaption12ptChar">
    <w:name w:val="Style Caption + 12 pt Char"/>
    <w:link w:val="StyleCaption12pt"/>
    <w:rsid w:val="00C9150F"/>
    <w:rPr>
      <w:rFonts w:eastAsia="Times New Roman"/>
      <w:b/>
      <w:bCs/>
      <w:i/>
      <w:color w:val="000000"/>
      <w:szCs w:val="20"/>
    </w:rPr>
  </w:style>
  <w:style w:type="paragraph" w:customStyle="1" w:styleId="StyleHeading2TimesNewRomanJustifiedBefore6ptAfter">
    <w:name w:val="Style Heading 2 + Times New Roman Justified Before:  6 pt After:..."/>
    <w:basedOn w:val="Heading2"/>
    <w:autoRedefine/>
    <w:rsid w:val="00C9150F"/>
    <w:pPr>
      <w:keepLines w:val="0"/>
      <w:spacing w:before="120" w:after="120" w:line="288" w:lineRule="auto"/>
      <w:ind w:firstLine="0"/>
      <w:contextualSpacing/>
    </w:pPr>
    <w:rPr>
      <w:rFonts w:ascii="Times New Roman" w:eastAsia="Times New Roman" w:hAnsi="Times New Roman" w:cs="Times New Roman"/>
      <w:bCs w:val="0"/>
      <w:noProof/>
      <w:color w:val="000000"/>
      <w:szCs w:val="20"/>
      <w:lang w:val="vi-VN"/>
    </w:rPr>
  </w:style>
  <w:style w:type="character" w:customStyle="1" w:styleId="CharChar">
    <w:name w:val="Char Char"/>
    <w:locked/>
    <w:rsid w:val="00C9150F"/>
    <w:rPr>
      <w:rFonts w:ascii="Times New Roman" w:hAnsi="Times New Roman" w:cs="Times New Roman"/>
      <w:sz w:val="24"/>
      <w:szCs w:val="24"/>
      <w:lang w:val="en-US" w:eastAsia="en-US"/>
    </w:rPr>
  </w:style>
  <w:style w:type="paragraph" w:customStyle="1" w:styleId="StyleHeading114pt">
    <w:name w:val="Style Heading 1 + 14 pt"/>
    <w:basedOn w:val="Heading1"/>
    <w:autoRedefine/>
    <w:rsid w:val="00C9150F"/>
    <w:pPr>
      <w:keepLines w:val="0"/>
      <w:tabs>
        <w:tab w:val="left" w:pos="1680"/>
        <w:tab w:val="left" w:pos="1815"/>
      </w:tabs>
      <w:spacing w:before="120" w:after="120" w:line="264" w:lineRule="auto"/>
      <w:ind w:firstLine="0"/>
      <w:jc w:val="center"/>
    </w:pPr>
    <w:rPr>
      <w:rFonts w:ascii="Times New Roman" w:eastAsia="Times New Roman" w:hAnsi="Times New Roman" w:cs="Times New Roman"/>
      <w:bCs w:val="0"/>
      <w:color w:val="auto"/>
      <w:sz w:val="36"/>
      <w:szCs w:val="24"/>
      <w:lang w:val="en-AU"/>
    </w:rPr>
  </w:style>
  <w:style w:type="paragraph" w:customStyle="1" w:styleId="StyleHeading114ptUnderline">
    <w:name w:val="Style Heading 1 + 14 pt Underline"/>
    <w:basedOn w:val="Heading1"/>
    <w:rsid w:val="00C9150F"/>
    <w:pPr>
      <w:keepLines w:val="0"/>
      <w:tabs>
        <w:tab w:val="left" w:pos="1680"/>
        <w:tab w:val="left" w:pos="1815"/>
      </w:tabs>
      <w:spacing w:before="120" w:after="120" w:line="264" w:lineRule="auto"/>
      <w:ind w:firstLine="0"/>
      <w:jc w:val="center"/>
    </w:pPr>
    <w:rPr>
      <w:rFonts w:ascii="Times New Roman" w:eastAsia="Times New Roman" w:hAnsi="Times New Roman" w:cs="Times New Roman"/>
      <w:bCs w:val="0"/>
      <w:color w:val="auto"/>
      <w:sz w:val="26"/>
      <w:szCs w:val="24"/>
      <w:u w:val="single"/>
      <w:lang w:val="en-AU"/>
    </w:rPr>
  </w:style>
  <w:style w:type="paragraph" w:customStyle="1" w:styleId="StyleHeading116ptUnderline">
    <w:name w:val="Style Heading 1 + 16 pt Underline"/>
    <w:basedOn w:val="Heading1"/>
    <w:next w:val="StyleHeading114ptUnderline"/>
    <w:rsid w:val="00C9150F"/>
    <w:pPr>
      <w:keepLines w:val="0"/>
      <w:tabs>
        <w:tab w:val="left" w:pos="1680"/>
        <w:tab w:val="left" w:pos="1815"/>
      </w:tabs>
      <w:spacing w:before="120" w:after="120" w:line="264" w:lineRule="auto"/>
      <w:ind w:firstLine="0"/>
      <w:jc w:val="center"/>
    </w:pPr>
    <w:rPr>
      <w:rFonts w:ascii="Times New Roman" w:eastAsia="Times New Roman" w:hAnsi="Times New Roman" w:cs="Times New Roman"/>
      <w:bCs w:val="0"/>
      <w:color w:val="auto"/>
      <w:sz w:val="32"/>
      <w:szCs w:val="24"/>
      <w:u w:val="single"/>
      <w:lang w:val="en-AU"/>
    </w:rPr>
  </w:style>
  <w:style w:type="paragraph" w:customStyle="1" w:styleId="font1">
    <w:name w:val="font1"/>
    <w:basedOn w:val="Normal"/>
    <w:rsid w:val="00C9150F"/>
    <w:pPr>
      <w:spacing w:before="100" w:beforeAutospacing="1" w:after="100" w:afterAutospacing="1" w:line="264" w:lineRule="auto"/>
      <w:ind w:firstLine="0"/>
    </w:pPr>
    <w:rPr>
      <w:rFonts w:ascii="Arial" w:eastAsia="Times New Roman" w:hAnsi="Arial" w:cs="Arial"/>
      <w:sz w:val="20"/>
      <w:szCs w:val="20"/>
    </w:rPr>
  </w:style>
  <w:style w:type="paragraph" w:customStyle="1" w:styleId="chuthuong">
    <w:name w:val="chu thuong"/>
    <w:link w:val="chuthuongChar"/>
    <w:rsid w:val="00C9150F"/>
    <w:pPr>
      <w:spacing w:before="240"/>
      <w:ind w:left="1418" w:firstLine="0"/>
    </w:pPr>
    <w:rPr>
      <w:rFonts w:ascii="Arial" w:eastAsia="Times New Roman" w:hAnsi="Arial"/>
      <w:noProof/>
      <w:color w:val="800080"/>
      <w:sz w:val="24"/>
      <w:szCs w:val="20"/>
    </w:rPr>
  </w:style>
  <w:style w:type="character" w:customStyle="1" w:styleId="chuthuongChar">
    <w:name w:val="chu thuong Char"/>
    <w:link w:val="chuthuong"/>
    <w:rsid w:val="00C9150F"/>
    <w:rPr>
      <w:rFonts w:ascii="Arial" w:eastAsia="Times New Roman" w:hAnsi="Arial"/>
      <w:noProof/>
      <w:color w:val="800080"/>
      <w:sz w:val="24"/>
      <w:szCs w:val="20"/>
    </w:rPr>
  </w:style>
  <w:style w:type="paragraph" w:customStyle="1" w:styleId="StylebangBold">
    <w:name w:val="Style bang + Bold"/>
    <w:basedOn w:val="bang"/>
    <w:link w:val="StylebangBoldChar"/>
    <w:autoRedefine/>
    <w:rsid w:val="00C9150F"/>
    <w:pPr>
      <w:spacing w:before="120" w:after="120"/>
      <w:ind w:left="240"/>
    </w:pPr>
    <w:rPr>
      <w:b/>
      <w:bCs/>
      <w:noProof/>
    </w:rPr>
  </w:style>
  <w:style w:type="character" w:customStyle="1" w:styleId="StylebangBoldChar">
    <w:name w:val="Style bang + Bold Char"/>
    <w:link w:val="StylebangBold"/>
    <w:rsid w:val="00C9150F"/>
    <w:rPr>
      <w:rFonts w:eastAsia="Times New Roman"/>
      <w:b/>
      <w:bCs/>
      <w:noProof/>
    </w:rPr>
  </w:style>
  <w:style w:type="paragraph" w:customStyle="1" w:styleId="font11">
    <w:name w:val="font11"/>
    <w:basedOn w:val="Normal"/>
    <w:rsid w:val="00C9150F"/>
    <w:pPr>
      <w:spacing w:before="100" w:beforeAutospacing="1" w:after="100" w:afterAutospacing="1" w:line="264" w:lineRule="auto"/>
      <w:ind w:firstLine="0"/>
    </w:pPr>
    <w:rPr>
      <w:rFonts w:ascii="Tahoma" w:eastAsia="Times New Roman" w:hAnsi="Tahoma" w:cs="Tahoma"/>
      <w:b/>
      <w:bCs/>
      <w:sz w:val="20"/>
      <w:szCs w:val="20"/>
    </w:rPr>
  </w:style>
  <w:style w:type="paragraph" w:customStyle="1" w:styleId="xl166">
    <w:name w:val="xl166"/>
    <w:basedOn w:val="Normal"/>
    <w:rsid w:val="00C9150F"/>
    <w:pPr>
      <w:pBdr>
        <w:top w:val="single" w:sz="4" w:space="0" w:color="auto"/>
        <w:left w:val="single" w:sz="4" w:space="0" w:color="auto"/>
        <w:bottom w:val="single" w:sz="4" w:space="0" w:color="auto"/>
        <w:right w:val="double" w:sz="6" w:space="0" w:color="auto"/>
      </w:pBdr>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67">
    <w:name w:val="xl167"/>
    <w:basedOn w:val="Normal"/>
    <w:rsid w:val="00C9150F"/>
    <w:pPr>
      <w:pBdr>
        <w:top w:val="single" w:sz="4" w:space="0" w:color="auto"/>
        <w:left w:val="double" w:sz="6"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szCs w:val="24"/>
    </w:rPr>
  </w:style>
  <w:style w:type="paragraph" w:customStyle="1" w:styleId="xl168">
    <w:name w:val="xl168"/>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szCs w:val="24"/>
    </w:rPr>
  </w:style>
  <w:style w:type="paragraph" w:customStyle="1" w:styleId="xl169">
    <w:name w:val="xl169"/>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70">
    <w:name w:val="xl170"/>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71">
    <w:name w:val="xl17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172">
    <w:name w:val="xl172"/>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73">
    <w:name w:val="xl173"/>
    <w:basedOn w:val="Normal"/>
    <w:rsid w:val="00C9150F"/>
    <w:pPr>
      <w:pBdr>
        <w:top w:val="single" w:sz="4" w:space="0" w:color="auto"/>
        <w:left w:val="double" w:sz="6" w:space="0" w:color="auto"/>
        <w:bottom w:val="single" w:sz="4"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color w:val="008080"/>
      <w:szCs w:val="24"/>
    </w:rPr>
  </w:style>
  <w:style w:type="paragraph" w:customStyle="1" w:styleId="xl174">
    <w:name w:val="xl174"/>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75">
    <w:name w:val="xl175"/>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color w:val="008080"/>
      <w:szCs w:val="24"/>
    </w:rPr>
  </w:style>
  <w:style w:type="paragraph" w:customStyle="1" w:styleId="xl176">
    <w:name w:val="xl176"/>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77">
    <w:name w:val="xl177"/>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color w:val="008080"/>
      <w:szCs w:val="24"/>
    </w:rPr>
  </w:style>
  <w:style w:type="paragraph" w:customStyle="1" w:styleId="xl178">
    <w:name w:val="xl178"/>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79">
    <w:name w:val="xl179"/>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0">
    <w:name w:val="xl180"/>
    <w:basedOn w:val="Normal"/>
    <w:rsid w:val="00C9150F"/>
    <w:pPr>
      <w:pBdr>
        <w:top w:val="single" w:sz="4" w:space="0" w:color="auto"/>
        <w:left w:val="single" w:sz="4" w:space="0" w:color="auto"/>
        <w:bottom w:val="single" w:sz="4" w:space="0" w:color="auto"/>
        <w:right w:val="double" w:sz="6"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1">
    <w:name w:val="xl181"/>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2">
    <w:name w:val="xl182"/>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3">
    <w:name w:val="xl183"/>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4">
    <w:name w:val="xl184"/>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5">
    <w:name w:val="xl185"/>
    <w:basedOn w:val="Normal"/>
    <w:rsid w:val="00C9150F"/>
    <w:pPr>
      <w:pBdr>
        <w:top w:val="single" w:sz="4" w:space="0" w:color="auto"/>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i/>
      <w:iCs/>
      <w:color w:val="008080"/>
      <w:szCs w:val="24"/>
    </w:rPr>
  </w:style>
  <w:style w:type="paragraph" w:customStyle="1" w:styleId="xl186">
    <w:name w:val="xl186"/>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i/>
      <w:iCs/>
      <w:color w:val="008080"/>
      <w:szCs w:val="24"/>
    </w:rPr>
  </w:style>
  <w:style w:type="paragraph" w:customStyle="1" w:styleId="xl187">
    <w:name w:val="xl187"/>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8">
    <w:name w:val="xl188"/>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9">
    <w:name w:val="xl189"/>
    <w:basedOn w:val="Normal"/>
    <w:rsid w:val="00C9150F"/>
    <w:pPr>
      <w:pBdr>
        <w:top w:val="single" w:sz="4" w:space="0" w:color="auto"/>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color w:val="008080"/>
      <w:szCs w:val="24"/>
    </w:rPr>
  </w:style>
  <w:style w:type="paragraph" w:customStyle="1" w:styleId="xl190">
    <w:name w:val="xl190"/>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1">
    <w:name w:val="xl191"/>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color w:val="008080"/>
      <w:szCs w:val="24"/>
    </w:rPr>
  </w:style>
  <w:style w:type="paragraph" w:customStyle="1" w:styleId="xl192">
    <w:name w:val="xl192"/>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3">
    <w:name w:val="xl193"/>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4">
    <w:name w:val="xl194"/>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5">
    <w:name w:val="xl195"/>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color w:val="FF0000"/>
      <w:szCs w:val="24"/>
    </w:rPr>
  </w:style>
  <w:style w:type="paragraph" w:customStyle="1" w:styleId="xl196">
    <w:name w:val="xl196"/>
    <w:basedOn w:val="Normal"/>
    <w:rsid w:val="00C9150F"/>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197">
    <w:name w:val="xl197"/>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198">
    <w:name w:val="xl198"/>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color w:val="FF0000"/>
      <w:szCs w:val="24"/>
    </w:rPr>
  </w:style>
  <w:style w:type="paragraph" w:customStyle="1" w:styleId="xl199">
    <w:name w:val="xl199"/>
    <w:basedOn w:val="Normal"/>
    <w:rsid w:val="00C9150F"/>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64" w:lineRule="auto"/>
      <w:ind w:firstLine="0"/>
      <w:jc w:val="center"/>
      <w:textAlignment w:val="center"/>
    </w:pPr>
    <w:rPr>
      <w:rFonts w:ascii="VNI-Times" w:eastAsia="Times New Roman" w:hAnsi="VNI-Times"/>
      <w:szCs w:val="24"/>
    </w:rPr>
  </w:style>
  <w:style w:type="paragraph" w:customStyle="1" w:styleId="xl200">
    <w:name w:val="xl200"/>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right"/>
      <w:textAlignment w:val="center"/>
    </w:pPr>
    <w:rPr>
      <w:rFonts w:ascii="VNI-Times" w:eastAsia="Times New Roman" w:hAnsi="VNI-Times"/>
      <w:szCs w:val="24"/>
    </w:rPr>
  </w:style>
  <w:style w:type="paragraph" w:customStyle="1" w:styleId="xl201">
    <w:name w:val="xl20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2">
    <w:name w:val="xl202"/>
    <w:basedOn w:val="Normal"/>
    <w:rsid w:val="00C9150F"/>
    <w:pPr>
      <w:pBdr>
        <w:top w:val="single" w:sz="4" w:space="0" w:color="auto"/>
        <w:left w:val="double" w:sz="6"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03">
    <w:name w:val="xl203"/>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04">
    <w:name w:val="xl204"/>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5">
    <w:name w:val="xl205"/>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6">
    <w:name w:val="xl206"/>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7">
    <w:name w:val="xl207"/>
    <w:basedOn w:val="Normal"/>
    <w:rsid w:val="00C9150F"/>
    <w:pPr>
      <w:pBdr>
        <w:top w:val="single" w:sz="4" w:space="0" w:color="auto"/>
        <w:left w:val="double" w:sz="6"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i/>
      <w:iCs/>
      <w:szCs w:val="24"/>
    </w:rPr>
  </w:style>
  <w:style w:type="paragraph" w:customStyle="1" w:styleId="xl208">
    <w:name w:val="xl208"/>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i/>
      <w:iCs/>
      <w:szCs w:val="24"/>
    </w:rPr>
  </w:style>
  <w:style w:type="paragraph" w:customStyle="1" w:styleId="xl209">
    <w:name w:val="xl20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0">
    <w:name w:val="xl21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1">
    <w:name w:val="xl211"/>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right"/>
      <w:textAlignment w:val="center"/>
    </w:pPr>
    <w:rPr>
      <w:rFonts w:ascii="VNI-Times" w:eastAsia="Times New Roman" w:hAnsi="VNI-Times"/>
      <w:b/>
      <w:bCs/>
      <w:szCs w:val="24"/>
    </w:rPr>
  </w:style>
  <w:style w:type="paragraph" w:customStyle="1" w:styleId="xl212">
    <w:name w:val="xl212"/>
    <w:basedOn w:val="Normal"/>
    <w:rsid w:val="00C9150F"/>
    <w:pPr>
      <w:pBdr>
        <w:top w:val="single" w:sz="4" w:space="0" w:color="auto"/>
        <w:left w:val="single" w:sz="4" w:space="0" w:color="auto"/>
        <w:bottom w:val="single" w:sz="4" w:space="0" w:color="auto"/>
        <w:right w:val="double" w:sz="6"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3">
    <w:name w:val="xl213"/>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4">
    <w:name w:val="xl21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jc w:val="right"/>
      <w:textAlignment w:val="center"/>
    </w:pPr>
    <w:rPr>
      <w:rFonts w:ascii="VNI-Times" w:eastAsia="Times New Roman" w:hAnsi="VNI-Times"/>
      <w:b/>
      <w:bCs/>
      <w:szCs w:val="24"/>
    </w:rPr>
  </w:style>
  <w:style w:type="paragraph" w:customStyle="1" w:styleId="xl215">
    <w:name w:val="xl215"/>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6">
    <w:name w:val="xl216"/>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jc w:val="right"/>
      <w:textAlignment w:val="center"/>
    </w:pPr>
    <w:rPr>
      <w:rFonts w:ascii="VNI-Times" w:eastAsia="Times New Roman" w:hAnsi="VNI-Times"/>
      <w:b/>
      <w:bCs/>
      <w:szCs w:val="24"/>
    </w:rPr>
  </w:style>
  <w:style w:type="paragraph" w:customStyle="1" w:styleId="xl217">
    <w:name w:val="xl217"/>
    <w:basedOn w:val="Normal"/>
    <w:rsid w:val="00C9150F"/>
    <w:pPr>
      <w:pBdr>
        <w:top w:val="single" w:sz="4" w:space="0" w:color="auto"/>
        <w:left w:val="single" w:sz="4" w:space="0" w:color="auto"/>
        <w:bottom w:val="single" w:sz="4" w:space="0" w:color="auto"/>
        <w:right w:val="double" w:sz="6" w:space="0" w:color="auto"/>
      </w:pBdr>
      <w:shd w:val="clear" w:color="auto" w:fill="FFFF00"/>
      <w:spacing w:before="100" w:beforeAutospacing="1" w:after="100" w:afterAutospacing="1" w:line="264" w:lineRule="auto"/>
      <w:ind w:firstLine="0"/>
      <w:textAlignment w:val="top"/>
    </w:pPr>
    <w:rPr>
      <w:rFonts w:ascii="VNI-Times" w:eastAsia="Times New Roman" w:hAnsi="VNI-Times"/>
      <w:b/>
      <w:bCs/>
      <w:szCs w:val="24"/>
    </w:rPr>
  </w:style>
  <w:style w:type="paragraph" w:customStyle="1" w:styleId="xl218">
    <w:name w:val="xl218"/>
    <w:basedOn w:val="Normal"/>
    <w:rsid w:val="00C9150F"/>
    <w:pPr>
      <w:pBdr>
        <w:top w:val="single" w:sz="4" w:space="0" w:color="auto"/>
        <w:left w:val="double" w:sz="6" w:space="0" w:color="auto"/>
        <w:bottom w:val="double" w:sz="6"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19">
    <w:name w:val="xl219"/>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0">
    <w:name w:val="xl220"/>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21">
    <w:name w:val="xl221"/>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2">
    <w:name w:val="xl222"/>
    <w:basedOn w:val="Normal"/>
    <w:rsid w:val="00C9150F"/>
    <w:pPr>
      <w:pBdr>
        <w:top w:val="single" w:sz="4" w:space="0" w:color="auto"/>
        <w:left w:val="single" w:sz="4" w:space="0" w:color="auto"/>
        <w:bottom w:val="double" w:sz="6" w:space="0" w:color="auto"/>
        <w:right w:val="double" w:sz="6"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3">
    <w:name w:val="xl223"/>
    <w:basedOn w:val="Normal"/>
    <w:rsid w:val="00C9150F"/>
    <w:pPr>
      <w:pBdr>
        <w:left w:val="single" w:sz="4"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24">
    <w:name w:val="xl224"/>
    <w:basedOn w:val="Normal"/>
    <w:rsid w:val="00C9150F"/>
    <w:pPr>
      <w:pBdr>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5">
    <w:name w:val="xl225"/>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pPr>
    <w:rPr>
      <w:rFonts w:ascii="VNI-Times" w:eastAsia="Times New Roman" w:hAnsi="VNI-Times"/>
      <w:color w:val="008080"/>
      <w:szCs w:val="24"/>
    </w:rPr>
  </w:style>
  <w:style w:type="paragraph" w:customStyle="1" w:styleId="xl226">
    <w:name w:val="xl226"/>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pPr>
    <w:rPr>
      <w:rFonts w:ascii="VNI-Times" w:eastAsia="Times New Roman" w:hAnsi="VNI-Times"/>
      <w:szCs w:val="24"/>
    </w:rPr>
  </w:style>
  <w:style w:type="paragraph" w:customStyle="1" w:styleId="xl227">
    <w:name w:val="xl227"/>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jc w:val="center"/>
      <w:textAlignment w:val="center"/>
    </w:pPr>
    <w:rPr>
      <w:rFonts w:eastAsia="Times New Roman"/>
      <w:b/>
      <w:bCs/>
      <w:szCs w:val="24"/>
    </w:rPr>
  </w:style>
  <w:style w:type="paragraph" w:customStyle="1" w:styleId="xl228">
    <w:name w:val="xl228"/>
    <w:basedOn w:val="Normal"/>
    <w:rsid w:val="00C9150F"/>
    <w:pPr>
      <w:pBdr>
        <w:left w:val="single" w:sz="4" w:space="0" w:color="auto"/>
        <w:bottom w:val="single" w:sz="4" w:space="0" w:color="auto"/>
        <w:right w:val="double" w:sz="6"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29">
    <w:name w:val="xl229"/>
    <w:basedOn w:val="Normal"/>
    <w:rsid w:val="00C9150F"/>
    <w:pPr>
      <w:pBdr>
        <w:top w:val="single" w:sz="4" w:space="0" w:color="auto"/>
        <w:left w:val="single" w:sz="4" w:space="0" w:color="auto"/>
        <w:bottom w:val="single" w:sz="4" w:space="0" w:color="auto"/>
        <w:right w:val="double" w:sz="6"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30">
    <w:name w:val="xl230"/>
    <w:basedOn w:val="Normal"/>
    <w:rsid w:val="00C9150F"/>
    <w:pPr>
      <w:pBdr>
        <w:top w:val="single" w:sz="4" w:space="0" w:color="auto"/>
        <w:left w:val="double" w:sz="6" w:space="0" w:color="auto"/>
        <w:bottom w:val="single" w:sz="4" w:space="0" w:color="auto"/>
        <w:right w:val="single" w:sz="4" w:space="0" w:color="auto"/>
      </w:pBdr>
      <w:shd w:val="clear" w:color="auto" w:fill="00FFFF"/>
      <w:spacing w:before="100" w:beforeAutospacing="1" w:after="100" w:afterAutospacing="1" w:line="264" w:lineRule="auto"/>
      <w:ind w:firstLine="0"/>
      <w:textAlignment w:val="center"/>
    </w:pPr>
    <w:rPr>
      <w:rFonts w:ascii="VNI-Times" w:eastAsia="Times New Roman" w:hAnsi="VNI-Times"/>
      <w:b/>
      <w:bCs/>
      <w:color w:val="FF0000"/>
      <w:szCs w:val="24"/>
    </w:rPr>
  </w:style>
  <w:style w:type="paragraph" w:customStyle="1" w:styleId="xl231">
    <w:name w:val="xl231"/>
    <w:basedOn w:val="Normal"/>
    <w:rsid w:val="00C9150F"/>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64" w:lineRule="auto"/>
      <w:ind w:firstLine="0"/>
      <w:textAlignment w:val="center"/>
    </w:pPr>
    <w:rPr>
      <w:rFonts w:ascii="VNI-Times" w:eastAsia="Times New Roman" w:hAnsi="VNI-Times"/>
      <w:b/>
      <w:bCs/>
      <w:color w:val="FF0000"/>
      <w:szCs w:val="24"/>
    </w:rPr>
  </w:style>
  <w:style w:type="paragraph" w:customStyle="1" w:styleId="xl232">
    <w:name w:val="xl232"/>
    <w:basedOn w:val="Normal"/>
    <w:rsid w:val="00C9150F"/>
    <w:pPr>
      <w:pBdr>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33">
    <w:name w:val="xl233"/>
    <w:basedOn w:val="Normal"/>
    <w:rsid w:val="00C9150F"/>
    <w:pPr>
      <w:pBdr>
        <w:top w:val="single" w:sz="4" w:space="0" w:color="auto"/>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Bang-Tuong">
    <w:name w:val="Bang-Tuong"/>
    <w:basedOn w:val="TOC3"/>
    <w:next w:val="bang"/>
    <w:link w:val="Bang-TuongChar"/>
    <w:autoRedefine/>
    <w:rsid w:val="00C9150F"/>
    <w:pPr>
      <w:tabs>
        <w:tab w:val="clear" w:pos="9629"/>
        <w:tab w:val="left" w:pos="0"/>
        <w:tab w:val="right" w:leader="dot" w:pos="9062"/>
        <w:tab w:val="right" w:leader="dot" w:pos="9345"/>
      </w:tabs>
      <w:spacing w:before="120" w:after="120" w:line="288" w:lineRule="auto"/>
      <w:ind w:left="601" w:hanging="601"/>
      <w:jc w:val="both"/>
    </w:pPr>
    <w:rPr>
      <w:rFonts w:eastAsia="Times New Roman"/>
      <w:b w:val="0"/>
      <w:bCs/>
      <w:iCs/>
      <w:color w:val="000000"/>
      <w:lang w:val="vi-VN"/>
    </w:rPr>
  </w:style>
  <w:style w:type="character" w:customStyle="1" w:styleId="Bang-TuongChar">
    <w:name w:val="Bang-Tuong Char"/>
    <w:link w:val="Bang-Tuong"/>
    <w:rsid w:val="00C9150F"/>
    <w:rPr>
      <w:rFonts w:eastAsia="Times New Roman"/>
      <w:bCs/>
      <w:iCs/>
      <w:noProof/>
      <w:color w:val="000000"/>
      <w:lang w:val="vi-VN"/>
    </w:rPr>
  </w:style>
  <w:style w:type="paragraph" w:customStyle="1" w:styleId="baocao-tuong">
    <w:name w:val="bao cao-tuong"/>
    <w:basedOn w:val="chuthuong"/>
    <w:link w:val="baocao-tuongChar"/>
    <w:autoRedefine/>
    <w:rsid w:val="00C9150F"/>
    <w:pPr>
      <w:tabs>
        <w:tab w:val="left" w:pos="360"/>
      </w:tabs>
      <w:spacing w:before="60" w:after="60" w:line="288" w:lineRule="auto"/>
      <w:ind w:left="0"/>
    </w:pPr>
    <w:rPr>
      <w:rFonts w:ascii="Times New Roman" w:hAnsi="Times New Roman"/>
      <w:color w:val="auto"/>
      <w:sz w:val="26"/>
      <w:szCs w:val="24"/>
      <w:lang w:val="vi-VN"/>
    </w:rPr>
  </w:style>
  <w:style w:type="character" w:customStyle="1" w:styleId="baocao-tuongChar">
    <w:name w:val="bao cao-tuong Char"/>
    <w:link w:val="baocao-tuong"/>
    <w:rsid w:val="00C9150F"/>
    <w:rPr>
      <w:rFonts w:eastAsia="Times New Roman"/>
      <w:noProof/>
      <w:szCs w:val="24"/>
      <w:lang w:val="vi-VN"/>
    </w:rPr>
  </w:style>
  <w:style w:type="paragraph" w:customStyle="1" w:styleId="XUANTUONG">
    <w:name w:val="XUANTUONG"/>
    <w:link w:val="XUANTUONGChar"/>
    <w:autoRedefine/>
    <w:rsid w:val="00C9150F"/>
    <w:pPr>
      <w:spacing w:before="20" w:after="20" w:line="240" w:lineRule="auto"/>
      <w:ind w:firstLine="0"/>
    </w:pPr>
    <w:rPr>
      <w:rFonts w:eastAsia="Times New Roman" w:cs="Arial"/>
      <w:bCs/>
      <w:noProof/>
      <w:kern w:val="32"/>
      <w:sz w:val="24"/>
      <w:szCs w:val="32"/>
      <w:lang w:val="vi-VN"/>
    </w:rPr>
  </w:style>
  <w:style w:type="character" w:customStyle="1" w:styleId="XUANTUONGChar">
    <w:name w:val="XUANTUONG Char"/>
    <w:link w:val="XUANTUONG"/>
    <w:rsid w:val="00C9150F"/>
    <w:rPr>
      <w:rFonts w:eastAsia="Times New Roman" w:cs="Arial"/>
      <w:bCs/>
      <w:noProof/>
      <w:kern w:val="32"/>
      <w:sz w:val="24"/>
      <w:szCs w:val="32"/>
      <w:lang w:val="vi-VN"/>
    </w:rPr>
  </w:style>
  <w:style w:type="paragraph" w:customStyle="1" w:styleId="a2">
    <w:name w:val="*"/>
    <w:basedOn w:val="BodyTextIndent2"/>
    <w:rsid w:val="00C9150F"/>
    <w:pPr>
      <w:spacing w:before="120" w:line="240" w:lineRule="auto"/>
      <w:ind w:left="0"/>
    </w:pPr>
    <w:rPr>
      <w:rFonts w:eastAsia="Times New Roman"/>
      <w:i/>
      <w:iCs/>
      <w:szCs w:val="28"/>
      <w:u w:val="single"/>
    </w:rPr>
  </w:style>
  <w:style w:type="paragraph" w:customStyle="1" w:styleId="tuong-baocao">
    <w:name w:val="tuong-baocao"/>
    <w:basedOn w:val="Normal"/>
    <w:autoRedefine/>
    <w:rsid w:val="00C9150F"/>
    <w:pPr>
      <w:tabs>
        <w:tab w:val="left" w:pos="252"/>
      </w:tabs>
      <w:spacing w:before="120" w:after="120"/>
      <w:ind w:left="240" w:hanging="240"/>
    </w:pPr>
    <w:rPr>
      <w:rFonts w:eastAsia="Times New Roman"/>
      <w:b/>
      <w:szCs w:val="24"/>
      <w:lang w:val="en-AU"/>
    </w:rPr>
  </w:style>
  <w:style w:type="paragraph" w:customStyle="1" w:styleId="Baocao-Tuong0">
    <w:name w:val="Baocao-Tuong"/>
    <w:basedOn w:val="Heading3"/>
    <w:autoRedefine/>
    <w:rsid w:val="00C9150F"/>
    <w:pPr>
      <w:keepLines w:val="0"/>
      <w:tabs>
        <w:tab w:val="left" w:pos="0"/>
      </w:tabs>
      <w:spacing w:before="80"/>
    </w:pPr>
    <w:rPr>
      <w:rFonts w:ascii="Times New Roman" w:eastAsia="Times New Roman" w:hAnsi="Times New Roman" w:cs="Arial"/>
      <w:i/>
      <w:color w:val="auto"/>
      <w:lang w:val="vi-VN"/>
    </w:rPr>
  </w:style>
  <w:style w:type="paragraph" w:customStyle="1" w:styleId="Styletuong-baocaoRed">
    <w:name w:val="Style tuong-baocao + Red"/>
    <w:basedOn w:val="tuong-baocao"/>
    <w:rsid w:val="00C9150F"/>
    <w:rPr>
      <w:color w:val="FF0000"/>
    </w:rPr>
  </w:style>
  <w:style w:type="paragraph" w:customStyle="1" w:styleId="CharCharCharCharCharCharCharCharCharCharCharCharChar">
    <w:name w:val="Char Char Char Char Char Char Char Char Char Char Char Char Char"/>
    <w:basedOn w:val="Normal"/>
    <w:rsid w:val="00C9150F"/>
    <w:pPr>
      <w:spacing w:before="120" w:after="160" w:line="240" w:lineRule="exact"/>
      <w:ind w:firstLine="0"/>
    </w:pPr>
    <w:rPr>
      <w:rFonts w:ascii="Verdana" w:eastAsia="Times New Roman" w:hAnsi="Verdana"/>
      <w:sz w:val="20"/>
      <w:szCs w:val="20"/>
    </w:rPr>
  </w:style>
  <w:style w:type="paragraph" w:customStyle="1" w:styleId="xl22">
    <w:name w:val="xl22"/>
    <w:basedOn w:val="Normal"/>
    <w:rsid w:val="00C9150F"/>
    <w:pPr>
      <w:pBdr>
        <w:bottom w:val="single" w:sz="8" w:space="0" w:color="CCCCFF"/>
      </w:pBdr>
      <w:shd w:val="clear" w:color="auto" w:fill="FF99CC"/>
      <w:spacing w:before="100" w:beforeAutospacing="1" w:after="100" w:afterAutospacing="1" w:line="264" w:lineRule="auto"/>
      <w:ind w:firstLine="0"/>
      <w:jc w:val="center"/>
      <w:textAlignment w:val="top"/>
    </w:pPr>
    <w:rPr>
      <w:rFonts w:ascii="Tahoma" w:eastAsia="Times New Roman" w:hAnsi="Tahoma" w:cs="Tahoma"/>
      <w:b/>
      <w:bCs/>
      <w:szCs w:val="24"/>
    </w:rPr>
  </w:style>
  <w:style w:type="paragraph" w:customStyle="1" w:styleId="xl23">
    <w:name w:val="xl23"/>
    <w:basedOn w:val="Normal"/>
    <w:rsid w:val="00C9150F"/>
    <w:pPr>
      <w:pBdr>
        <w:top w:val="single" w:sz="8" w:space="0" w:color="CCCCFF"/>
        <w:bottom w:val="single" w:sz="8" w:space="0" w:color="CCCCFF"/>
      </w:pBdr>
      <w:shd w:val="clear" w:color="auto" w:fill="FFFFFF"/>
      <w:spacing w:before="100" w:beforeAutospacing="1" w:after="100" w:afterAutospacing="1" w:line="264" w:lineRule="auto"/>
      <w:ind w:firstLine="0"/>
      <w:textAlignment w:val="center"/>
    </w:pPr>
    <w:rPr>
      <w:rFonts w:ascii="Tahoma" w:eastAsia="Times New Roman" w:hAnsi="Tahoma" w:cs="Tahoma"/>
      <w:szCs w:val="24"/>
    </w:rPr>
  </w:style>
  <w:style w:type="paragraph" w:customStyle="1" w:styleId="xl25">
    <w:name w:val="xl25"/>
    <w:basedOn w:val="Normal"/>
    <w:rsid w:val="00C9150F"/>
    <w:pPr>
      <w:pBdr>
        <w:top w:val="single" w:sz="8" w:space="0" w:color="CCCCFF"/>
        <w:bottom w:val="single" w:sz="8" w:space="0" w:color="CCCCFF"/>
      </w:pBdr>
      <w:shd w:val="clear" w:color="auto" w:fill="FFFFCC"/>
      <w:spacing w:before="100" w:beforeAutospacing="1" w:after="100" w:afterAutospacing="1" w:line="264" w:lineRule="auto"/>
      <w:ind w:firstLine="0"/>
      <w:jc w:val="center"/>
      <w:textAlignment w:val="center"/>
    </w:pPr>
    <w:rPr>
      <w:rFonts w:ascii="Tahoma" w:eastAsia="Times New Roman" w:hAnsi="Tahoma" w:cs="Tahoma"/>
      <w:szCs w:val="24"/>
    </w:rPr>
  </w:style>
  <w:style w:type="paragraph" w:customStyle="1" w:styleId="xl26">
    <w:name w:val="xl26"/>
    <w:basedOn w:val="Normal"/>
    <w:rsid w:val="00C9150F"/>
    <w:pPr>
      <w:pBdr>
        <w:top w:val="single" w:sz="8" w:space="0" w:color="CCCCFF"/>
        <w:bottom w:val="single" w:sz="8" w:space="0" w:color="CCCCFF"/>
      </w:pBdr>
      <w:shd w:val="clear" w:color="auto" w:fill="FFFFCC"/>
      <w:spacing w:before="100" w:beforeAutospacing="1" w:after="100" w:afterAutospacing="1" w:line="264" w:lineRule="auto"/>
      <w:ind w:firstLine="0"/>
      <w:textAlignment w:val="center"/>
    </w:pPr>
    <w:rPr>
      <w:rFonts w:ascii="Tahoma" w:eastAsia="Times New Roman" w:hAnsi="Tahoma" w:cs="Tahoma"/>
      <w:szCs w:val="24"/>
    </w:rPr>
  </w:style>
  <w:style w:type="paragraph" w:customStyle="1" w:styleId="xl27">
    <w:name w:val="xl27"/>
    <w:basedOn w:val="Normal"/>
    <w:rsid w:val="00C9150F"/>
    <w:pPr>
      <w:pBdr>
        <w:top w:val="single" w:sz="8" w:space="0" w:color="CCCCFF"/>
        <w:bottom w:val="single" w:sz="8" w:space="0" w:color="CCCCFF"/>
      </w:pBdr>
      <w:shd w:val="clear" w:color="auto" w:fill="FFFFCC"/>
      <w:spacing w:before="100" w:beforeAutospacing="1" w:after="100" w:afterAutospacing="1" w:line="264" w:lineRule="auto"/>
      <w:ind w:firstLine="0"/>
      <w:jc w:val="center"/>
      <w:textAlignment w:val="center"/>
    </w:pPr>
    <w:rPr>
      <w:rFonts w:ascii="Tahoma" w:eastAsia="Times New Roman" w:hAnsi="Tahoma" w:cs="Tahoma"/>
      <w:szCs w:val="24"/>
    </w:rPr>
  </w:style>
  <w:style w:type="paragraph" w:customStyle="1" w:styleId="xl28">
    <w:name w:val="xl28"/>
    <w:basedOn w:val="Normal"/>
    <w:rsid w:val="00C9150F"/>
    <w:pPr>
      <w:pBdr>
        <w:top w:val="single" w:sz="8" w:space="0" w:color="CCCCFF"/>
        <w:bottom w:val="single" w:sz="8" w:space="0" w:color="auto"/>
      </w:pBdr>
      <w:shd w:val="clear" w:color="auto" w:fill="FF99CC"/>
      <w:spacing w:before="100" w:beforeAutospacing="1" w:after="100" w:afterAutospacing="1" w:line="264" w:lineRule="auto"/>
      <w:ind w:firstLine="0"/>
      <w:textAlignment w:val="center"/>
    </w:pPr>
    <w:rPr>
      <w:rFonts w:ascii="Tahoma" w:eastAsia="Times New Roman" w:hAnsi="Tahoma" w:cs="Tahoma"/>
      <w:b/>
      <w:bCs/>
      <w:szCs w:val="24"/>
    </w:rPr>
  </w:style>
  <w:style w:type="paragraph" w:customStyle="1" w:styleId="xl30">
    <w:name w:val="xl30"/>
    <w:basedOn w:val="Normal"/>
    <w:rsid w:val="00C9150F"/>
    <w:pPr>
      <w:pBdr>
        <w:top w:val="single" w:sz="8" w:space="0" w:color="auto"/>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paragraph" w:customStyle="1" w:styleId="xl31">
    <w:name w:val="xl31"/>
    <w:basedOn w:val="Normal"/>
    <w:rsid w:val="00C9150F"/>
    <w:pPr>
      <w:pBdr>
        <w:top w:val="single" w:sz="8" w:space="0" w:color="CCCCFF"/>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paragraph" w:customStyle="1" w:styleId="xl32">
    <w:name w:val="xl32"/>
    <w:basedOn w:val="Normal"/>
    <w:rsid w:val="00C9150F"/>
    <w:pPr>
      <w:pBdr>
        <w:top w:val="single" w:sz="8" w:space="0" w:color="auto"/>
      </w:pBdr>
      <w:shd w:val="clear" w:color="auto" w:fill="FF99CC"/>
      <w:spacing w:before="100" w:beforeAutospacing="1" w:after="100" w:afterAutospacing="1" w:line="264" w:lineRule="auto"/>
      <w:ind w:firstLine="0"/>
      <w:jc w:val="center"/>
    </w:pPr>
    <w:rPr>
      <w:rFonts w:ascii="Tahoma" w:eastAsia="Times New Roman" w:hAnsi="Tahoma" w:cs="Tahoma"/>
      <w:b/>
      <w:bCs/>
      <w:szCs w:val="24"/>
    </w:rPr>
  </w:style>
  <w:style w:type="paragraph" w:customStyle="1" w:styleId="xl33">
    <w:name w:val="xl33"/>
    <w:basedOn w:val="Normal"/>
    <w:rsid w:val="00C9150F"/>
    <w:pPr>
      <w:pBdr>
        <w:top w:val="single" w:sz="8" w:space="0" w:color="auto"/>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paragraph" w:customStyle="1" w:styleId="xl34">
    <w:name w:val="xl34"/>
    <w:basedOn w:val="Normal"/>
    <w:rsid w:val="00C9150F"/>
    <w:pPr>
      <w:pBdr>
        <w:top w:val="single" w:sz="8" w:space="0" w:color="CCCCFF"/>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character" w:customStyle="1" w:styleId="hinh">
    <w:name w:val="hinh"/>
    <w:rsid w:val="00C9150F"/>
    <w:rPr>
      <w:b/>
      <w:bCs/>
      <w:noProof/>
      <w:color w:val="000000"/>
      <w:sz w:val="24"/>
      <w:szCs w:val="24"/>
      <w:u w:val="none"/>
      <w:lang w:val="vi-VN" w:eastAsia="en-US" w:bidi="ar-SA"/>
    </w:rPr>
  </w:style>
  <w:style w:type="paragraph" w:customStyle="1" w:styleId="Hinh-new">
    <w:name w:val="Hinh  - new"/>
    <w:basedOn w:val="Hinh-Tuong"/>
    <w:autoRedefine/>
    <w:rsid w:val="00C9150F"/>
    <w:rPr>
      <w:b/>
    </w:rPr>
  </w:style>
  <w:style w:type="paragraph" w:customStyle="1" w:styleId="StyleBang-TuongBoldAuto">
    <w:name w:val="Style Bang-Tuong + Bold Auto"/>
    <w:basedOn w:val="Bang-Tuong"/>
    <w:link w:val="StyleBang-TuongBoldAutoChar"/>
    <w:rsid w:val="00C9150F"/>
    <w:pPr>
      <w:tabs>
        <w:tab w:val="clear" w:pos="9345"/>
      </w:tabs>
      <w:spacing w:before="60" w:after="60"/>
      <w:ind w:left="0" w:firstLine="0"/>
    </w:pPr>
    <w:rPr>
      <w:b/>
    </w:rPr>
  </w:style>
  <w:style w:type="character" w:customStyle="1" w:styleId="StyleBang-TuongBoldAutoChar">
    <w:name w:val="Style Bang-Tuong + Bold Auto Char"/>
    <w:link w:val="StyleBang-TuongBoldAuto"/>
    <w:rsid w:val="00C9150F"/>
    <w:rPr>
      <w:rFonts w:eastAsia="Times New Roman"/>
      <w:b/>
      <w:bCs/>
      <w:iCs/>
      <w:noProof/>
      <w:color w:val="000000"/>
      <w:lang w:val="vi-VN"/>
    </w:rPr>
  </w:style>
  <w:style w:type="paragraph" w:customStyle="1" w:styleId="Hinh0">
    <w:name w:val="Hinh"/>
    <w:basedOn w:val="Caption"/>
    <w:next w:val="bang"/>
    <w:autoRedefine/>
    <w:rsid w:val="00C9150F"/>
    <w:pPr>
      <w:spacing w:before="120" w:after="120" w:line="264" w:lineRule="auto"/>
      <w:ind w:firstLine="0"/>
      <w:jc w:val="center"/>
    </w:pPr>
    <w:rPr>
      <w:rFonts w:asciiTheme="minorHAnsi" w:hAnsiTheme="minorHAnsi" w:cstheme="minorBidi"/>
      <w:i/>
      <w:color w:val="000000"/>
      <w:sz w:val="26"/>
      <w:szCs w:val="22"/>
    </w:rPr>
  </w:style>
  <w:style w:type="paragraph" w:customStyle="1" w:styleId="ndbang">
    <w:name w:val="nd bang"/>
    <w:basedOn w:val="Normal"/>
    <w:semiHidden/>
    <w:rsid w:val="00C9150F"/>
    <w:pPr>
      <w:spacing w:before="60" w:after="60" w:line="264" w:lineRule="auto"/>
      <w:ind w:firstLine="0"/>
      <w:jc w:val="center"/>
    </w:pPr>
    <w:rPr>
      <w:rFonts w:eastAsia="Times New Roman"/>
      <w:szCs w:val="20"/>
    </w:rPr>
  </w:style>
  <w:style w:type="paragraph" w:customStyle="1" w:styleId="nguon">
    <w:name w:val="nguon"/>
    <w:basedOn w:val="Normal"/>
    <w:link w:val="nguonChar"/>
    <w:semiHidden/>
    <w:rsid w:val="00C9150F"/>
    <w:pPr>
      <w:spacing w:before="60" w:after="120" w:line="264" w:lineRule="auto"/>
      <w:ind w:firstLine="357"/>
    </w:pPr>
    <w:rPr>
      <w:rFonts w:eastAsia="Times New Roman"/>
      <w:spacing w:val="-2"/>
      <w:szCs w:val="24"/>
    </w:rPr>
  </w:style>
  <w:style w:type="character" w:customStyle="1" w:styleId="nguonChar">
    <w:name w:val="nguon Char"/>
    <w:link w:val="nguon"/>
    <w:semiHidden/>
    <w:rsid w:val="00C9150F"/>
    <w:rPr>
      <w:rFonts w:eastAsia="Times New Roman"/>
      <w:spacing w:val="-2"/>
      <w:szCs w:val="24"/>
    </w:rPr>
  </w:style>
  <w:style w:type="paragraph" w:customStyle="1" w:styleId="B3">
    <w:name w:val="B3"/>
    <w:basedOn w:val="Normal"/>
    <w:link w:val="B3Char"/>
    <w:rsid w:val="00C9150F"/>
    <w:pPr>
      <w:spacing w:before="60" w:after="60"/>
      <w:ind w:firstLine="0"/>
    </w:pPr>
    <w:rPr>
      <w:rFonts w:eastAsia="MS Mincho"/>
      <w:b/>
      <w:i/>
      <w:szCs w:val="22"/>
    </w:rPr>
  </w:style>
  <w:style w:type="character" w:customStyle="1" w:styleId="B3Char">
    <w:name w:val="B3 Char"/>
    <w:link w:val="B3"/>
    <w:rsid w:val="00C9150F"/>
    <w:rPr>
      <w:rFonts w:eastAsia="MS Mincho"/>
      <w:b/>
      <w:i/>
      <w:szCs w:val="22"/>
    </w:rPr>
  </w:style>
  <w:style w:type="paragraph" w:customStyle="1" w:styleId="B-Cong">
    <w:name w:val="B-Cong"/>
    <w:basedOn w:val="Normal"/>
    <w:link w:val="B-CongChar"/>
    <w:rsid w:val="00C9150F"/>
    <w:pPr>
      <w:numPr>
        <w:numId w:val="19"/>
      </w:numPr>
      <w:spacing w:before="120" w:after="120" w:line="264" w:lineRule="auto"/>
    </w:pPr>
    <w:rPr>
      <w:rFonts w:eastAsia="Calibri"/>
      <w:b/>
      <w:szCs w:val="22"/>
      <w:lang w:val="en-AU" w:eastAsia="zh-CN"/>
    </w:rPr>
  </w:style>
  <w:style w:type="character" w:customStyle="1" w:styleId="B-CongChar">
    <w:name w:val="B-Cong Char"/>
    <w:basedOn w:val="DefaultParagraphFont"/>
    <w:link w:val="B-Cong"/>
    <w:rsid w:val="00C9150F"/>
    <w:rPr>
      <w:rFonts w:eastAsia="Calibri"/>
      <w:b/>
      <w:szCs w:val="22"/>
      <w:lang w:val="en-AU" w:eastAsia="zh-CN"/>
    </w:rPr>
  </w:style>
  <w:style w:type="paragraph" w:customStyle="1" w:styleId="B-Chu">
    <w:name w:val="B-Chu"/>
    <w:basedOn w:val="Normal"/>
    <w:qFormat/>
    <w:rsid w:val="00C9150F"/>
    <w:pPr>
      <w:numPr>
        <w:numId w:val="20"/>
      </w:numPr>
      <w:spacing w:before="120" w:after="120" w:line="264" w:lineRule="auto"/>
    </w:pPr>
    <w:rPr>
      <w:rFonts w:eastAsia="Calibri"/>
      <w:b/>
      <w:i/>
      <w:szCs w:val="22"/>
      <w:lang w:val="en-AU" w:eastAsia="zh-CN"/>
    </w:rPr>
  </w:style>
  <w:style w:type="paragraph" w:customStyle="1" w:styleId="Bullet">
    <w:name w:val="Bullet"/>
    <w:basedOn w:val="Normal"/>
    <w:qFormat/>
    <w:rsid w:val="00C9150F"/>
    <w:pPr>
      <w:spacing w:before="60" w:after="60"/>
      <w:ind w:left="851" w:hanging="284"/>
    </w:pPr>
    <w:rPr>
      <w:rFonts w:eastAsia="MS Mincho"/>
      <w:i/>
      <w:szCs w:val="22"/>
      <w:u w:val="single"/>
      <w:lang w:val="en-AU"/>
    </w:rPr>
  </w:style>
  <w:style w:type="character" w:customStyle="1" w:styleId="Style12pt">
    <w:name w:val="Style 12 pt"/>
    <w:rsid w:val="00C9150F"/>
    <w:rPr>
      <w:sz w:val="26"/>
    </w:rPr>
  </w:style>
  <w:style w:type="paragraph" w:customStyle="1" w:styleId="10">
    <w:name w:val="1"/>
    <w:aliases w:val="Sqd a,muc 1,MUC 1"/>
    <w:basedOn w:val="Normal"/>
    <w:link w:val="MUC1Char"/>
    <w:qFormat/>
    <w:rsid w:val="00C9150F"/>
    <w:pPr>
      <w:numPr>
        <w:numId w:val="21"/>
      </w:numPr>
      <w:spacing w:before="120" w:after="120" w:line="264" w:lineRule="auto"/>
    </w:pPr>
    <w:rPr>
      <w:rFonts w:ascii="VNI-Times" w:eastAsia="Times New Roman" w:hAnsi="VNI-Times"/>
      <w:szCs w:val="20"/>
      <w:lang w:val="en-GB"/>
    </w:rPr>
  </w:style>
  <w:style w:type="paragraph" w:customStyle="1" w:styleId="b0CharChar">
    <w:name w:val="b0 Char Char"/>
    <w:basedOn w:val="Normal"/>
    <w:link w:val="b0CharCharChar1"/>
    <w:autoRedefine/>
    <w:rsid w:val="00C9150F"/>
    <w:pPr>
      <w:spacing w:before="120" w:after="120" w:line="360" w:lineRule="atLeast"/>
      <w:ind w:left="567" w:firstLine="0"/>
    </w:pPr>
    <w:rPr>
      <w:rFonts w:asciiTheme="minorHAnsi" w:eastAsia="Times New Roman" w:hAnsiTheme="minorHAnsi" w:cstheme="minorHAnsi"/>
      <w:snapToGrid w:val="0"/>
      <w:szCs w:val="24"/>
    </w:rPr>
  </w:style>
  <w:style w:type="character" w:customStyle="1" w:styleId="b0CharCharChar1">
    <w:name w:val="b0 Char Char Char1"/>
    <w:basedOn w:val="DefaultParagraphFont"/>
    <w:link w:val="b0CharChar"/>
    <w:rsid w:val="00C9150F"/>
    <w:rPr>
      <w:rFonts w:asciiTheme="minorHAnsi" w:eastAsia="Times New Roman" w:hAnsiTheme="minorHAnsi" w:cstheme="minorHAnsi"/>
      <w:snapToGrid w:val="0"/>
      <w:szCs w:val="24"/>
    </w:rPr>
  </w:style>
  <w:style w:type="paragraph" w:customStyle="1" w:styleId="Gachtron">
    <w:name w:val="Gachtron"/>
    <w:basedOn w:val="Normal"/>
    <w:rsid w:val="00C9150F"/>
    <w:pPr>
      <w:numPr>
        <w:numId w:val="22"/>
      </w:numPr>
      <w:tabs>
        <w:tab w:val="left" w:pos="4050"/>
      </w:tabs>
      <w:spacing w:before="120" w:after="120" w:line="300" w:lineRule="auto"/>
    </w:pPr>
    <w:rPr>
      <w:rFonts w:ascii="Arial" w:eastAsia="Times New Roman" w:hAnsi="Arial"/>
      <w:sz w:val="22"/>
      <w:szCs w:val="20"/>
    </w:rPr>
  </w:style>
  <w:style w:type="character" w:customStyle="1" w:styleId="Style3Char">
    <w:name w:val="Style3 Char"/>
    <w:link w:val="Style3"/>
    <w:rsid w:val="00C9150F"/>
    <w:rPr>
      <w:rFonts w:ascii=".VnTime" w:eastAsia="Times New Roman" w:hAnsi=".VnTime"/>
      <w:b/>
      <w:szCs w:val="20"/>
    </w:rPr>
  </w:style>
  <w:style w:type="paragraph" w:customStyle="1" w:styleId="KIEUTEXT">
    <w:name w:val="KIEU TEXT"/>
    <w:basedOn w:val="Normal"/>
    <w:next w:val="Normal"/>
    <w:link w:val="KIEUTEXTChar"/>
    <w:rsid w:val="00C9150F"/>
    <w:pPr>
      <w:spacing w:before="120" w:after="120" w:line="264" w:lineRule="auto"/>
    </w:pPr>
    <w:rPr>
      <w:rFonts w:eastAsia="MS Mincho"/>
      <w:szCs w:val="24"/>
      <w:lang w:eastAsia="ja-JP"/>
    </w:rPr>
  </w:style>
  <w:style w:type="character" w:customStyle="1" w:styleId="KIEUTEXTChar">
    <w:name w:val="KIEU TEXT Char"/>
    <w:basedOn w:val="DefaultParagraphFont"/>
    <w:link w:val="KIEUTEXT"/>
    <w:rsid w:val="00C9150F"/>
    <w:rPr>
      <w:rFonts w:eastAsia="MS Mincho"/>
      <w:szCs w:val="24"/>
      <w:lang w:eastAsia="ja-JP"/>
    </w:rPr>
  </w:style>
  <w:style w:type="paragraph" w:customStyle="1" w:styleId="KIEULIST2">
    <w:name w:val="KIEU LIST 2"/>
    <w:basedOn w:val="ListBullet2"/>
    <w:link w:val="KIEULIST2Char"/>
    <w:rsid w:val="00C9150F"/>
    <w:pPr>
      <w:numPr>
        <w:numId w:val="23"/>
      </w:numPr>
      <w:tabs>
        <w:tab w:val="left" w:pos="709"/>
      </w:tabs>
    </w:pPr>
    <w:rPr>
      <w:rFonts w:eastAsia="MS Mincho" w:cs="Times New Roman"/>
      <w:color w:val="auto"/>
      <w:szCs w:val="24"/>
      <w:lang w:eastAsia="ja-JP"/>
    </w:rPr>
  </w:style>
  <w:style w:type="character" w:customStyle="1" w:styleId="KIEULIST2Char">
    <w:name w:val="KIEU LIST 2 Char"/>
    <w:basedOn w:val="DefaultParagraphFont"/>
    <w:link w:val="KIEULIST2"/>
    <w:rsid w:val="00C9150F"/>
    <w:rPr>
      <w:rFonts w:eastAsia="MS Mincho"/>
      <w:szCs w:val="24"/>
      <w:lang w:eastAsia="ja-JP"/>
    </w:rPr>
  </w:style>
  <w:style w:type="numbering" w:customStyle="1" w:styleId="CHNG1">
    <w:name w:val="CHƯƠNG 1"/>
    <w:basedOn w:val="NoList"/>
    <w:rsid w:val="00C9150F"/>
    <w:pPr>
      <w:numPr>
        <w:numId w:val="24"/>
      </w:numPr>
    </w:pPr>
  </w:style>
  <w:style w:type="character" w:customStyle="1" w:styleId="Vnbnnidung2">
    <w:name w:val="Văn bản nội dung (2)_"/>
    <w:basedOn w:val="DefaultParagraphFont"/>
    <w:link w:val="Vnbnnidung20"/>
    <w:rsid w:val="00C9150F"/>
    <w:rPr>
      <w:rFonts w:eastAsia="Times New Roman"/>
      <w:sz w:val="28"/>
      <w:szCs w:val="28"/>
      <w:shd w:val="clear" w:color="auto" w:fill="FFFFFF"/>
    </w:rPr>
  </w:style>
  <w:style w:type="character" w:customStyle="1" w:styleId="Vnbnnidung211pt">
    <w:name w:val="Văn bản nội dung (2) + 11 pt"/>
    <w:aliases w:val="In đậm,Giãn cách 0 pt,Văn bản nội dung (2) + 10.5 pt,Văn bản nội dung (2) + 8 pt"/>
    <w:basedOn w:val="Vnbnnidung2"/>
    <w:rsid w:val="00C9150F"/>
    <w:rPr>
      <w:rFonts w:eastAsia="Times New Roman"/>
      <w:b/>
      <w:bCs/>
      <w:color w:val="000000"/>
      <w:spacing w:val="-10"/>
      <w:w w:val="100"/>
      <w:position w:val="0"/>
      <w:sz w:val="22"/>
      <w:szCs w:val="22"/>
      <w:shd w:val="clear" w:color="auto" w:fill="FFFFFF"/>
      <w:lang w:val="vi-VN" w:eastAsia="vi-VN" w:bidi="vi-VN"/>
    </w:rPr>
  </w:style>
  <w:style w:type="character" w:customStyle="1" w:styleId="Vnbnnidung212pt">
    <w:name w:val="Văn bản nội dung (2) + 12 pt"/>
    <w:basedOn w:val="Vnbnnidung2"/>
    <w:rsid w:val="00C9150F"/>
    <w:rPr>
      <w:rFonts w:eastAsia="Times New Roman"/>
      <w:color w:val="000000"/>
      <w:spacing w:val="0"/>
      <w:w w:val="100"/>
      <w:position w:val="0"/>
      <w:sz w:val="24"/>
      <w:szCs w:val="24"/>
      <w:shd w:val="clear" w:color="auto" w:fill="FFFFFF"/>
      <w:lang w:val="vi-VN" w:eastAsia="vi-VN" w:bidi="vi-VN"/>
    </w:rPr>
  </w:style>
  <w:style w:type="paragraph" w:customStyle="1" w:styleId="Vnbnnidung20">
    <w:name w:val="Văn bản nội dung (2)"/>
    <w:basedOn w:val="Normal"/>
    <w:link w:val="Vnbnnidung2"/>
    <w:rsid w:val="00C9150F"/>
    <w:pPr>
      <w:widowControl w:val="0"/>
      <w:shd w:val="clear" w:color="auto" w:fill="FFFFFF"/>
      <w:spacing w:before="120" w:after="120" w:line="336" w:lineRule="exact"/>
      <w:ind w:firstLine="580"/>
    </w:pPr>
    <w:rPr>
      <w:rFonts w:eastAsia="Times New Roman"/>
      <w:sz w:val="28"/>
      <w:szCs w:val="28"/>
    </w:rPr>
  </w:style>
  <w:style w:type="table" w:customStyle="1" w:styleId="TableGridLight1">
    <w:name w:val="Table Grid Light1"/>
    <w:basedOn w:val="TableNormal"/>
    <w:uiPriority w:val="40"/>
    <w:rsid w:val="00C9150F"/>
    <w:pPr>
      <w:spacing w:line="240" w:lineRule="auto"/>
      <w:ind w:firstLine="0"/>
      <w:jc w:val="left"/>
    </w:pPr>
    <w:rPr>
      <w:rFonts w:asciiTheme="minorHAnsi"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C9150F"/>
    <w:pPr>
      <w:spacing w:line="240" w:lineRule="auto"/>
      <w:ind w:firstLine="0"/>
      <w:jc w:val="left"/>
    </w:pPr>
    <w:rPr>
      <w:rFonts w:asciiTheme="minorHAnsi" w:hAnsiTheme="minorHAnsi" w:cstheme="minorBidi"/>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C9150F"/>
    <w:pPr>
      <w:spacing w:line="240" w:lineRule="auto"/>
      <w:ind w:firstLine="0"/>
      <w:jc w:val="left"/>
    </w:pPr>
    <w:rPr>
      <w:rFonts w:ascii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3">
    <w:name w:val="Table Grid13"/>
    <w:basedOn w:val="TableNormal"/>
    <w:next w:val="TableGrid"/>
    <w:uiPriority w:val="59"/>
    <w:rsid w:val="00C9150F"/>
    <w:pPr>
      <w:spacing w:line="240" w:lineRule="auto"/>
      <w:ind w:firstLine="0"/>
      <w:jc w:val="left"/>
    </w:pPr>
    <w:rPr>
      <w:rFonts w:ascii="Courier New" w:eastAsia="Courier New" w:hAnsi="Courier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C9150F"/>
    <w:pPr>
      <w:spacing w:line="240" w:lineRule="auto"/>
      <w:ind w:firstLine="0"/>
      <w:jc w:val="left"/>
    </w:pPr>
    <w:rPr>
      <w:rFonts w:cs="Helvetica"/>
      <w:color w:val="141823"/>
      <w:sz w:val="28"/>
      <w:szCs w:val="1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
    <w:name w:val="Table Grid31"/>
    <w:basedOn w:val="TableNormal"/>
    <w:next w:val="TableGrid"/>
    <w:rsid w:val="00C9150F"/>
    <w:pPr>
      <w:spacing w:line="240" w:lineRule="auto"/>
      <w:ind w:firstLine="0"/>
      <w:jc w:val="left"/>
    </w:pPr>
    <w:rPr>
      <w:rFonts w:cs="Helvetica"/>
      <w:color w:val="141823"/>
      <w:sz w:val="28"/>
      <w:szCs w:val="1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3">
    <w:name w:val="Char3"/>
    <w:basedOn w:val="Normal"/>
    <w:rsid w:val="00C9150F"/>
    <w:pPr>
      <w:spacing w:after="160" w:line="240" w:lineRule="exact"/>
      <w:ind w:firstLine="0"/>
      <w:jc w:val="left"/>
    </w:pPr>
    <w:rPr>
      <w:rFonts w:ascii="Verdana" w:eastAsia="Times New Roman" w:hAnsi="Verdana"/>
      <w:sz w:val="20"/>
      <w:szCs w:val="20"/>
    </w:rPr>
  </w:style>
  <w:style w:type="paragraph" w:customStyle="1" w:styleId="Char2">
    <w:name w:val="Char2"/>
    <w:basedOn w:val="Normal"/>
    <w:rsid w:val="00C9150F"/>
    <w:pPr>
      <w:spacing w:after="160" w:line="240" w:lineRule="exact"/>
      <w:ind w:firstLine="0"/>
      <w:jc w:val="left"/>
    </w:pPr>
    <w:rPr>
      <w:rFonts w:ascii="Verdana" w:eastAsia="Times New Roman" w:hAnsi="Verdana"/>
      <w:sz w:val="20"/>
      <w:szCs w:val="20"/>
    </w:rPr>
  </w:style>
  <w:style w:type="paragraph" w:customStyle="1" w:styleId="MUCBANG2">
    <w:name w:val="MUC BANG 2"/>
    <w:basedOn w:val="Normal"/>
    <w:qFormat/>
    <w:rsid w:val="00C9150F"/>
    <w:pPr>
      <w:tabs>
        <w:tab w:val="right" w:leader="dot" w:pos="9090"/>
      </w:tabs>
      <w:spacing w:before="40" w:after="40" w:line="264" w:lineRule="auto"/>
      <w:ind w:left="240" w:firstLine="0"/>
      <w:jc w:val="center"/>
    </w:pPr>
    <w:rPr>
      <w:rFonts w:ascii="Calibri" w:eastAsia="SimSun" w:hAnsi="Calibri" w:cs="Calibri"/>
      <w:b/>
      <w:sz w:val="20"/>
      <w:lang w:val="vi-VN"/>
    </w:rPr>
  </w:style>
  <w:style w:type="character" w:customStyle="1" w:styleId="NormalWebChar">
    <w:name w:val="Normal (Web) Char"/>
    <w:aliases w:val="표준 (웹) Char Char Char,표준 (웹) Char Char1,표준 (웹) Char1"/>
    <w:link w:val="NormalWeb"/>
    <w:qFormat/>
    <w:rsid w:val="00C9150F"/>
    <w:rPr>
      <w:rFonts w:eastAsia="Times New Roman"/>
      <w:sz w:val="24"/>
      <w:szCs w:val="24"/>
      <w:lang w:val="vi-VN" w:eastAsia="vi-VN"/>
    </w:rPr>
  </w:style>
  <w:style w:type="paragraph" w:styleId="IntenseQuote">
    <w:name w:val="Intense Quote"/>
    <w:basedOn w:val="Normal"/>
    <w:next w:val="Normal"/>
    <w:link w:val="IntenseQuoteChar"/>
    <w:uiPriority w:val="30"/>
    <w:rsid w:val="00C9150F"/>
    <w:pPr>
      <w:pBdr>
        <w:top w:val="single" w:sz="4" w:space="10" w:color="4F81BD" w:themeColor="accent1"/>
        <w:bottom w:val="single" w:sz="4" w:space="10" w:color="4F81BD" w:themeColor="accent1"/>
      </w:pBdr>
      <w:spacing w:before="360" w:after="360" w:line="264" w:lineRule="auto"/>
      <w:ind w:left="864" w:right="864" w:firstLine="0"/>
      <w:jc w:val="center"/>
    </w:pPr>
    <w:rPr>
      <w:rFonts w:eastAsia="Times New Roman"/>
      <w:i/>
      <w:iCs/>
      <w:color w:val="4F81BD" w:themeColor="accent1"/>
      <w:szCs w:val="24"/>
      <w:lang w:val="en-AU" w:eastAsia="en-AU"/>
    </w:rPr>
  </w:style>
  <w:style w:type="character" w:customStyle="1" w:styleId="IntenseQuoteChar">
    <w:name w:val="Intense Quote Char"/>
    <w:basedOn w:val="DefaultParagraphFont"/>
    <w:link w:val="IntenseQuote"/>
    <w:uiPriority w:val="30"/>
    <w:rsid w:val="00C9150F"/>
    <w:rPr>
      <w:rFonts w:eastAsia="Times New Roman"/>
      <w:i/>
      <w:iCs/>
      <w:color w:val="4F81BD" w:themeColor="accent1"/>
      <w:szCs w:val="24"/>
      <w:lang w:val="en-AU" w:eastAsia="en-AU"/>
    </w:rPr>
  </w:style>
  <w:style w:type="table" w:customStyle="1" w:styleId="TableGrid4">
    <w:name w:val="Table Grid4"/>
    <w:basedOn w:val="TableNormal"/>
    <w:next w:val="TableGrid"/>
    <w:uiPriority w:val="39"/>
    <w:rsid w:val="00C9150F"/>
    <w:pPr>
      <w:spacing w:line="240" w:lineRule="auto"/>
      <w:ind w:firstLine="0"/>
      <w:jc w:val="left"/>
    </w:pPr>
    <w:rPr>
      <w:rFonts w:ascii="Calibri" w:eastAsia="MS Mincho"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4VNI-Times">
    <w:name w:val="Style Heading 4 + VNI-Times"/>
    <w:basedOn w:val="Heading4"/>
    <w:autoRedefine/>
    <w:rsid w:val="00C9150F"/>
    <w:pPr>
      <w:keepLines w:val="0"/>
      <w:numPr>
        <w:ilvl w:val="1"/>
        <w:numId w:val="25"/>
      </w:numPr>
      <w:tabs>
        <w:tab w:val="left" w:pos="426"/>
      </w:tabs>
      <w:spacing w:before="120"/>
      <w:jc w:val="left"/>
    </w:pPr>
    <w:rPr>
      <w:rFonts w:ascii="Times New Roman" w:eastAsia="Times New Roman" w:hAnsi="Times New Roman" w:cs="Times New Roman"/>
      <w:b/>
      <w:i w:val="0"/>
      <w:iCs w:val="0"/>
      <w:noProof/>
      <w:snapToGrid w:val="0"/>
      <w:color w:val="000000"/>
    </w:rPr>
  </w:style>
  <w:style w:type="paragraph" w:customStyle="1" w:styleId="1TABLE">
    <w:name w:val="1. TABLE"/>
    <w:basedOn w:val="Normal"/>
    <w:link w:val="1TABLEChar"/>
    <w:rsid w:val="00C9150F"/>
    <w:pPr>
      <w:tabs>
        <w:tab w:val="left" w:pos="426"/>
      </w:tabs>
      <w:spacing w:before="40" w:after="20" w:line="264" w:lineRule="auto"/>
      <w:ind w:firstLine="0"/>
      <w:jc w:val="center"/>
    </w:pPr>
    <w:rPr>
      <w:rFonts w:eastAsia="Times New Roman"/>
      <w:b/>
      <w:noProof/>
      <w:color w:val="000000"/>
      <w:szCs w:val="24"/>
      <w:lang w:val="en-AU" w:eastAsia="en-AU"/>
    </w:rPr>
  </w:style>
  <w:style w:type="character" w:customStyle="1" w:styleId="1TABLEChar">
    <w:name w:val="1. TABLE Char"/>
    <w:link w:val="1TABLE"/>
    <w:rsid w:val="00C9150F"/>
    <w:rPr>
      <w:rFonts w:eastAsia="Times New Roman"/>
      <w:b/>
      <w:noProof/>
      <w:color w:val="000000"/>
      <w:szCs w:val="24"/>
      <w:lang w:val="en-AU" w:eastAsia="en-AU"/>
    </w:rPr>
  </w:style>
  <w:style w:type="paragraph" w:customStyle="1" w:styleId="DOANVAN0">
    <w:name w:val="DOAN VAN"/>
    <w:basedOn w:val="NormalWeb"/>
    <w:link w:val="DOANVANChar"/>
    <w:autoRedefine/>
    <w:rsid w:val="00C9150F"/>
    <w:pPr>
      <w:spacing w:before="60" w:beforeAutospacing="0" w:after="60" w:afterAutospacing="0" w:line="312" w:lineRule="auto"/>
      <w:ind w:firstLine="545"/>
      <w:jc w:val="both"/>
    </w:pPr>
    <w:rPr>
      <w:spacing w:val="-6"/>
      <w:sz w:val="28"/>
      <w:szCs w:val="28"/>
      <w:lang w:val="sv-SE" w:eastAsia="en-US"/>
    </w:rPr>
  </w:style>
  <w:style w:type="character" w:customStyle="1" w:styleId="DOANVANChar">
    <w:name w:val="DOAN VAN Char"/>
    <w:link w:val="DOANVAN0"/>
    <w:rsid w:val="00C9150F"/>
    <w:rPr>
      <w:rFonts w:eastAsia="Times New Roman"/>
      <w:spacing w:val="-6"/>
      <w:sz w:val="28"/>
      <w:szCs w:val="28"/>
      <w:lang w:val="sv-SE"/>
    </w:rPr>
  </w:style>
  <w:style w:type="paragraph" w:customStyle="1" w:styleId="MLhinhGolfLamDong">
    <w:name w:val="ML hinh Golf Lam Dong"/>
    <w:basedOn w:val="Normal"/>
    <w:qFormat/>
    <w:rsid w:val="00C9150F"/>
    <w:pPr>
      <w:tabs>
        <w:tab w:val="right" w:leader="dot" w:pos="9072"/>
        <w:tab w:val="right" w:leader="dot" w:pos="9180"/>
      </w:tabs>
      <w:spacing w:before="60" w:after="60" w:line="264" w:lineRule="auto"/>
      <w:ind w:firstLine="0"/>
      <w:jc w:val="center"/>
    </w:pPr>
    <w:rPr>
      <w:rFonts w:eastAsia="Times New Roman"/>
      <w:b/>
      <w:bCs/>
    </w:rPr>
  </w:style>
  <w:style w:type="paragraph" w:customStyle="1" w:styleId="AS-NGUON">
    <w:name w:val="AS-NGUON"/>
    <w:basedOn w:val="Normal"/>
    <w:qFormat/>
    <w:rsid w:val="00C9150F"/>
    <w:pPr>
      <w:widowControl w:val="0"/>
      <w:tabs>
        <w:tab w:val="left" w:pos="851"/>
      </w:tabs>
      <w:spacing w:before="120" w:after="120" w:line="360" w:lineRule="auto"/>
      <w:ind w:firstLine="0"/>
      <w:jc w:val="right"/>
    </w:pPr>
    <w:rPr>
      <w:rFonts w:eastAsia="Times New Roman"/>
      <w:i/>
      <w:sz w:val="24"/>
    </w:rPr>
  </w:style>
  <w:style w:type="paragraph" w:customStyle="1" w:styleId="AS-NORMAL-127">
    <w:name w:val="AS-NORMAL-1.27"/>
    <w:basedOn w:val="AS-NGUON"/>
    <w:qFormat/>
    <w:rsid w:val="00C9150F"/>
    <w:pPr>
      <w:spacing w:before="0"/>
      <w:ind w:firstLine="720"/>
      <w:jc w:val="both"/>
    </w:pPr>
    <w:rPr>
      <w:i w:val="0"/>
      <w:sz w:val="26"/>
    </w:rPr>
  </w:style>
  <w:style w:type="paragraph" w:customStyle="1" w:styleId="MLbangGolfLamDong">
    <w:name w:val="ML bang Golf Lam Dong"/>
    <w:basedOn w:val="Normal"/>
    <w:qFormat/>
    <w:rsid w:val="00C9150F"/>
    <w:pPr>
      <w:tabs>
        <w:tab w:val="right" w:leader="dot" w:pos="9072"/>
        <w:tab w:val="right" w:leader="dot" w:pos="9180"/>
      </w:tabs>
      <w:spacing w:before="60" w:after="60" w:line="264" w:lineRule="auto"/>
      <w:ind w:firstLine="0"/>
      <w:jc w:val="center"/>
    </w:pPr>
    <w:rPr>
      <w:rFonts w:eastAsia="Times New Roman"/>
      <w:b/>
      <w:bCs/>
    </w:rPr>
  </w:style>
  <w:style w:type="paragraph" w:customStyle="1" w:styleId="0Normal">
    <w:name w:val="0. Normal"/>
    <w:basedOn w:val="Normal"/>
    <w:rsid w:val="00C9150F"/>
    <w:pPr>
      <w:spacing w:before="120" w:after="120"/>
      <w:ind w:firstLine="0"/>
    </w:pPr>
    <w:rPr>
      <w:rFonts w:eastAsia="Calibri"/>
    </w:rPr>
  </w:style>
  <w:style w:type="paragraph" w:customStyle="1" w:styleId="0Gachdaudong">
    <w:name w:val="0.Gach dau dong"/>
    <w:basedOn w:val="Normal"/>
    <w:rsid w:val="00C9150F"/>
    <w:pPr>
      <w:numPr>
        <w:numId w:val="26"/>
      </w:numPr>
      <w:tabs>
        <w:tab w:val="left" w:pos="432"/>
        <w:tab w:val="left" w:pos="720"/>
      </w:tabs>
      <w:spacing w:before="120" w:after="120"/>
    </w:pPr>
    <w:rPr>
      <w:rFonts w:eastAsia="Calibri" w:cstheme="majorHAnsi"/>
      <w:noProof/>
      <w:lang w:val="vi-VN"/>
    </w:rPr>
  </w:style>
  <w:style w:type="paragraph" w:customStyle="1" w:styleId="Gach1-">
    <w:name w:val="Gach 1 -"/>
    <w:basedOn w:val="Normal"/>
    <w:link w:val="Gach1-Char"/>
    <w:qFormat/>
    <w:rsid w:val="00C9150F"/>
    <w:pPr>
      <w:numPr>
        <w:numId w:val="27"/>
      </w:numPr>
      <w:tabs>
        <w:tab w:val="left" w:pos="-4731"/>
      </w:tabs>
      <w:spacing w:beforeAutospacing="1" w:after="100" w:afterAutospacing="1"/>
    </w:pPr>
    <w:rPr>
      <w:rFonts w:eastAsia="Calibri"/>
      <w:i/>
      <w:szCs w:val="22"/>
      <w:lang w:val="vi-VN"/>
    </w:rPr>
  </w:style>
  <w:style w:type="character" w:customStyle="1" w:styleId="Gach1-Char">
    <w:name w:val="Gach 1 - Char"/>
    <w:link w:val="Gach1-"/>
    <w:rsid w:val="00C9150F"/>
    <w:rPr>
      <w:rFonts w:eastAsia="Calibri"/>
      <w:i/>
      <w:szCs w:val="22"/>
      <w:lang w:val="vi-VN"/>
    </w:rPr>
  </w:style>
  <w:style w:type="paragraph" w:customStyle="1" w:styleId="Normal4">
    <w:name w:val="Normal4"/>
    <w:basedOn w:val="Normal"/>
    <w:rsid w:val="00C9150F"/>
    <w:pPr>
      <w:widowControl w:val="0"/>
      <w:spacing w:before="120" w:after="60" w:line="288" w:lineRule="auto"/>
      <w:ind w:firstLine="720"/>
    </w:pPr>
    <w:rPr>
      <w:rFonts w:eastAsia="Times New Roman"/>
      <w:sz w:val="24"/>
      <w:szCs w:val="24"/>
    </w:rPr>
  </w:style>
  <w:style w:type="paragraph" w:customStyle="1" w:styleId="DMHNH">
    <w:name w:val="DM HÌNH"/>
    <w:basedOn w:val="Normal"/>
    <w:qFormat/>
    <w:rsid w:val="00C9150F"/>
    <w:pPr>
      <w:spacing w:before="60" w:after="60" w:line="360" w:lineRule="auto"/>
      <w:ind w:firstLine="0"/>
      <w:jc w:val="center"/>
    </w:pPr>
    <w:rPr>
      <w:rFonts w:eastAsia="SimSun"/>
      <w:bCs/>
      <w:i/>
      <w:lang w:val="en-GB"/>
    </w:rPr>
  </w:style>
  <w:style w:type="character" w:customStyle="1" w:styleId="Bodytext261">
    <w:name w:val="Body text (2)6"/>
    <w:uiPriority w:val="99"/>
    <w:rsid w:val="00C9150F"/>
    <w:rPr>
      <w:rFonts w:ascii="Times New Roman" w:hAnsi="Times New Roman" w:cs="Times New Roman" w:hint="default"/>
      <w:strike w:val="0"/>
      <w:dstrike w:val="0"/>
      <w:u w:val="none"/>
      <w:effect w:val="none"/>
      <w:shd w:val="clear" w:color="auto" w:fill="FFFFFF"/>
    </w:rPr>
  </w:style>
  <w:style w:type="character" w:customStyle="1" w:styleId="Bodytext2SmallCaps">
    <w:name w:val="Body text (2) + Small Caps"/>
    <w:rsid w:val="00C9150F"/>
    <w:rPr>
      <w:rFonts w:ascii="Times New Roman" w:hAnsi="Times New Roman" w:cs="Times New Roman"/>
      <w:smallCaps/>
      <w:u w:val="none"/>
      <w:shd w:val="clear" w:color="auto" w:fill="FFFFFF"/>
    </w:rPr>
  </w:style>
  <w:style w:type="paragraph" w:customStyle="1" w:styleId="JKTBullet1">
    <w:name w:val="JKT Bullet 1"/>
    <w:basedOn w:val="Normal"/>
    <w:uiPriority w:val="99"/>
    <w:rsid w:val="00C9150F"/>
    <w:pPr>
      <w:numPr>
        <w:numId w:val="28"/>
      </w:numPr>
      <w:spacing w:after="120" w:line="240" w:lineRule="auto"/>
      <w:jc w:val="left"/>
    </w:pPr>
    <w:rPr>
      <w:rFonts w:ascii="Arial" w:eastAsia="MS Mincho" w:hAnsi="Arial"/>
      <w:sz w:val="20"/>
      <w:szCs w:val="20"/>
      <w:lang w:val="en-CA" w:eastAsia="ja-JP"/>
    </w:rPr>
  </w:style>
  <w:style w:type="character" w:customStyle="1" w:styleId="text">
    <w:name w:val="text"/>
    <w:basedOn w:val="DefaultParagraphFont"/>
    <w:rsid w:val="00C9150F"/>
  </w:style>
  <w:style w:type="paragraph" w:customStyle="1" w:styleId="TIEUDE">
    <w:name w:val="TIEU DE"/>
    <w:basedOn w:val="Normal"/>
    <w:link w:val="TIEUDEChar"/>
    <w:qFormat/>
    <w:rsid w:val="00C9150F"/>
    <w:pPr>
      <w:spacing w:before="120" w:after="60" w:line="240" w:lineRule="auto"/>
      <w:ind w:firstLine="0"/>
    </w:pPr>
    <w:rPr>
      <w:rFonts w:ascii="Cambria" w:eastAsia="MS Mincho" w:hAnsi="Cambria"/>
      <w:b/>
      <w:sz w:val="22"/>
      <w:szCs w:val="22"/>
      <w:lang w:val="en-AU" w:eastAsia="ja-JP"/>
    </w:rPr>
  </w:style>
  <w:style w:type="character" w:customStyle="1" w:styleId="TIEUDEChar">
    <w:name w:val="TIEU DE Char"/>
    <w:link w:val="TIEUDE"/>
    <w:rsid w:val="00C9150F"/>
    <w:rPr>
      <w:rFonts w:ascii="Cambria" w:eastAsia="MS Mincho" w:hAnsi="Cambria"/>
      <w:b/>
      <w:sz w:val="22"/>
      <w:szCs w:val="22"/>
      <w:lang w:val="en-AU" w:eastAsia="ja-JP"/>
    </w:rPr>
  </w:style>
  <w:style w:type="paragraph" w:customStyle="1" w:styleId="TIEUDENHO">
    <w:name w:val="TIEU DE NHO"/>
    <w:basedOn w:val="Normal"/>
    <w:link w:val="TIEUDENHOChar"/>
    <w:qFormat/>
    <w:rsid w:val="00C9150F"/>
    <w:pPr>
      <w:spacing w:before="80" w:line="240" w:lineRule="auto"/>
      <w:ind w:firstLine="0"/>
    </w:pPr>
    <w:rPr>
      <w:rFonts w:ascii="Cambria" w:eastAsia="MS Mincho" w:hAnsi="Cambria"/>
      <w:sz w:val="22"/>
      <w:szCs w:val="22"/>
      <w:u w:val="single"/>
      <w:lang w:val="en-AU" w:eastAsia="ja-JP"/>
    </w:rPr>
  </w:style>
  <w:style w:type="character" w:customStyle="1" w:styleId="TIEUDENHOChar">
    <w:name w:val="TIEU DE NHO Char"/>
    <w:link w:val="TIEUDENHO"/>
    <w:rsid w:val="00C9150F"/>
    <w:rPr>
      <w:rFonts w:ascii="Cambria" w:eastAsia="MS Mincho" w:hAnsi="Cambria"/>
      <w:sz w:val="22"/>
      <w:szCs w:val="22"/>
      <w:u w:val="single"/>
      <w:lang w:val="en-AU" w:eastAsia="ja-JP"/>
    </w:rPr>
  </w:style>
  <w:style w:type="paragraph" w:customStyle="1" w:styleId="MUC">
    <w:name w:val="MUC"/>
    <w:basedOn w:val="Normal"/>
    <w:link w:val="MUCChar"/>
    <w:qFormat/>
    <w:rsid w:val="00C9150F"/>
    <w:pPr>
      <w:ind w:left="737" w:hanging="453"/>
    </w:pPr>
    <w:rPr>
      <w:rFonts w:ascii="Cambria" w:eastAsia="MS Mincho" w:hAnsi="Cambria"/>
      <w:b/>
      <w:lang w:val="en-AU" w:eastAsia="ja-JP"/>
    </w:rPr>
  </w:style>
  <w:style w:type="character" w:customStyle="1" w:styleId="MUCChar">
    <w:name w:val="MUC Char"/>
    <w:link w:val="MUC"/>
    <w:rsid w:val="00C9150F"/>
    <w:rPr>
      <w:rFonts w:ascii="Cambria" w:eastAsia="MS Mincho" w:hAnsi="Cambria"/>
      <w:b/>
      <w:lang w:val="en-AU" w:eastAsia="ja-JP"/>
    </w:rPr>
  </w:style>
  <w:style w:type="paragraph" w:customStyle="1" w:styleId="GACHDAUDONG">
    <w:name w:val="GACH DAU DONG"/>
    <w:basedOn w:val="ListParagraph"/>
    <w:qFormat/>
    <w:rsid w:val="00C9150F"/>
    <w:pPr>
      <w:numPr>
        <w:numId w:val="29"/>
      </w:numPr>
      <w:spacing w:before="40" w:line="288" w:lineRule="auto"/>
      <w:ind w:left="851" w:hanging="284"/>
    </w:pPr>
    <w:rPr>
      <w:rFonts w:ascii="Cambria" w:eastAsia="MS Mincho" w:hAnsi="Cambria"/>
      <w:sz w:val="22"/>
      <w:szCs w:val="22"/>
      <w:lang w:val="en-AU" w:eastAsia="ja-JP"/>
    </w:rPr>
  </w:style>
  <w:style w:type="paragraph" w:customStyle="1" w:styleId="LUIDONG">
    <w:name w:val="LUI DONG"/>
    <w:basedOn w:val="Normal"/>
    <w:link w:val="LUIDONGChar"/>
    <w:qFormat/>
    <w:rsid w:val="00C9150F"/>
    <w:pPr>
      <w:spacing w:before="40" w:line="264" w:lineRule="auto"/>
      <w:ind w:firstLine="425"/>
    </w:pPr>
    <w:rPr>
      <w:rFonts w:ascii="Cambria" w:eastAsia="MS Mincho" w:hAnsi="Cambria"/>
      <w:sz w:val="22"/>
      <w:szCs w:val="22"/>
      <w:lang w:val="vi-VN" w:eastAsia="ja-JP"/>
    </w:rPr>
  </w:style>
  <w:style w:type="character" w:customStyle="1" w:styleId="LUIDONGChar">
    <w:name w:val="LUI DONG Char"/>
    <w:link w:val="LUIDONG"/>
    <w:rsid w:val="00C9150F"/>
    <w:rPr>
      <w:rFonts w:ascii="Cambria" w:eastAsia="MS Mincho" w:hAnsi="Cambria"/>
      <w:sz w:val="22"/>
      <w:szCs w:val="22"/>
      <w:lang w:val="vi-VN" w:eastAsia="ja-JP"/>
    </w:rPr>
  </w:style>
  <w:style w:type="character" w:customStyle="1" w:styleId="chuChar1">
    <w:name w:val="chu Char1"/>
    <w:link w:val="chu"/>
    <w:rsid w:val="00C9150F"/>
    <w:rPr>
      <w:rFonts w:eastAsia="MS Mincho"/>
      <w:b/>
      <w:szCs w:val="24"/>
    </w:rPr>
  </w:style>
  <w:style w:type="paragraph" w:customStyle="1" w:styleId="chu">
    <w:name w:val="chu"/>
    <w:basedOn w:val="Normal"/>
    <w:link w:val="chuChar1"/>
    <w:rsid w:val="00C9150F"/>
    <w:pPr>
      <w:tabs>
        <w:tab w:val="center" w:pos="4320"/>
        <w:tab w:val="right" w:pos="8640"/>
      </w:tabs>
      <w:spacing w:before="30" w:after="30" w:line="240" w:lineRule="auto"/>
      <w:jc w:val="left"/>
    </w:pPr>
    <w:rPr>
      <w:rFonts w:eastAsia="MS Mincho"/>
      <w:b/>
      <w:szCs w:val="24"/>
    </w:rPr>
  </w:style>
  <w:style w:type="paragraph" w:customStyle="1" w:styleId="chuvietCharChar">
    <w:name w:val="chu viet Char Char"/>
    <w:basedOn w:val="Normal"/>
    <w:rsid w:val="00C9150F"/>
    <w:pPr>
      <w:spacing w:before="40" w:after="80" w:line="240" w:lineRule="auto"/>
      <w:ind w:firstLine="340"/>
      <w:jc w:val="left"/>
    </w:pPr>
    <w:rPr>
      <w:rFonts w:eastAsia="Times New Roman"/>
      <w:sz w:val="24"/>
      <w:szCs w:val="28"/>
    </w:rPr>
  </w:style>
  <w:style w:type="paragraph" w:customStyle="1" w:styleId="nguonsolieu">
    <w:name w:val="nguon so lieu"/>
    <w:basedOn w:val="Normal"/>
    <w:rsid w:val="00C9150F"/>
    <w:pPr>
      <w:tabs>
        <w:tab w:val="center" w:pos="4320"/>
        <w:tab w:val="right" w:pos="8640"/>
      </w:tabs>
      <w:spacing w:before="80" w:after="40" w:line="240" w:lineRule="auto"/>
      <w:ind w:firstLine="340"/>
    </w:pPr>
    <w:rPr>
      <w:rFonts w:eastAsia="Times New Roman"/>
      <w:sz w:val="24"/>
      <w:szCs w:val="20"/>
    </w:rPr>
  </w:style>
  <w:style w:type="character" w:customStyle="1" w:styleId="normalChar1">
    <w:name w:val="normal Char1"/>
    <w:link w:val="Normal3"/>
    <w:rsid w:val="00C9150F"/>
    <w:rPr>
      <w:rFonts w:eastAsia="Cordia New"/>
      <w:iCs/>
    </w:rPr>
  </w:style>
  <w:style w:type="paragraph" w:customStyle="1" w:styleId="Normal5">
    <w:name w:val="Normal5"/>
    <w:basedOn w:val="Normal"/>
    <w:rsid w:val="00C9150F"/>
    <w:pPr>
      <w:widowControl w:val="0"/>
      <w:spacing w:before="120" w:line="240" w:lineRule="auto"/>
      <w:ind w:firstLine="0"/>
    </w:pPr>
    <w:rPr>
      <w:rFonts w:eastAsia="Calibri"/>
    </w:rPr>
  </w:style>
  <w:style w:type="character" w:customStyle="1" w:styleId="TitleChar1">
    <w:name w:val="Title Char1"/>
    <w:rsid w:val="00C9150F"/>
    <w:rPr>
      <w:rFonts w:ascii=".VnTimeH" w:eastAsia="Times New Roman" w:hAnsi=".VnTimeH" w:cs="Times New Roman"/>
      <w:szCs w:val="20"/>
    </w:rPr>
  </w:style>
  <w:style w:type="paragraph" w:customStyle="1" w:styleId="z3">
    <w:name w:val="z3"/>
    <w:basedOn w:val="Normal"/>
    <w:qFormat/>
    <w:rsid w:val="00C9150F"/>
    <w:pPr>
      <w:tabs>
        <w:tab w:val="left" w:pos="990"/>
      </w:tabs>
      <w:spacing w:before="120" w:after="120" w:line="240" w:lineRule="auto"/>
      <w:ind w:firstLine="720"/>
    </w:pPr>
    <w:rPr>
      <w:rFonts w:eastAsia="Calibri"/>
      <w:b/>
      <w:i/>
      <w:spacing w:val="-6"/>
    </w:rPr>
  </w:style>
  <w:style w:type="paragraph" w:customStyle="1" w:styleId="gchudng">
    <w:name w:val="gạchđầudòng"/>
    <w:basedOn w:val="Normal"/>
    <w:qFormat/>
    <w:rsid w:val="00C9150F"/>
    <w:pPr>
      <w:numPr>
        <w:numId w:val="30"/>
      </w:numPr>
      <w:spacing w:before="120" w:line="240" w:lineRule="auto"/>
      <w:ind w:right="-1" w:firstLine="0"/>
    </w:pPr>
    <w:rPr>
      <w:rFonts w:asciiTheme="minorHAnsi" w:hAnsiTheme="minorHAnsi" w:cstheme="minorBidi"/>
      <w:sz w:val="28"/>
      <w:szCs w:val="28"/>
      <w:lang w:val="en-AU" w:eastAsia="en-AU"/>
    </w:rPr>
  </w:style>
  <w:style w:type="paragraph" w:customStyle="1" w:styleId="Normal3">
    <w:name w:val="Normal3"/>
    <w:basedOn w:val="Normal"/>
    <w:link w:val="normalChar1"/>
    <w:rsid w:val="00C9150F"/>
    <w:pPr>
      <w:widowControl w:val="0"/>
      <w:spacing w:before="120" w:after="120" w:line="288" w:lineRule="auto"/>
      <w:ind w:firstLine="0"/>
    </w:pPr>
    <w:rPr>
      <w:rFonts w:eastAsia="Cordia New"/>
      <w:iCs/>
    </w:rPr>
  </w:style>
  <w:style w:type="paragraph" w:customStyle="1" w:styleId="o">
    <w:name w:val="o"/>
    <w:basedOn w:val="-"/>
    <w:qFormat/>
    <w:rsid w:val="00C9150F"/>
    <w:pPr>
      <w:tabs>
        <w:tab w:val="clear" w:pos="4320"/>
        <w:tab w:val="clear" w:pos="8640"/>
      </w:tabs>
      <w:snapToGrid w:val="0"/>
      <w:spacing w:after="100" w:line="340" w:lineRule="exact"/>
      <w:ind w:left="1620" w:hanging="360"/>
    </w:pPr>
    <w:rPr>
      <w:rFonts w:ascii="Arial" w:eastAsia="Malgun Gothic" w:hAnsi="Arial"/>
      <w:b/>
      <w:color w:val="000000"/>
      <w:sz w:val="22"/>
      <w:lang w:eastAsia="ko-KR"/>
    </w:rPr>
  </w:style>
  <w:style w:type="character" w:customStyle="1" w:styleId="MUC1Char">
    <w:name w:val="MUC 1 Char"/>
    <w:link w:val="10"/>
    <w:locked/>
    <w:rsid w:val="00C9150F"/>
    <w:rPr>
      <w:rFonts w:ascii="VNI-Times" w:eastAsia="Times New Roman" w:hAnsi="VNI-Times"/>
      <w:szCs w:val="20"/>
      <w:lang w:val="en-GB"/>
    </w:rPr>
  </w:style>
  <w:style w:type="paragraph" w:customStyle="1" w:styleId="normal20">
    <w:name w:val="normal 2"/>
    <w:basedOn w:val="Normal"/>
    <w:link w:val="normal2Char"/>
    <w:qFormat/>
    <w:rsid w:val="00C9150F"/>
    <w:pPr>
      <w:spacing w:line="360" w:lineRule="auto"/>
      <w:ind w:firstLine="0"/>
    </w:pPr>
    <w:rPr>
      <w:rFonts w:eastAsia="MS Mincho"/>
      <w:szCs w:val="24"/>
      <w:lang w:val="x-none" w:eastAsia="x-none"/>
    </w:rPr>
  </w:style>
  <w:style w:type="character" w:customStyle="1" w:styleId="normal2Char">
    <w:name w:val="normal 2 Char"/>
    <w:link w:val="normal20"/>
    <w:rsid w:val="00C9150F"/>
    <w:rPr>
      <w:rFonts w:eastAsia="MS Mincho"/>
      <w:szCs w:val="24"/>
      <w:lang w:val="x-none" w:eastAsia="x-none"/>
    </w:rPr>
  </w:style>
  <w:style w:type="character" w:customStyle="1" w:styleId="11Char">
    <w:name w:val="1.1. Char"/>
    <w:link w:val="11"/>
    <w:rsid w:val="00C9150F"/>
    <w:rPr>
      <w:rFonts w:ascii="Arial" w:eastAsia="Calibri" w:hAnsi="Arial" w:cs="Arial"/>
      <w:b/>
      <w:sz w:val="24"/>
      <w:szCs w:val="22"/>
      <w:lang w:val="vi-VN"/>
    </w:rPr>
  </w:style>
  <w:style w:type="paragraph" w:customStyle="1" w:styleId="DMHinh">
    <w:name w:val="DM Hinh"/>
    <w:basedOn w:val="Normal"/>
    <w:next w:val="DMBang"/>
    <w:link w:val="DMHinhChar"/>
    <w:qFormat/>
    <w:rsid w:val="00C9150F"/>
    <w:pPr>
      <w:tabs>
        <w:tab w:val="num" w:pos="567"/>
        <w:tab w:val="left" w:pos="993"/>
      </w:tabs>
      <w:suppressAutoHyphens/>
      <w:spacing w:before="60" w:after="60" w:line="288" w:lineRule="auto"/>
      <w:ind w:firstLine="0"/>
      <w:jc w:val="center"/>
    </w:pPr>
    <w:rPr>
      <w:rFonts w:eastAsia="MS Mincho"/>
      <w:b/>
      <w:spacing w:val="-6"/>
      <w:sz w:val="28"/>
      <w:szCs w:val="24"/>
      <w:lang w:val="x-none" w:eastAsia="x-none"/>
    </w:rPr>
  </w:style>
  <w:style w:type="character" w:customStyle="1" w:styleId="DMHinhChar">
    <w:name w:val="DM Hinh Char"/>
    <w:link w:val="DMHinh"/>
    <w:rsid w:val="00C9150F"/>
    <w:rPr>
      <w:rFonts w:eastAsia="MS Mincho"/>
      <w:b/>
      <w:spacing w:val="-6"/>
      <w:sz w:val="28"/>
      <w:szCs w:val="24"/>
      <w:lang w:val="x-none" w:eastAsia="x-none"/>
    </w:rPr>
  </w:style>
  <w:style w:type="table" w:styleId="PlainTable4">
    <w:name w:val="Plain Table 4"/>
    <w:basedOn w:val="TableNormal"/>
    <w:uiPriority w:val="44"/>
    <w:rsid w:val="00CF2B5E"/>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Heading221">
    <w:name w:val="Heading 22"/>
    <w:basedOn w:val="Normal"/>
    <w:autoRedefine/>
    <w:rsid w:val="00D275E0"/>
    <w:pPr>
      <w:spacing w:after="160" w:line="240" w:lineRule="exact"/>
      <w:ind w:firstLine="0"/>
      <w:jc w:val="center"/>
    </w:pPr>
    <w:rPr>
      <w:rFonts w:eastAsia="MS Mincho"/>
      <w:b/>
      <w:sz w:val="28"/>
      <w:szCs w:val="20"/>
    </w:rPr>
  </w:style>
  <w:style w:type="paragraph" w:customStyle="1" w:styleId="Heading231">
    <w:name w:val="Heading 23"/>
    <w:basedOn w:val="Normal"/>
    <w:autoRedefine/>
    <w:rsid w:val="00711907"/>
    <w:pPr>
      <w:spacing w:after="160" w:line="240" w:lineRule="exact"/>
      <w:ind w:firstLine="0"/>
      <w:jc w:val="center"/>
    </w:pPr>
    <w:rPr>
      <w:rFonts w:eastAsia="MS Mincho"/>
      <w:b/>
      <w:sz w:val="28"/>
      <w:szCs w:val="20"/>
    </w:rPr>
  </w:style>
  <w:style w:type="paragraph" w:customStyle="1" w:styleId="CharChar1CharCharCharChar">
    <w:name w:val="Char Char1 Char Char Char Char"/>
    <w:basedOn w:val="Normal"/>
    <w:rsid w:val="00B17496"/>
    <w:pPr>
      <w:widowControl w:val="0"/>
      <w:spacing w:line="240" w:lineRule="auto"/>
      <w:ind w:firstLine="0"/>
    </w:pPr>
    <w:rPr>
      <w:rFonts w:eastAsia="MS Mincho"/>
      <w:b/>
      <w:sz w:val="28"/>
      <w:szCs w:val="20"/>
    </w:rPr>
  </w:style>
  <w:style w:type="paragraph" w:customStyle="1" w:styleId="Normal7">
    <w:name w:val="Normal7"/>
    <w:basedOn w:val="Normal"/>
    <w:rsid w:val="00046E90"/>
    <w:pPr>
      <w:widowControl w:val="0"/>
      <w:spacing w:before="120" w:after="120" w:line="288" w:lineRule="auto"/>
      <w:ind w:firstLine="0"/>
    </w:pPr>
    <w:rPr>
      <w:rFonts w:eastAsia="MS Mincho"/>
      <w:b/>
    </w:rPr>
  </w:style>
  <w:style w:type="paragraph" w:customStyle="1" w:styleId="Btt">
    <w:name w:val="Btt"/>
    <w:basedOn w:val="Normal"/>
    <w:rsid w:val="00BB3020"/>
    <w:pPr>
      <w:tabs>
        <w:tab w:val="left" w:pos="170"/>
      </w:tabs>
      <w:spacing w:before="120" w:line="264" w:lineRule="auto"/>
      <w:ind w:firstLine="720"/>
    </w:pPr>
    <w:rPr>
      <w:rFonts w:eastAsia="Times New Roman" w:cs=".VnArialH"/>
      <w:lang w:bidi="th-TH"/>
    </w:rPr>
  </w:style>
  <w:style w:type="paragraph" w:customStyle="1" w:styleId="a-noidung">
    <w:name w:val="a - noi dung"/>
    <w:basedOn w:val="Normal"/>
    <w:rsid w:val="001C6240"/>
    <w:pPr>
      <w:spacing w:before="60" w:line="240" w:lineRule="auto"/>
    </w:pPr>
    <w:rPr>
      <w:rFonts w:eastAsia="Times New Roman"/>
      <w:sz w:val="28"/>
      <w:szCs w:val="32"/>
      <w:lang w:eastAsia="vi-VN"/>
    </w:rPr>
  </w:style>
  <w:style w:type="paragraph" w:customStyle="1" w:styleId="Heading241">
    <w:name w:val="Heading 24"/>
    <w:basedOn w:val="Normal"/>
    <w:autoRedefine/>
    <w:rsid w:val="00BA7E72"/>
    <w:pPr>
      <w:spacing w:after="160" w:line="240" w:lineRule="exact"/>
      <w:ind w:firstLine="0"/>
      <w:jc w:val="center"/>
    </w:pPr>
    <w:rPr>
      <w:rFonts w:eastAsia="MS Mincho"/>
      <w:b/>
      <w:sz w:val="28"/>
      <w:szCs w:val="20"/>
    </w:rPr>
  </w:style>
  <w:style w:type="paragraph" w:customStyle="1" w:styleId="Heading25">
    <w:name w:val="Heading 25"/>
    <w:basedOn w:val="Normal"/>
    <w:autoRedefine/>
    <w:rsid w:val="00532E95"/>
    <w:pPr>
      <w:spacing w:after="160" w:line="240" w:lineRule="exact"/>
      <w:ind w:firstLine="0"/>
      <w:jc w:val="center"/>
    </w:pPr>
    <w:rPr>
      <w:rFonts w:eastAsia="MS Mincho"/>
      <w:b/>
      <w:sz w:val="28"/>
      <w:szCs w:val="20"/>
    </w:rPr>
  </w:style>
  <w:style w:type="paragraph" w:customStyle="1" w:styleId="Muc2">
    <w:name w:val="Muc2"/>
    <w:basedOn w:val="Normal"/>
    <w:rsid w:val="008466A8"/>
    <w:pPr>
      <w:spacing w:before="120" w:after="120" w:line="240" w:lineRule="auto"/>
      <w:ind w:firstLine="720"/>
    </w:pPr>
    <w:rPr>
      <w:rFonts w:ascii=".VnTime" w:eastAsia="Times New Roman" w:hAnsi=".VnTime"/>
      <w:b/>
      <w:i/>
      <w:noProof/>
      <w:szCs w:val="20"/>
    </w:rPr>
  </w:style>
  <w:style w:type="paragraph" w:customStyle="1" w:styleId="Bang0">
    <w:name w:val="Bang"/>
    <w:basedOn w:val="Normal"/>
    <w:qFormat/>
    <w:rsid w:val="002245B6"/>
    <w:pPr>
      <w:spacing w:line="288" w:lineRule="auto"/>
      <w:ind w:firstLine="0"/>
      <w:jc w:val="center"/>
    </w:pPr>
    <w:rPr>
      <w:rFonts w:eastAsia="Times New Roman"/>
      <w:sz w:val="28"/>
      <w:szCs w:val="28"/>
      <w:lang w:val="it-IT"/>
    </w:rPr>
  </w:style>
  <w:style w:type="paragraph" w:customStyle="1" w:styleId="DMBang0">
    <w:name w:val="DMBang"/>
    <w:basedOn w:val="Normal"/>
    <w:link w:val="DMBangChar0"/>
    <w:qFormat/>
    <w:rsid w:val="00171618"/>
    <w:pPr>
      <w:spacing w:before="60" w:after="240" w:line="288" w:lineRule="auto"/>
      <w:ind w:firstLine="0"/>
      <w:jc w:val="center"/>
    </w:pPr>
    <w:rPr>
      <w:rFonts w:eastAsia="Times New Roman" w:cs=".VnArialH"/>
      <w:b/>
      <w:sz w:val="28"/>
      <w:szCs w:val="28"/>
      <w:lang w:val="vi-VN" w:bidi="th-TH"/>
    </w:rPr>
  </w:style>
  <w:style w:type="character" w:customStyle="1" w:styleId="DMBangChar0">
    <w:name w:val="DMBang Char"/>
    <w:link w:val="DMBang0"/>
    <w:locked/>
    <w:rsid w:val="00171618"/>
    <w:rPr>
      <w:rFonts w:eastAsia="Times New Roman" w:cs=".VnArialH"/>
      <w:b/>
      <w:sz w:val="28"/>
      <w:szCs w:val="28"/>
      <w:lang w:val="vi-VN" w:bidi="th-TH"/>
    </w:rPr>
  </w:style>
  <w:style w:type="character" w:customStyle="1" w:styleId="HAChar">
    <w:name w:val="HA Char"/>
    <w:link w:val="HA"/>
    <w:locked/>
    <w:rsid w:val="00171618"/>
    <w:rPr>
      <w:iCs/>
      <w:spacing w:val="-4"/>
      <w:lang w:val="af-ZA"/>
    </w:rPr>
  </w:style>
  <w:style w:type="paragraph" w:customStyle="1" w:styleId="HA">
    <w:name w:val="HA"/>
    <w:basedOn w:val="Heading3"/>
    <w:link w:val="HAChar"/>
    <w:rsid w:val="00171618"/>
    <w:pPr>
      <w:keepNext w:val="0"/>
      <w:keepLines w:val="0"/>
      <w:spacing w:before="0" w:line="240" w:lineRule="auto"/>
      <w:ind w:firstLine="720"/>
      <w:outlineLvl w:val="9"/>
    </w:pPr>
    <w:rPr>
      <w:rFonts w:ascii="Times New Roman" w:eastAsiaTheme="minorHAnsi" w:hAnsi="Times New Roman" w:cs="Times New Roman"/>
      <w:b w:val="0"/>
      <w:bCs w:val="0"/>
      <w:iCs/>
      <w:color w:val="auto"/>
      <w:spacing w:val="-4"/>
      <w:lang w:val="af-ZA"/>
    </w:rPr>
  </w:style>
  <w:style w:type="paragraph" w:customStyle="1" w:styleId="StyleJustifiedLeft05">
    <w:name w:val="Style Justified Left:  0.5&quot;"/>
    <w:basedOn w:val="Normal"/>
    <w:link w:val="StyleJustifiedLeft05Char"/>
    <w:rsid w:val="00B14795"/>
    <w:pPr>
      <w:spacing w:line="240" w:lineRule="auto"/>
      <w:ind w:left="720" w:firstLine="0"/>
    </w:pPr>
    <w:rPr>
      <w:rFonts w:ascii="VNI-Aptima" w:eastAsia="VNI-Times" w:hAnsi="VNI-Aptima" w:cs="VNI-Times"/>
      <w:sz w:val="24"/>
      <w:szCs w:val="24"/>
    </w:rPr>
  </w:style>
  <w:style w:type="character" w:customStyle="1" w:styleId="StyleJustifiedLeft05Char">
    <w:name w:val="Style Justified Left:  0.5&quot; Char"/>
    <w:link w:val="StyleJustifiedLeft05"/>
    <w:rsid w:val="00B14795"/>
    <w:rPr>
      <w:rFonts w:ascii="VNI-Aptima" w:eastAsia="VNI-Times" w:hAnsi="VNI-Aptima" w:cs="VNI-Times"/>
      <w:sz w:val="24"/>
      <w:szCs w:val="24"/>
    </w:rPr>
  </w:style>
  <w:style w:type="paragraph" w:customStyle="1" w:styleId="Heading261">
    <w:name w:val="Heading 26"/>
    <w:basedOn w:val="Normal"/>
    <w:autoRedefine/>
    <w:rsid w:val="00E07C6C"/>
    <w:pPr>
      <w:spacing w:after="160" w:line="240" w:lineRule="exact"/>
      <w:ind w:firstLine="0"/>
      <w:jc w:val="center"/>
    </w:pPr>
    <w:rPr>
      <w:rFonts w:eastAsia="MS Mincho"/>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790395">
      <w:bodyDiv w:val="1"/>
      <w:marLeft w:val="0"/>
      <w:marRight w:val="0"/>
      <w:marTop w:val="0"/>
      <w:marBottom w:val="0"/>
      <w:divBdr>
        <w:top w:val="none" w:sz="0" w:space="0" w:color="auto"/>
        <w:left w:val="none" w:sz="0" w:space="0" w:color="auto"/>
        <w:bottom w:val="none" w:sz="0" w:space="0" w:color="auto"/>
        <w:right w:val="none" w:sz="0" w:space="0" w:color="auto"/>
      </w:divBdr>
    </w:div>
    <w:div w:id="67465903">
      <w:bodyDiv w:val="1"/>
      <w:marLeft w:val="0"/>
      <w:marRight w:val="0"/>
      <w:marTop w:val="0"/>
      <w:marBottom w:val="0"/>
      <w:divBdr>
        <w:top w:val="none" w:sz="0" w:space="0" w:color="auto"/>
        <w:left w:val="none" w:sz="0" w:space="0" w:color="auto"/>
        <w:bottom w:val="none" w:sz="0" w:space="0" w:color="auto"/>
        <w:right w:val="none" w:sz="0" w:space="0" w:color="auto"/>
      </w:divBdr>
    </w:div>
    <w:div w:id="70006273">
      <w:bodyDiv w:val="1"/>
      <w:marLeft w:val="0"/>
      <w:marRight w:val="0"/>
      <w:marTop w:val="0"/>
      <w:marBottom w:val="0"/>
      <w:divBdr>
        <w:top w:val="none" w:sz="0" w:space="0" w:color="auto"/>
        <w:left w:val="none" w:sz="0" w:space="0" w:color="auto"/>
        <w:bottom w:val="none" w:sz="0" w:space="0" w:color="auto"/>
        <w:right w:val="none" w:sz="0" w:space="0" w:color="auto"/>
      </w:divBdr>
    </w:div>
    <w:div w:id="86461206">
      <w:bodyDiv w:val="1"/>
      <w:marLeft w:val="0"/>
      <w:marRight w:val="0"/>
      <w:marTop w:val="0"/>
      <w:marBottom w:val="0"/>
      <w:divBdr>
        <w:top w:val="none" w:sz="0" w:space="0" w:color="auto"/>
        <w:left w:val="none" w:sz="0" w:space="0" w:color="auto"/>
        <w:bottom w:val="none" w:sz="0" w:space="0" w:color="auto"/>
        <w:right w:val="none" w:sz="0" w:space="0" w:color="auto"/>
      </w:divBdr>
    </w:div>
    <w:div w:id="100806084">
      <w:bodyDiv w:val="1"/>
      <w:marLeft w:val="0"/>
      <w:marRight w:val="0"/>
      <w:marTop w:val="0"/>
      <w:marBottom w:val="0"/>
      <w:divBdr>
        <w:top w:val="none" w:sz="0" w:space="0" w:color="auto"/>
        <w:left w:val="none" w:sz="0" w:space="0" w:color="auto"/>
        <w:bottom w:val="none" w:sz="0" w:space="0" w:color="auto"/>
        <w:right w:val="none" w:sz="0" w:space="0" w:color="auto"/>
      </w:divBdr>
    </w:div>
    <w:div w:id="127623916">
      <w:bodyDiv w:val="1"/>
      <w:marLeft w:val="0"/>
      <w:marRight w:val="0"/>
      <w:marTop w:val="0"/>
      <w:marBottom w:val="0"/>
      <w:divBdr>
        <w:top w:val="none" w:sz="0" w:space="0" w:color="auto"/>
        <w:left w:val="none" w:sz="0" w:space="0" w:color="auto"/>
        <w:bottom w:val="none" w:sz="0" w:space="0" w:color="auto"/>
        <w:right w:val="none" w:sz="0" w:space="0" w:color="auto"/>
      </w:divBdr>
    </w:div>
    <w:div w:id="229578310">
      <w:bodyDiv w:val="1"/>
      <w:marLeft w:val="0"/>
      <w:marRight w:val="0"/>
      <w:marTop w:val="0"/>
      <w:marBottom w:val="0"/>
      <w:divBdr>
        <w:top w:val="none" w:sz="0" w:space="0" w:color="auto"/>
        <w:left w:val="none" w:sz="0" w:space="0" w:color="auto"/>
        <w:bottom w:val="none" w:sz="0" w:space="0" w:color="auto"/>
        <w:right w:val="none" w:sz="0" w:space="0" w:color="auto"/>
      </w:divBdr>
    </w:div>
    <w:div w:id="438530143">
      <w:bodyDiv w:val="1"/>
      <w:marLeft w:val="0"/>
      <w:marRight w:val="0"/>
      <w:marTop w:val="0"/>
      <w:marBottom w:val="0"/>
      <w:divBdr>
        <w:top w:val="none" w:sz="0" w:space="0" w:color="auto"/>
        <w:left w:val="none" w:sz="0" w:space="0" w:color="auto"/>
        <w:bottom w:val="none" w:sz="0" w:space="0" w:color="auto"/>
        <w:right w:val="none" w:sz="0" w:space="0" w:color="auto"/>
      </w:divBdr>
    </w:div>
    <w:div w:id="506596867">
      <w:bodyDiv w:val="1"/>
      <w:marLeft w:val="0"/>
      <w:marRight w:val="0"/>
      <w:marTop w:val="0"/>
      <w:marBottom w:val="0"/>
      <w:divBdr>
        <w:top w:val="none" w:sz="0" w:space="0" w:color="auto"/>
        <w:left w:val="none" w:sz="0" w:space="0" w:color="auto"/>
        <w:bottom w:val="none" w:sz="0" w:space="0" w:color="auto"/>
        <w:right w:val="none" w:sz="0" w:space="0" w:color="auto"/>
      </w:divBdr>
    </w:div>
    <w:div w:id="514081286">
      <w:bodyDiv w:val="1"/>
      <w:marLeft w:val="0"/>
      <w:marRight w:val="0"/>
      <w:marTop w:val="0"/>
      <w:marBottom w:val="0"/>
      <w:divBdr>
        <w:top w:val="none" w:sz="0" w:space="0" w:color="auto"/>
        <w:left w:val="none" w:sz="0" w:space="0" w:color="auto"/>
        <w:bottom w:val="none" w:sz="0" w:space="0" w:color="auto"/>
        <w:right w:val="none" w:sz="0" w:space="0" w:color="auto"/>
      </w:divBdr>
    </w:div>
    <w:div w:id="576869581">
      <w:bodyDiv w:val="1"/>
      <w:marLeft w:val="0"/>
      <w:marRight w:val="0"/>
      <w:marTop w:val="0"/>
      <w:marBottom w:val="0"/>
      <w:divBdr>
        <w:top w:val="none" w:sz="0" w:space="0" w:color="auto"/>
        <w:left w:val="none" w:sz="0" w:space="0" w:color="auto"/>
        <w:bottom w:val="none" w:sz="0" w:space="0" w:color="auto"/>
        <w:right w:val="none" w:sz="0" w:space="0" w:color="auto"/>
      </w:divBdr>
    </w:div>
    <w:div w:id="692461931">
      <w:bodyDiv w:val="1"/>
      <w:marLeft w:val="0"/>
      <w:marRight w:val="0"/>
      <w:marTop w:val="0"/>
      <w:marBottom w:val="0"/>
      <w:divBdr>
        <w:top w:val="none" w:sz="0" w:space="0" w:color="auto"/>
        <w:left w:val="none" w:sz="0" w:space="0" w:color="auto"/>
        <w:bottom w:val="none" w:sz="0" w:space="0" w:color="auto"/>
        <w:right w:val="none" w:sz="0" w:space="0" w:color="auto"/>
      </w:divBdr>
    </w:div>
    <w:div w:id="732047757">
      <w:bodyDiv w:val="1"/>
      <w:marLeft w:val="0"/>
      <w:marRight w:val="0"/>
      <w:marTop w:val="0"/>
      <w:marBottom w:val="0"/>
      <w:divBdr>
        <w:top w:val="none" w:sz="0" w:space="0" w:color="auto"/>
        <w:left w:val="none" w:sz="0" w:space="0" w:color="auto"/>
        <w:bottom w:val="none" w:sz="0" w:space="0" w:color="auto"/>
        <w:right w:val="none" w:sz="0" w:space="0" w:color="auto"/>
      </w:divBdr>
    </w:div>
    <w:div w:id="770122110">
      <w:bodyDiv w:val="1"/>
      <w:marLeft w:val="0"/>
      <w:marRight w:val="0"/>
      <w:marTop w:val="0"/>
      <w:marBottom w:val="0"/>
      <w:divBdr>
        <w:top w:val="none" w:sz="0" w:space="0" w:color="auto"/>
        <w:left w:val="none" w:sz="0" w:space="0" w:color="auto"/>
        <w:bottom w:val="none" w:sz="0" w:space="0" w:color="auto"/>
        <w:right w:val="none" w:sz="0" w:space="0" w:color="auto"/>
      </w:divBdr>
    </w:div>
    <w:div w:id="790437485">
      <w:bodyDiv w:val="1"/>
      <w:marLeft w:val="0"/>
      <w:marRight w:val="0"/>
      <w:marTop w:val="0"/>
      <w:marBottom w:val="0"/>
      <w:divBdr>
        <w:top w:val="none" w:sz="0" w:space="0" w:color="auto"/>
        <w:left w:val="none" w:sz="0" w:space="0" w:color="auto"/>
        <w:bottom w:val="none" w:sz="0" w:space="0" w:color="auto"/>
        <w:right w:val="none" w:sz="0" w:space="0" w:color="auto"/>
      </w:divBdr>
    </w:div>
    <w:div w:id="833759764">
      <w:bodyDiv w:val="1"/>
      <w:marLeft w:val="0"/>
      <w:marRight w:val="0"/>
      <w:marTop w:val="0"/>
      <w:marBottom w:val="0"/>
      <w:divBdr>
        <w:top w:val="none" w:sz="0" w:space="0" w:color="auto"/>
        <w:left w:val="none" w:sz="0" w:space="0" w:color="auto"/>
        <w:bottom w:val="none" w:sz="0" w:space="0" w:color="auto"/>
        <w:right w:val="none" w:sz="0" w:space="0" w:color="auto"/>
      </w:divBdr>
    </w:div>
    <w:div w:id="978264318">
      <w:bodyDiv w:val="1"/>
      <w:marLeft w:val="0"/>
      <w:marRight w:val="0"/>
      <w:marTop w:val="0"/>
      <w:marBottom w:val="0"/>
      <w:divBdr>
        <w:top w:val="none" w:sz="0" w:space="0" w:color="auto"/>
        <w:left w:val="none" w:sz="0" w:space="0" w:color="auto"/>
        <w:bottom w:val="none" w:sz="0" w:space="0" w:color="auto"/>
        <w:right w:val="none" w:sz="0" w:space="0" w:color="auto"/>
      </w:divBdr>
    </w:div>
    <w:div w:id="1015503488">
      <w:bodyDiv w:val="1"/>
      <w:marLeft w:val="0"/>
      <w:marRight w:val="0"/>
      <w:marTop w:val="0"/>
      <w:marBottom w:val="0"/>
      <w:divBdr>
        <w:top w:val="none" w:sz="0" w:space="0" w:color="auto"/>
        <w:left w:val="none" w:sz="0" w:space="0" w:color="auto"/>
        <w:bottom w:val="none" w:sz="0" w:space="0" w:color="auto"/>
        <w:right w:val="none" w:sz="0" w:space="0" w:color="auto"/>
      </w:divBdr>
    </w:div>
    <w:div w:id="1020274287">
      <w:bodyDiv w:val="1"/>
      <w:marLeft w:val="0"/>
      <w:marRight w:val="0"/>
      <w:marTop w:val="0"/>
      <w:marBottom w:val="0"/>
      <w:divBdr>
        <w:top w:val="none" w:sz="0" w:space="0" w:color="auto"/>
        <w:left w:val="none" w:sz="0" w:space="0" w:color="auto"/>
        <w:bottom w:val="none" w:sz="0" w:space="0" w:color="auto"/>
        <w:right w:val="none" w:sz="0" w:space="0" w:color="auto"/>
      </w:divBdr>
    </w:div>
    <w:div w:id="1064597347">
      <w:bodyDiv w:val="1"/>
      <w:marLeft w:val="0"/>
      <w:marRight w:val="0"/>
      <w:marTop w:val="0"/>
      <w:marBottom w:val="0"/>
      <w:divBdr>
        <w:top w:val="none" w:sz="0" w:space="0" w:color="auto"/>
        <w:left w:val="none" w:sz="0" w:space="0" w:color="auto"/>
        <w:bottom w:val="none" w:sz="0" w:space="0" w:color="auto"/>
        <w:right w:val="none" w:sz="0" w:space="0" w:color="auto"/>
      </w:divBdr>
    </w:div>
    <w:div w:id="1077098525">
      <w:bodyDiv w:val="1"/>
      <w:marLeft w:val="0"/>
      <w:marRight w:val="0"/>
      <w:marTop w:val="0"/>
      <w:marBottom w:val="0"/>
      <w:divBdr>
        <w:top w:val="none" w:sz="0" w:space="0" w:color="auto"/>
        <w:left w:val="none" w:sz="0" w:space="0" w:color="auto"/>
        <w:bottom w:val="none" w:sz="0" w:space="0" w:color="auto"/>
        <w:right w:val="none" w:sz="0" w:space="0" w:color="auto"/>
      </w:divBdr>
    </w:div>
    <w:div w:id="1082530201">
      <w:bodyDiv w:val="1"/>
      <w:marLeft w:val="0"/>
      <w:marRight w:val="0"/>
      <w:marTop w:val="0"/>
      <w:marBottom w:val="0"/>
      <w:divBdr>
        <w:top w:val="none" w:sz="0" w:space="0" w:color="auto"/>
        <w:left w:val="none" w:sz="0" w:space="0" w:color="auto"/>
        <w:bottom w:val="none" w:sz="0" w:space="0" w:color="auto"/>
        <w:right w:val="none" w:sz="0" w:space="0" w:color="auto"/>
      </w:divBdr>
    </w:div>
    <w:div w:id="1113592872">
      <w:bodyDiv w:val="1"/>
      <w:marLeft w:val="0"/>
      <w:marRight w:val="0"/>
      <w:marTop w:val="0"/>
      <w:marBottom w:val="0"/>
      <w:divBdr>
        <w:top w:val="none" w:sz="0" w:space="0" w:color="auto"/>
        <w:left w:val="none" w:sz="0" w:space="0" w:color="auto"/>
        <w:bottom w:val="none" w:sz="0" w:space="0" w:color="auto"/>
        <w:right w:val="none" w:sz="0" w:space="0" w:color="auto"/>
      </w:divBdr>
    </w:div>
    <w:div w:id="1127239388">
      <w:bodyDiv w:val="1"/>
      <w:marLeft w:val="0"/>
      <w:marRight w:val="0"/>
      <w:marTop w:val="0"/>
      <w:marBottom w:val="0"/>
      <w:divBdr>
        <w:top w:val="none" w:sz="0" w:space="0" w:color="auto"/>
        <w:left w:val="none" w:sz="0" w:space="0" w:color="auto"/>
        <w:bottom w:val="none" w:sz="0" w:space="0" w:color="auto"/>
        <w:right w:val="none" w:sz="0" w:space="0" w:color="auto"/>
      </w:divBdr>
    </w:div>
    <w:div w:id="1148009120">
      <w:bodyDiv w:val="1"/>
      <w:marLeft w:val="0"/>
      <w:marRight w:val="0"/>
      <w:marTop w:val="0"/>
      <w:marBottom w:val="0"/>
      <w:divBdr>
        <w:top w:val="none" w:sz="0" w:space="0" w:color="auto"/>
        <w:left w:val="none" w:sz="0" w:space="0" w:color="auto"/>
        <w:bottom w:val="none" w:sz="0" w:space="0" w:color="auto"/>
        <w:right w:val="none" w:sz="0" w:space="0" w:color="auto"/>
      </w:divBdr>
    </w:div>
    <w:div w:id="1165635078">
      <w:bodyDiv w:val="1"/>
      <w:marLeft w:val="0"/>
      <w:marRight w:val="0"/>
      <w:marTop w:val="0"/>
      <w:marBottom w:val="0"/>
      <w:divBdr>
        <w:top w:val="none" w:sz="0" w:space="0" w:color="auto"/>
        <w:left w:val="none" w:sz="0" w:space="0" w:color="auto"/>
        <w:bottom w:val="none" w:sz="0" w:space="0" w:color="auto"/>
        <w:right w:val="none" w:sz="0" w:space="0" w:color="auto"/>
      </w:divBdr>
    </w:div>
    <w:div w:id="1212498342">
      <w:bodyDiv w:val="1"/>
      <w:marLeft w:val="0"/>
      <w:marRight w:val="0"/>
      <w:marTop w:val="0"/>
      <w:marBottom w:val="0"/>
      <w:divBdr>
        <w:top w:val="none" w:sz="0" w:space="0" w:color="auto"/>
        <w:left w:val="none" w:sz="0" w:space="0" w:color="auto"/>
        <w:bottom w:val="none" w:sz="0" w:space="0" w:color="auto"/>
        <w:right w:val="none" w:sz="0" w:space="0" w:color="auto"/>
      </w:divBdr>
    </w:div>
    <w:div w:id="1223522431">
      <w:bodyDiv w:val="1"/>
      <w:marLeft w:val="0"/>
      <w:marRight w:val="0"/>
      <w:marTop w:val="0"/>
      <w:marBottom w:val="0"/>
      <w:divBdr>
        <w:top w:val="none" w:sz="0" w:space="0" w:color="auto"/>
        <w:left w:val="none" w:sz="0" w:space="0" w:color="auto"/>
        <w:bottom w:val="none" w:sz="0" w:space="0" w:color="auto"/>
        <w:right w:val="none" w:sz="0" w:space="0" w:color="auto"/>
      </w:divBdr>
    </w:div>
    <w:div w:id="1224171226">
      <w:bodyDiv w:val="1"/>
      <w:marLeft w:val="0"/>
      <w:marRight w:val="0"/>
      <w:marTop w:val="0"/>
      <w:marBottom w:val="0"/>
      <w:divBdr>
        <w:top w:val="none" w:sz="0" w:space="0" w:color="auto"/>
        <w:left w:val="none" w:sz="0" w:space="0" w:color="auto"/>
        <w:bottom w:val="none" w:sz="0" w:space="0" w:color="auto"/>
        <w:right w:val="none" w:sz="0" w:space="0" w:color="auto"/>
      </w:divBdr>
    </w:div>
    <w:div w:id="1239362674">
      <w:bodyDiv w:val="1"/>
      <w:marLeft w:val="0"/>
      <w:marRight w:val="0"/>
      <w:marTop w:val="0"/>
      <w:marBottom w:val="0"/>
      <w:divBdr>
        <w:top w:val="none" w:sz="0" w:space="0" w:color="auto"/>
        <w:left w:val="none" w:sz="0" w:space="0" w:color="auto"/>
        <w:bottom w:val="none" w:sz="0" w:space="0" w:color="auto"/>
        <w:right w:val="none" w:sz="0" w:space="0" w:color="auto"/>
      </w:divBdr>
    </w:div>
    <w:div w:id="1274441502">
      <w:bodyDiv w:val="1"/>
      <w:marLeft w:val="0"/>
      <w:marRight w:val="0"/>
      <w:marTop w:val="0"/>
      <w:marBottom w:val="0"/>
      <w:divBdr>
        <w:top w:val="none" w:sz="0" w:space="0" w:color="auto"/>
        <w:left w:val="none" w:sz="0" w:space="0" w:color="auto"/>
        <w:bottom w:val="none" w:sz="0" w:space="0" w:color="auto"/>
        <w:right w:val="none" w:sz="0" w:space="0" w:color="auto"/>
      </w:divBdr>
    </w:div>
    <w:div w:id="1344744511">
      <w:bodyDiv w:val="1"/>
      <w:marLeft w:val="0"/>
      <w:marRight w:val="0"/>
      <w:marTop w:val="0"/>
      <w:marBottom w:val="0"/>
      <w:divBdr>
        <w:top w:val="none" w:sz="0" w:space="0" w:color="auto"/>
        <w:left w:val="none" w:sz="0" w:space="0" w:color="auto"/>
        <w:bottom w:val="none" w:sz="0" w:space="0" w:color="auto"/>
        <w:right w:val="none" w:sz="0" w:space="0" w:color="auto"/>
      </w:divBdr>
    </w:div>
    <w:div w:id="1369839361">
      <w:bodyDiv w:val="1"/>
      <w:marLeft w:val="0"/>
      <w:marRight w:val="0"/>
      <w:marTop w:val="0"/>
      <w:marBottom w:val="0"/>
      <w:divBdr>
        <w:top w:val="none" w:sz="0" w:space="0" w:color="auto"/>
        <w:left w:val="none" w:sz="0" w:space="0" w:color="auto"/>
        <w:bottom w:val="none" w:sz="0" w:space="0" w:color="auto"/>
        <w:right w:val="none" w:sz="0" w:space="0" w:color="auto"/>
      </w:divBdr>
    </w:div>
    <w:div w:id="1519004204">
      <w:bodyDiv w:val="1"/>
      <w:marLeft w:val="0"/>
      <w:marRight w:val="0"/>
      <w:marTop w:val="0"/>
      <w:marBottom w:val="0"/>
      <w:divBdr>
        <w:top w:val="none" w:sz="0" w:space="0" w:color="auto"/>
        <w:left w:val="none" w:sz="0" w:space="0" w:color="auto"/>
        <w:bottom w:val="none" w:sz="0" w:space="0" w:color="auto"/>
        <w:right w:val="none" w:sz="0" w:space="0" w:color="auto"/>
      </w:divBdr>
    </w:div>
    <w:div w:id="1574926080">
      <w:bodyDiv w:val="1"/>
      <w:marLeft w:val="0"/>
      <w:marRight w:val="0"/>
      <w:marTop w:val="0"/>
      <w:marBottom w:val="0"/>
      <w:divBdr>
        <w:top w:val="none" w:sz="0" w:space="0" w:color="auto"/>
        <w:left w:val="none" w:sz="0" w:space="0" w:color="auto"/>
        <w:bottom w:val="none" w:sz="0" w:space="0" w:color="auto"/>
        <w:right w:val="none" w:sz="0" w:space="0" w:color="auto"/>
      </w:divBdr>
    </w:div>
    <w:div w:id="1630475297">
      <w:bodyDiv w:val="1"/>
      <w:marLeft w:val="0"/>
      <w:marRight w:val="0"/>
      <w:marTop w:val="0"/>
      <w:marBottom w:val="0"/>
      <w:divBdr>
        <w:top w:val="none" w:sz="0" w:space="0" w:color="auto"/>
        <w:left w:val="none" w:sz="0" w:space="0" w:color="auto"/>
        <w:bottom w:val="none" w:sz="0" w:space="0" w:color="auto"/>
        <w:right w:val="none" w:sz="0" w:space="0" w:color="auto"/>
      </w:divBdr>
    </w:div>
    <w:div w:id="1672904358">
      <w:bodyDiv w:val="1"/>
      <w:marLeft w:val="0"/>
      <w:marRight w:val="0"/>
      <w:marTop w:val="0"/>
      <w:marBottom w:val="0"/>
      <w:divBdr>
        <w:top w:val="none" w:sz="0" w:space="0" w:color="auto"/>
        <w:left w:val="none" w:sz="0" w:space="0" w:color="auto"/>
        <w:bottom w:val="none" w:sz="0" w:space="0" w:color="auto"/>
        <w:right w:val="none" w:sz="0" w:space="0" w:color="auto"/>
      </w:divBdr>
    </w:div>
    <w:div w:id="1702658029">
      <w:bodyDiv w:val="1"/>
      <w:marLeft w:val="0"/>
      <w:marRight w:val="0"/>
      <w:marTop w:val="0"/>
      <w:marBottom w:val="0"/>
      <w:divBdr>
        <w:top w:val="none" w:sz="0" w:space="0" w:color="auto"/>
        <w:left w:val="none" w:sz="0" w:space="0" w:color="auto"/>
        <w:bottom w:val="none" w:sz="0" w:space="0" w:color="auto"/>
        <w:right w:val="none" w:sz="0" w:space="0" w:color="auto"/>
      </w:divBdr>
    </w:div>
    <w:div w:id="1712261200">
      <w:bodyDiv w:val="1"/>
      <w:marLeft w:val="0"/>
      <w:marRight w:val="0"/>
      <w:marTop w:val="0"/>
      <w:marBottom w:val="0"/>
      <w:divBdr>
        <w:top w:val="none" w:sz="0" w:space="0" w:color="auto"/>
        <w:left w:val="none" w:sz="0" w:space="0" w:color="auto"/>
        <w:bottom w:val="none" w:sz="0" w:space="0" w:color="auto"/>
        <w:right w:val="none" w:sz="0" w:space="0" w:color="auto"/>
      </w:divBdr>
    </w:div>
    <w:div w:id="1736472624">
      <w:bodyDiv w:val="1"/>
      <w:marLeft w:val="0"/>
      <w:marRight w:val="0"/>
      <w:marTop w:val="0"/>
      <w:marBottom w:val="0"/>
      <w:divBdr>
        <w:top w:val="none" w:sz="0" w:space="0" w:color="auto"/>
        <w:left w:val="none" w:sz="0" w:space="0" w:color="auto"/>
        <w:bottom w:val="none" w:sz="0" w:space="0" w:color="auto"/>
        <w:right w:val="none" w:sz="0" w:space="0" w:color="auto"/>
      </w:divBdr>
    </w:div>
    <w:div w:id="1750615392">
      <w:bodyDiv w:val="1"/>
      <w:marLeft w:val="0"/>
      <w:marRight w:val="0"/>
      <w:marTop w:val="0"/>
      <w:marBottom w:val="0"/>
      <w:divBdr>
        <w:top w:val="none" w:sz="0" w:space="0" w:color="auto"/>
        <w:left w:val="none" w:sz="0" w:space="0" w:color="auto"/>
        <w:bottom w:val="none" w:sz="0" w:space="0" w:color="auto"/>
        <w:right w:val="none" w:sz="0" w:space="0" w:color="auto"/>
      </w:divBdr>
    </w:div>
    <w:div w:id="1820264307">
      <w:bodyDiv w:val="1"/>
      <w:marLeft w:val="0"/>
      <w:marRight w:val="0"/>
      <w:marTop w:val="0"/>
      <w:marBottom w:val="0"/>
      <w:divBdr>
        <w:top w:val="none" w:sz="0" w:space="0" w:color="auto"/>
        <w:left w:val="none" w:sz="0" w:space="0" w:color="auto"/>
        <w:bottom w:val="none" w:sz="0" w:space="0" w:color="auto"/>
        <w:right w:val="none" w:sz="0" w:space="0" w:color="auto"/>
      </w:divBdr>
    </w:div>
    <w:div w:id="1829905614">
      <w:bodyDiv w:val="1"/>
      <w:marLeft w:val="0"/>
      <w:marRight w:val="0"/>
      <w:marTop w:val="0"/>
      <w:marBottom w:val="0"/>
      <w:divBdr>
        <w:top w:val="none" w:sz="0" w:space="0" w:color="auto"/>
        <w:left w:val="none" w:sz="0" w:space="0" w:color="auto"/>
        <w:bottom w:val="none" w:sz="0" w:space="0" w:color="auto"/>
        <w:right w:val="none" w:sz="0" w:space="0" w:color="auto"/>
      </w:divBdr>
    </w:div>
    <w:div w:id="1855487951">
      <w:bodyDiv w:val="1"/>
      <w:marLeft w:val="0"/>
      <w:marRight w:val="0"/>
      <w:marTop w:val="0"/>
      <w:marBottom w:val="0"/>
      <w:divBdr>
        <w:top w:val="none" w:sz="0" w:space="0" w:color="auto"/>
        <w:left w:val="none" w:sz="0" w:space="0" w:color="auto"/>
        <w:bottom w:val="none" w:sz="0" w:space="0" w:color="auto"/>
        <w:right w:val="none" w:sz="0" w:space="0" w:color="auto"/>
      </w:divBdr>
    </w:div>
    <w:div w:id="1855606233">
      <w:bodyDiv w:val="1"/>
      <w:marLeft w:val="0"/>
      <w:marRight w:val="0"/>
      <w:marTop w:val="0"/>
      <w:marBottom w:val="0"/>
      <w:divBdr>
        <w:top w:val="none" w:sz="0" w:space="0" w:color="auto"/>
        <w:left w:val="none" w:sz="0" w:space="0" w:color="auto"/>
        <w:bottom w:val="none" w:sz="0" w:space="0" w:color="auto"/>
        <w:right w:val="none" w:sz="0" w:space="0" w:color="auto"/>
      </w:divBdr>
    </w:div>
    <w:div w:id="1886672406">
      <w:bodyDiv w:val="1"/>
      <w:marLeft w:val="0"/>
      <w:marRight w:val="0"/>
      <w:marTop w:val="0"/>
      <w:marBottom w:val="0"/>
      <w:divBdr>
        <w:top w:val="none" w:sz="0" w:space="0" w:color="auto"/>
        <w:left w:val="none" w:sz="0" w:space="0" w:color="auto"/>
        <w:bottom w:val="none" w:sz="0" w:space="0" w:color="auto"/>
        <w:right w:val="none" w:sz="0" w:space="0" w:color="auto"/>
      </w:divBdr>
    </w:div>
    <w:div w:id="1968049719">
      <w:bodyDiv w:val="1"/>
      <w:marLeft w:val="0"/>
      <w:marRight w:val="0"/>
      <w:marTop w:val="0"/>
      <w:marBottom w:val="0"/>
      <w:divBdr>
        <w:top w:val="none" w:sz="0" w:space="0" w:color="auto"/>
        <w:left w:val="none" w:sz="0" w:space="0" w:color="auto"/>
        <w:bottom w:val="none" w:sz="0" w:space="0" w:color="auto"/>
        <w:right w:val="none" w:sz="0" w:space="0" w:color="auto"/>
      </w:divBdr>
    </w:div>
    <w:div w:id="1980958080">
      <w:bodyDiv w:val="1"/>
      <w:marLeft w:val="0"/>
      <w:marRight w:val="0"/>
      <w:marTop w:val="0"/>
      <w:marBottom w:val="0"/>
      <w:divBdr>
        <w:top w:val="none" w:sz="0" w:space="0" w:color="auto"/>
        <w:left w:val="none" w:sz="0" w:space="0" w:color="auto"/>
        <w:bottom w:val="none" w:sz="0" w:space="0" w:color="auto"/>
        <w:right w:val="none" w:sz="0" w:space="0" w:color="auto"/>
      </w:divBdr>
    </w:div>
    <w:div w:id="1994144493">
      <w:bodyDiv w:val="1"/>
      <w:marLeft w:val="0"/>
      <w:marRight w:val="0"/>
      <w:marTop w:val="0"/>
      <w:marBottom w:val="0"/>
      <w:divBdr>
        <w:top w:val="none" w:sz="0" w:space="0" w:color="auto"/>
        <w:left w:val="none" w:sz="0" w:space="0" w:color="auto"/>
        <w:bottom w:val="none" w:sz="0" w:space="0" w:color="auto"/>
        <w:right w:val="none" w:sz="0" w:space="0" w:color="auto"/>
      </w:divBdr>
    </w:div>
    <w:div w:id="2046639259">
      <w:bodyDiv w:val="1"/>
      <w:marLeft w:val="0"/>
      <w:marRight w:val="0"/>
      <w:marTop w:val="0"/>
      <w:marBottom w:val="0"/>
      <w:divBdr>
        <w:top w:val="none" w:sz="0" w:space="0" w:color="auto"/>
        <w:left w:val="none" w:sz="0" w:space="0" w:color="auto"/>
        <w:bottom w:val="none" w:sz="0" w:space="0" w:color="auto"/>
        <w:right w:val="none" w:sz="0" w:space="0" w:color="auto"/>
      </w:divBdr>
    </w:div>
    <w:div w:id="2060475204">
      <w:bodyDiv w:val="1"/>
      <w:marLeft w:val="0"/>
      <w:marRight w:val="0"/>
      <w:marTop w:val="0"/>
      <w:marBottom w:val="0"/>
      <w:divBdr>
        <w:top w:val="none" w:sz="0" w:space="0" w:color="auto"/>
        <w:left w:val="none" w:sz="0" w:space="0" w:color="auto"/>
        <w:bottom w:val="none" w:sz="0" w:space="0" w:color="auto"/>
        <w:right w:val="none" w:sz="0" w:space="0" w:color="auto"/>
      </w:divBdr>
    </w:div>
    <w:div w:id="2139953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0.png"/><Relationship Id="rId42" Type="http://schemas.openxmlformats.org/officeDocument/2006/relationships/image" Target="media/image29.wmf"/><Relationship Id="rId47" Type="http://schemas.openxmlformats.org/officeDocument/2006/relationships/image" Target="media/image34.wmf"/><Relationship Id="rId63" Type="http://schemas.openxmlformats.org/officeDocument/2006/relationships/image" Target="media/image44.jpeg"/><Relationship Id="rId68" Type="http://schemas.openxmlformats.org/officeDocument/2006/relationships/image" Target="media/image47.png"/><Relationship Id="rId84" Type="http://schemas.openxmlformats.org/officeDocument/2006/relationships/image" Target="media/image56.wmf"/><Relationship Id="rId89"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1.bin"/><Relationship Id="rId107" Type="http://schemas.openxmlformats.org/officeDocument/2006/relationships/header" Target="header7.xml"/><Relationship Id="rId11" Type="http://schemas.openxmlformats.org/officeDocument/2006/relationships/hyperlink" Target="file:///C:\Users\Admin\AppData\Roaming\Microsoft\Word\3" TargetMode="External"/><Relationship Id="rId24" Type="http://schemas.openxmlformats.org/officeDocument/2006/relationships/image" Target="media/image13.png"/><Relationship Id="rId32" Type="http://schemas.openxmlformats.org/officeDocument/2006/relationships/image" Target="media/image19.wmf"/><Relationship Id="rId37" Type="http://schemas.openxmlformats.org/officeDocument/2006/relationships/image" Target="media/image24.wmf"/><Relationship Id="rId40" Type="http://schemas.openxmlformats.org/officeDocument/2006/relationships/image" Target="media/image27.wmf"/><Relationship Id="rId45" Type="http://schemas.openxmlformats.org/officeDocument/2006/relationships/image" Target="media/image32.wmf"/><Relationship Id="rId53" Type="http://schemas.openxmlformats.org/officeDocument/2006/relationships/header" Target="header2.xml"/><Relationship Id="rId58" Type="http://schemas.openxmlformats.org/officeDocument/2006/relationships/image" Target="media/image41.jpeg"/><Relationship Id="rId66" Type="http://schemas.openxmlformats.org/officeDocument/2006/relationships/header" Target="header4.xml"/><Relationship Id="rId74" Type="http://schemas.openxmlformats.org/officeDocument/2006/relationships/footer" Target="footer6.xml"/><Relationship Id="rId79" Type="http://schemas.openxmlformats.org/officeDocument/2006/relationships/oleObject" Target="embeddings/oleObject6.bin"/><Relationship Id="rId87" Type="http://schemas.openxmlformats.org/officeDocument/2006/relationships/oleObject" Target="embeddings/oleObject10.bin"/><Relationship Id="rId102" Type="http://schemas.openxmlformats.org/officeDocument/2006/relationships/oleObject" Target="embeddings/oleObject18.bin"/><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4.bin"/><Relationship Id="rId82" Type="http://schemas.openxmlformats.org/officeDocument/2006/relationships/image" Target="media/image55.wmf"/><Relationship Id="rId90" Type="http://schemas.openxmlformats.org/officeDocument/2006/relationships/image" Target="media/image59.png"/><Relationship Id="rId95" Type="http://schemas.openxmlformats.org/officeDocument/2006/relationships/image" Target="media/image61.wmf"/><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wmf"/><Relationship Id="rId30" Type="http://schemas.openxmlformats.org/officeDocument/2006/relationships/image" Target="media/image18.wmf"/><Relationship Id="rId35" Type="http://schemas.openxmlformats.org/officeDocument/2006/relationships/image" Target="media/image22.wmf"/><Relationship Id="rId43" Type="http://schemas.openxmlformats.org/officeDocument/2006/relationships/image" Target="media/image30.wmf"/><Relationship Id="rId48" Type="http://schemas.openxmlformats.org/officeDocument/2006/relationships/image" Target="media/image35.wmf"/><Relationship Id="rId56" Type="http://schemas.openxmlformats.org/officeDocument/2006/relationships/footer" Target="footer3.xml"/><Relationship Id="rId64" Type="http://schemas.openxmlformats.org/officeDocument/2006/relationships/image" Target="media/image45.jpeg"/><Relationship Id="rId69" Type="http://schemas.openxmlformats.org/officeDocument/2006/relationships/image" Target="media/image48.png"/><Relationship Id="rId77" Type="http://schemas.openxmlformats.org/officeDocument/2006/relationships/oleObject" Target="embeddings/oleObject5.bin"/><Relationship Id="rId100" Type="http://schemas.openxmlformats.org/officeDocument/2006/relationships/oleObject" Target="embeddings/oleObject17.bin"/><Relationship Id="rId105"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38.wmf"/><Relationship Id="rId72" Type="http://schemas.openxmlformats.org/officeDocument/2006/relationships/header" Target="header5.xml"/><Relationship Id="rId80" Type="http://schemas.openxmlformats.org/officeDocument/2006/relationships/image" Target="media/image54.wmf"/><Relationship Id="rId85" Type="http://schemas.openxmlformats.org/officeDocument/2006/relationships/oleObject" Target="embeddings/oleObject9.bin"/><Relationship Id="rId93" Type="http://schemas.openxmlformats.org/officeDocument/2006/relationships/oleObject" Target="embeddings/oleObject13.bin"/><Relationship Id="rId98"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hyperlink" Target="https://thuvienphapluat.vn/van-ban/Xay-dung-Do-thi/Thong-tu-04-2015-TT-BXD-huong-dan-Nghi-dinh-80-2014-ND-CP-ve-thoat-nuoc-va-xu-ly-nuoc-thai-271412.aspx"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3.wmf"/><Relationship Id="rId59" Type="http://schemas.openxmlformats.org/officeDocument/2006/relationships/image" Target="media/image42.wmf"/><Relationship Id="rId67" Type="http://schemas.openxmlformats.org/officeDocument/2006/relationships/footer" Target="footer4.xml"/><Relationship Id="rId103" Type="http://schemas.openxmlformats.org/officeDocument/2006/relationships/image" Target="media/image65.emf"/><Relationship Id="rId108" Type="http://schemas.openxmlformats.org/officeDocument/2006/relationships/footer" Target="footer8.xml"/><Relationship Id="rId20" Type="http://schemas.openxmlformats.org/officeDocument/2006/relationships/image" Target="media/image9.png"/><Relationship Id="rId41" Type="http://schemas.openxmlformats.org/officeDocument/2006/relationships/image" Target="media/image28.wmf"/><Relationship Id="rId54" Type="http://schemas.openxmlformats.org/officeDocument/2006/relationships/footer" Target="footer2.xml"/><Relationship Id="rId62" Type="http://schemas.openxmlformats.org/officeDocument/2006/relationships/image" Target="media/image43.wmf"/><Relationship Id="rId70" Type="http://schemas.openxmlformats.org/officeDocument/2006/relationships/image" Target="media/image49.png"/><Relationship Id="rId75" Type="http://schemas.openxmlformats.org/officeDocument/2006/relationships/image" Target="media/image51.png"/><Relationship Id="rId83" Type="http://schemas.openxmlformats.org/officeDocument/2006/relationships/oleObject" Target="embeddings/oleObject8.bin"/><Relationship Id="rId88" Type="http://schemas.openxmlformats.org/officeDocument/2006/relationships/image" Target="media/image58.wmf"/><Relationship Id="rId91" Type="http://schemas.openxmlformats.org/officeDocument/2006/relationships/image" Target="media/image60.wmf"/><Relationship Id="rId96"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wmf"/><Relationship Id="rId36" Type="http://schemas.openxmlformats.org/officeDocument/2006/relationships/image" Target="media/image23.wmf"/><Relationship Id="rId49" Type="http://schemas.openxmlformats.org/officeDocument/2006/relationships/image" Target="media/image36.wmf"/><Relationship Id="rId57" Type="http://schemas.openxmlformats.org/officeDocument/2006/relationships/image" Target="media/image40.jpeg"/><Relationship Id="rId106" Type="http://schemas.openxmlformats.org/officeDocument/2006/relationships/footer" Target="footer7.xml"/><Relationship Id="rId10" Type="http://schemas.openxmlformats.org/officeDocument/2006/relationships/footer" Target="footer1.xml"/><Relationship Id="rId31" Type="http://schemas.openxmlformats.org/officeDocument/2006/relationships/oleObject" Target="embeddings/oleObject2.bin"/><Relationship Id="rId44" Type="http://schemas.openxmlformats.org/officeDocument/2006/relationships/image" Target="media/image31.wmf"/><Relationship Id="rId52" Type="http://schemas.openxmlformats.org/officeDocument/2006/relationships/image" Target="media/image39.wmf"/><Relationship Id="rId60" Type="http://schemas.openxmlformats.org/officeDocument/2006/relationships/oleObject" Target="embeddings/oleObject3.bin"/><Relationship Id="rId65" Type="http://schemas.openxmlformats.org/officeDocument/2006/relationships/image" Target="media/image46.jpeg"/><Relationship Id="rId73" Type="http://schemas.openxmlformats.org/officeDocument/2006/relationships/footer" Target="footer5.xml"/><Relationship Id="rId78" Type="http://schemas.openxmlformats.org/officeDocument/2006/relationships/image" Target="media/image53.wmf"/><Relationship Id="rId81" Type="http://schemas.openxmlformats.org/officeDocument/2006/relationships/oleObject" Target="embeddings/oleObject7.bin"/><Relationship Id="rId86" Type="http://schemas.openxmlformats.org/officeDocument/2006/relationships/image" Target="media/image57.wmf"/><Relationship Id="rId94" Type="http://schemas.openxmlformats.org/officeDocument/2006/relationships/oleObject" Target="embeddings/oleObject14.bin"/><Relationship Id="rId99" Type="http://schemas.openxmlformats.org/officeDocument/2006/relationships/image" Target="media/image63.wmf"/><Relationship Id="rId101" Type="http://schemas.openxmlformats.org/officeDocument/2006/relationships/image" Target="media/image64.w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wmf"/><Relationship Id="rId109" Type="http://schemas.openxmlformats.org/officeDocument/2006/relationships/fontTable" Target="fontTable.xml"/><Relationship Id="rId34" Type="http://schemas.openxmlformats.org/officeDocument/2006/relationships/image" Target="media/image21.wmf"/><Relationship Id="rId50" Type="http://schemas.openxmlformats.org/officeDocument/2006/relationships/image" Target="media/image37.wmf"/><Relationship Id="rId55" Type="http://schemas.openxmlformats.org/officeDocument/2006/relationships/header" Target="header3.xml"/><Relationship Id="rId76" Type="http://schemas.openxmlformats.org/officeDocument/2006/relationships/image" Target="media/image52.wmf"/><Relationship Id="rId97" Type="http://schemas.openxmlformats.org/officeDocument/2006/relationships/oleObject" Target="embeddings/oleObject16.bin"/><Relationship Id="rId104" Type="http://schemas.openxmlformats.org/officeDocument/2006/relationships/oleObject" Target="embeddings/oleObject19.bin"/><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ABE4A1-2CE8-4713-8A9C-5CE48CCFC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4</TotalTime>
  <Pages>1</Pages>
  <Words>45080</Words>
  <Characters>256959</Characters>
  <Application>Microsoft Office Word</Application>
  <DocSecurity>0</DocSecurity>
  <Lines>2141</Lines>
  <Paragraphs>6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6</cp:revision>
  <cp:lastPrinted>2022-10-05T07:44:00Z</cp:lastPrinted>
  <dcterms:created xsi:type="dcterms:W3CDTF">2022-04-29T07:21:00Z</dcterms:created>
  <dcterms:modified xsi:type="dcterms:W3CDTF">2022-10-06T15:35:00Z</dcterms:modified>
</cp:coreProperties>
</file>